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BBF" w:rsidRDefault="009E1BBF">
      <w:pPr>
        <w:tabs>
          <w:tab w:val="left" w:pos="4536"/>
        </w:tabs>
        <w:jc w:val="center"/>
        <w:rPr>
          <w:sz w:val="24"/>
        </w:rPr>
      </w:pPr>
      <w:r>
        <w:rPr>
          <w:sz w:val="24"/>
        </w:rPr>
        <w:t>Министерство общего и профессионального</w:t>
      </w:r>
    </w:p>
    <w:p w:rsidR="009E1BBF" w:rsidRDefault="009E1BBF">
      <w:pPr>
        <w:tabs>
          <w:tab w:val="left" w:pos="4536"/>
        </w:tabs>
        <w:jc w:val="center"/>
        <w:rPr>
          <w:sz w:val="24"/>
        </w:rPr>
      </w:pPr>
      <w:r>
        <w:rPr>
          <w:sz w:val="24"/>
        </w:rPr>
        <w:t>образования Российской Федерации</w:t>
      </w: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  <w:r>
        <w:rPr>
          <w:sz w:val="24"/>
        </w:rPr>
        <w:t>Пермский государственный технический университет</w:t>
      </w:r>
    </w:p>
    <w:p w:rsidR="009E1BBF" w:rsidRDefault="009E1BBF">
      <w:pPr>
        <w:tabs>
          <w:tab w:val="left" w:pos="4536"/>
        </w:tabs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  <w:r>
        <w:rPr>
          <w:sz w:val="24"/>
        </w:rPr>
        <w:t>Кафедра конструирования радиоэлектронных средств</w:t>
      </w: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jc w:val="center"/>
        <w:rPr>
          <w:sz w:val="24"/>
        </w:rPr>
      </w:pPr>
    </w:p>
    <w:p w:rsidR="009E1BBF" w:rsidRDefault="009E1BBF">
      <w:pPr>
        <w:jc w:val="center"/>
        <w:rPr>
          <w:sz w:val="24"/>
        </w:rPr>
      </w:pPr>
    </w:p>
    <w:p w:rsidR="009E1BBF" w:rsidRDefault="009E1BBF">
      <w:pPr>
        <w:tabs>
          <w:tab w:val="left" w:pos="3119"/>
        </w:tabs>
        <w:spacing w:line="360" w:lineRule="auto"/>
        <w:jc w:val="center"/>
        <w:rPr>
          <w:b/>
          <w:sz w:val="24"/>
        </w:rPr>
      </w:pPr>
      <w:r>
        <w:rPr>
          <w:b/>
          <w:sz w:val="24"/>
        </w:rPr>
        <w:t xml:space="preserve">РАСЧЕТ И ИССЛЕДОВАНИЕ </w:t>
      </w:r>
      <w:proofErr w:type="gramStart"/>
      <w:r>
        <w:rPr>
          <w:b/>
          <w:sz w:val="24"/>
        </w:rPr>
        <w:t>ПЕРЕХОДНЫХ</w:t>
      </w:r>
      <w:proofErr w:type="gramEnd"/>
    </w:p>
    <w:p w:rsidR="009E1BBF" w:rsidRDefault="009E1BBF">
      <w:pPr>
        <w:tabs>
          <w:tab w:val="left" w:pos="3119"/>
        </w:tabs>
        <w:spacing w:line="360" w:lineRule="auto"/>
        <w:jc w:val="center"/>
        <w:rPr>
          <w:b/>
          <w:sz w:val="24"/>
        </w:rPr>
      </w:pPr>
      <w:r>
        <w:rPr>
          <w:b/>
          <w:sz w:val="24"/>
        </w:rPr>
        <w:t>ПРОЦЕССОВ В ЭЛЕКТРИЧЕСКИХ ЦЕПЯХ</w:t>
      </w:r>
    </w:p>
    <w:p w:rsidR="009E1BBF" w:rsidRDefault="009E1BBF">
      <w:pPr>
        <w:tabs>
          <w:tab w:val="left" w:pos="3119"/>
        </w:tabs>
        <w:spacing w:line="360" w:lineRule="auto"/>
        <w:jc w:val="center"/>
        <w:rPr>
          <w:b/>
          <w:sz w:val="24"/>
        </w:rPr>
      </w:pPr>
      <w:r>
        <w:rPr>
          <w:b/>
          <w:sz w:val="24"/>
        </w:rPr>
        <w:t>С СОСРЕДОТОЧЕННЫМИ ПАРАМЕТРАМИ</w:t>
      </w: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i/>
          <w:sz w:val="24"/>
        </w:rPr>
      </w:pPr>
      <w:r>
        <w:rPr>
          <w:i/>
          <w:sz w:val="24"/>
        </w:rPr>
        <w:t>Задания и методические указания</w:t>
      </w:r>
    </w:p>
    <w:p w:rsidR="009E1BBF" w:rsidRDefault="009E1BBF">
      <w:pPr>
        <w:tabs>
          <w:tab w:val="left" w:pos="4536"/>
        </w:tabs>
        <w:jc w:val="center"/>
        <w:rPr>
          <w:i/>
          <w:sz w:val="24"/>
        </w:rPr>
      </w:pPr>
      <w:r>
        <w:rPr>
          <w:i/>
          <w:sz w:val="24"/>
        </w:rPr>
        <w:t xml:space="preserve">к выполнению курсовых работ по </w:t>
      </w:r>
      <w:proofErr w:type="gramStart"/>
      <w:r>
        <w:rPr>
          <w:i/>
          <w:sz w:val="24"/>
        </w:rPr>
        <w:t>теоретическим</w:t>
      </w:r>
      <w:proofErr w:type="gramEnd"/>
    </w:p>
    <w:p w:rsidR="009E1BBF" w:rsidRDefault="009E1BBF">
      <w:pPr>
        <w:tabs>
          <w:tab w:val="left" w:pos="4536"/>
        </w:tabs>
        <w:jc w:val="center"/>
        <w:rPr>
          <w:i/>
          <w:sz w:val="24"/>
        </w:rPr>
      </w:pPr>
      <w:r>
        <w:rPr>
          <w:i/>
          <w:sz w:val="24"/>
        </w:rPr>
        <w:t>основам электротехники</w:t>
      </w:r>
    </w:p>
    <w:p w:rsidR="009E1BBF" w:rsidRDefault="009E1BBF">
      <w:pPr>
        <w:tabs>
          <w:tab w:val="left" w:pos="4536"/>
        </w:tabs>
        <w:jc w:val="center"/>
        <w:rPr>
          <w:i/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  <w:r>
        <w:rPr>
          <w:i/>
          <w:sz w:val="24"/>
        </w:rPr>
        <w:t xml:space="preserve">Часть </w:t>
      </w:r>
      <w:r>
        <w:rPr>
          <w:i/>
          <w:sz w:val="24"/>
          <w:lang w:val="en-US"/>
        </w:rPr>
        <w:t>II</w:t>
      </w: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jc w:val="center"/>
        <w:rPr>
          <w:sz w:val="24"/>
        </w:rPr>
      </w:pPr>
      <w:r>
        <w:rPr>
          <w:sz w:val="24"/>
        </w:rPr>
        <w:t>Пермь  1998</w:t>
      </w: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  <w:r>
        <w:rPr>
          <w:sz w:val="24"/>
        </w:rPr>
        <w:br w:type="page"/>
      </w:r>
      <w:r>
        <w:rPr>
          <w:sz w:val="24"/>
        </w:rPr>
        <w:lastRenderedPageBreak/>
        <w:t>Составили: Т.А. Кузнецова, А.А. Рябуха</w:t>
      </w:r>
    </w:p>
    <w:p w:rsidR="009E1BBF" w:rsidRDefault="009E1BBF">
      <w:pPr>
        <w:ind w:firstLine="851"/>
        <w:jc w:val="both"/>
        <w:rPr>
          <w:sz w:val="24"/>
        </w:rPr>
      </w:pPr>
      <w:r>
        <w:rPr>
          <w:sz w:val="24"/>
        </w:rPr>
        <w:t>УДК 621.3</w:t>
      </w:r>
    </w:p>
    <w:p w:rsidR="009E1BBF" w:rsidRDefault="009E1BBF">
      <w:pPr>
        <w:ind w:firstLine="851"/>
        <w:jc w:val="both"/>
        <w:rPr>
          <w:sz w:val="24"/>
        </w:rPr>
      </w:pPr>
      <w:r>
        <w:rPr>
          <w:sz w:val="24"/>
        </w:rPr>
        <w:t xml:space="preserve">          У913</w:t>
      </w: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  <w:r>
        <w:rPr>
          <w:sz w:val="24"/>
        </w:rPr>
        <w:t>Расчет и исследование переходных процессов в электрических цепях с соср</w:t>
      </w:r>
      <w:r>
        <w:rPr>
          <w:sz w:val="24"/>
        </w:rPr>
        <w:t>е</w:t>
      </w:r>
      <w:r>
        <w:rPr>
          <w:sz w:val="24"/>
        </w:rPr>
        <w:t>доточенными параметрами: Задания и метод</w:t>
      </w:r>
      <w:proofErr w:type="gramStart"/>
      <w:r>
        <w:rPr>
          <w:sz w:val="24"/>
        </w:rPr>
        <w:t>.</w:t>
      </w:r>
      <w:proofErr w:type="gramEnd"/>
      <w:r>
        <w:rPr>
          <w:sz w:val="24"/>
        </w:rPr>
        <w:t xml:space="preserve"> </w:t>
      </w:r>
      <w:proofErr w:type="gramStart"/>
      <w:r>
        <w:rPr>
          <w:sz w:val="24"/>
        </w:rPr>
        <w:t>у</w:t>
      </w:r>
      <w:proofErr w:type="gramEnd"/>
      <w:r>
        <w:rPr>
          <w:sz w:val="24"/>
        </w:rPr>
        <w:t>казания к выполнению курсовых работ по теоретическим основам электротехники. Ч.</w:t>
      </w:r>
      <w:r>
        <w:rPr>
          <w:sz w:val="24"/>
          <w:lang w:val="en-US"/>
        </w:rPr>
        <w:t>II</w:t>
      </w:r>
      <w:r>
        <w:rPr>
          <w:sz w:val="24"/>
        </w:rPr>
        <w:t xml:space="preserve">/ Составители: Т.А. Кузнецова, А.А. Рябуха; </w:t>
      </w:r>
      <w:proofErr w:type="spellStart"/>
      <w:r>
        <w:rPr>
          <w:sz w:val="24"/>
        </w:rPr>
        <w:t>Перм</w:t>
      </w:r>
      <w:proofErr w:type="spellEnd"/>
      <w:r>
        <w:rPr>
          <w:sz w:val="24"/>
        </w:rPr>
        <w:t>.</w:t>
      </w:r>
      <w:r w:rsidR="006E2EDA">
        <w:rPr>
          <w:sz w:val="24"/>
        </w:rPr>
        <w:t xml:space="preserve"> </w:t>
      </w:r>
      <w:r>
        <w:rPr>
          <w:sz w:val="24"/>
        </w:rPr>
        <w:t>гос.</w:t>
      </w:r>
      <w:r w:rsidR="006E2EDA">
        <w:rPr>
          <w:sz w:val="24"/>
        </w:rPr>
        <w:t xml:space="preserve"> </w:t>
      </w:r>
      <w:r>
        <w:rPr>
          <w:sz w:val="24"/>
        </w:rPr>
        <w:t>техн.</w:t>
      </w:r>
      <w:r w:rsidR="006E2EDA">
        <w:rPr>
          <w:sz w:val="24"/>
        </w:rPr>
        <w:t xml:space="preserve"> </w:t>
      </w:r>
      <w:r>
        <w:rPr>
          <w:sz w:val="24"/>
        </w:rPr>
        <w:t>ун-т. Пермь, 1998. С.</w:t>
      </w: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  <w:r>
        <w:rPr>
          <w:sz w:val="24"/>
        </w:rPr>
        <w:t>В методических указаниях рассмотрены основные методы расчета переходных режимов в электрических цепях: классический, операторный, пространства (переме</w:t>
      </w:r>
      <w:r>
        <w:rPr>
          <w:sz w:val="24"/>
        </w:rPr>
        <w:t>н</w:t>
      </w:r>
      <w:r>
        <w:rPr>
          <w:sz w:val="24"/>
        </w:rPr>
        <w:t xml:space="preserve">ных) состояния. Приведены примеры расчета цепей </w:t>
      </w:r>
      <w:r>
        <w:rPr>
          <w:sz w:val="24"/>
          <w:lang w:val="en-US"/>
        </w:rPr>
        <w:t>I</w:t>
      </w:r>
      <w:r w:rsidRPr="00760563">
        <w:rPr>
          <w:sz w:val="24"/>
        </w:rPr>
        <w:t xml:space="preserve"> </w:t>
      </w:r>
      <w:r>
        <w:rPr>
          <w:sz w:val="24"/>
        </w:rPr>
        <w:t xml:space="preserve">и </w:t>
      </w:r>
      <w:r>
        <w:rPr>
          <w:sz w:val="24"/>
          <w:lang w:val="en-US"/>
        </w:rPr>
        <w:t>II</w:t>
      </w:r>
      <w:r>
        <w:rPr>
          <w:sz w:val="24"/>
        </w:rPr>
        <w:t xml:space="preserve"> порядка. Прилагаются инд</w:t>
      </w:r>
      <w:r>
        <w:rPr>
          <w:sz w:val="24"/>
        </w:rPr>
        <w:t>и</w:t>
      </w:r>
      <w:r>
        <w:rPr>
          <w:sz w:val="24"/>
        </w:rPr>
        <w:t>видуальные задания для выполнения курсовых работ.</w:t>
      </w: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ind w:firstLine="851"/>
        <w:jc w:val="both"/>
        <w:rPr>
          <w:sz w:val="24"/>
        </w:rPr>
      </w:pPr>
      <w:r>
        <w:rPr>
          <w:sz w:val="24"/>
        </w:rPr>
        <w:t>Рецензент: канд</w:t>
      </w:r>
      <w:proofErr w:type="gramStart"/>
      <w:r>
        <w:rPr>
          <w:sz w:val="24"/>
        </w:rPr>
        <w:t>.т</w:t>
      </w:r>
      <w:proofErr w:type="gramEnd"/>
      <w:r>
        <w:rPr>
          <w:sz w:val="24"/>
        </w:rPr>
        <w:t>ехн.наук, доцент  Старков А.А.</w:t>
      </w: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ind w:firstLine="5103"/>
        <w:jc w:val="both"/>
        <w:rPr>
          <w:sz w:val="24"/>
        </w:rPr>
      </w:pPr>
      <w:r>
        <w:rPr>
          <w:sz w:val="24"/>
        </w:rPr>
        <w:sym w:font="Symbol" w:char="F0E3"/>
      </w:r>
      <w:r>
        <w:rPr>
          <w:sz w:val="24"/>
        </w:rPr>
        <w:t xml:space="preserve"> Пермский государственный</w:t>
      </w:r>
    </w:p>
    <w:p w:rsidR="009E1BBF" w:rsidRDefault="009E1BBF">
      <w:pPr>
        <w:ind w:firstLine="5387"/>
        <w:jc w:val="both"/>
        <w:rPr>
          <w:sz w:val="24"/>
        </w:rPr>
      </w:pPr>
      <w:r>
        <w:rPr>
          <w:sz w:val="24"/>
        </w:rPr>
        <w:t>технический университет,</w:t>
      </w:r>
    </w:p>
    <w:p w:rsidR="009E1BBF" w:rsidRDefault="009E1BBF">
      <w:pPr>
        <w:ind w:firstLine="5387"/>
        <w:jc w:val="both"/>
        <w:rPr>
          <w:sz w:val="24"/>
        </w:rPr>
      </w:pPr>
      <w:r>
        <w:rPr>
          <w:sz w:val="24"/>
        </w:rPr>
        <w:t>1998</w:t>
      </w: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</w:p>
    <w:p w:rsidR="009E1BBF" w:rsidRDefault="009E1BBF">
      <w:pPr>
        <w:tabs>
          <w:tab w:val="left" w:pos="4536"/>
        </w:tabs>
        <w:spacing w:after="120"/>
        <w:jc w:val="center"/>
        <w:rPr>
          <w:sz w:val="24"/>
        </w:rPr>
      </w:pPr>
      <w:r>
        <w:rPr>
          <w:sz w:val="24"/>
        </w:rPr>
        <w:br w:type="page"/>
      </w:r>
    </w:p>
    <w:p w:rsidR="009E1BBF" w:rsidRDefault="009E1BBF">
      <w:pPr>
        <w:tabs>
          <w:tab w:val="left" w:pos="4536"/>
        </w:tabs>
        <w:spacing w:after="120"/>
        <w:jc w:val="center"/>
        <w:rPr>
          <w:b/>
          <w:i/>
          <w:sz w:val="24"/>
        </w:rPr>
      </w:pPr>
      <w:proofErr w:type="gramStart"/>
      <w:r>
        <w:rPr>
          <w:b/>
          <w:i/>
          <w:sz w:val="24"/>
        </w:rPr>
        <w:lastRenderedPageBreak/>
        <w:t>Р</w:t>
      </w:r>
      <w:proofErr w:type="gramEnd"/>
      <w:r>
        <w:rPr>
          <w:b/>
          <w:i/>
          <w:sz w:val="24"/>
        </w:rPr>
        <w:t xml:space="preserve"> А Б О Т А   1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t xml:space="preserve">РАСЧЕТ ПЕРЕХОДНЫХ ПРОЦЕССОВ </w:t>
      </w:r>
      <w:proofErr w:type="gramStart"/>
      <w:r>
        <w:rPr>
          <w:sz w:val="24"/>
        </w:rPr>
        <w:t>В</w:t>
      </w:r>
      <w:proofErr w:type="gramEnd"/>
      <w:r>
        <w:rPr>
          <w:sz w:val="24"/>
        </w:rPr>
        <w:t xml:space="preserve"> ЛИНЕЙНЫХ 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t xml:space="preserve">ЭЛЕКТРИЧЕСКИХ ЦЕПЯХ ПЕРВОГО ПОРЯДКА </w:t>
      </w:r>
      <w:proofErr w:type="gramStart"/>
      <w:r>
        <w:rPr>
          <w:sz w:val="24"/>
        </w:rPr>
        <w:t>КЛАССИЧЕСКИМ</w:t>
      </w:r>
      <w:proofErr w:type="gramEnd"/>
      <w:r>
        <w:rPr>
          <w:sz w:val="24"/>
        </w:rPr>
        <w:t xml:space="preserve"> 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t>МЕТОДОМ</w:t>
      </w:r>
    </w:p>
    <w:p w:rsidR="009E1BBF" w:rsidRDefault="009E1BBF">
      <w:pPr>
        <w:spacing w:line="480" w:lineRule="auto"/>
        <w:jc w:val="center"/>
        <w:rPr>
          <w:sz w:val="24"/>
        </w:rPr>
      </w:pPr>
    </w:p>
    <w:p w:rsidR="009E1BBF" w:rsidRDefault="009E1BBF">
      <w:pPr>
        <w:spacing w:line="480" w:lineRule="auto"/>
        <w:jc w:val="center"/>
        <w:rPr>
          <w:sz w:val="24"/>
        </w:rPr>
      </w:pPr>
      <w:r>
        <w:rPr>
          <w:b/>
          <w:sz w:val="24"/>
        </w:rPr>
        <w:t>Задание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1. На откидном листе изобразить электрическую цепь, подлежащую расчету, при  вести численные значения параметров и задающих источников цепи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2. Рассчитать закон изменения указанного преподавателем тока классическим м</w:t>
      </w:r>
      <w:r>
        <w:rPr>
          <w:sz w:val="24"/>
        </w:rPr>
        <w:t>е</w:t>
      </w:r>
      <w:r>
        <w:rPr>
          <w:sz w:val="24"/>
        </w:rPr>
        <w:t xml:space="preserve">тодом на двух интервалах времени: </w:t>
      </w:r>
      <w:r>
        <w:rPr>
          <w:i/>
          <w:sz w:val="24"/>
        </w:rPr>
        <w:t xml:space="preserve"> t</w:t>
      </w:r>
      <w:r>
        <w:rPr>
          <w:i/>
          <w:sz w:val="24"/>
          <w:vertAlign w:val="subscript"/>
        </w:rPr>
        <w:t>1</w:t>
      </w:r>
      <w:r>
        <w:rPr>
          <w:i/>
          <w:sz w:val="24"/>
        </w:rPr>
        <w:t xml:space="preserve"> &lt;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&lt; t</w:t>
      </w:r>
      <w:r>
        <w:rPr>
          <w:i/>
          <w:sz w:val="24"/>
          <w:vertAlign w:val="subscript"/>
        </w:rPr>
        <w:t>2</w:t>
      </w:r>
      <w:r>
        <w:rPr>
          <w:i/>
          <w:sz w:val="24"/>
        </w:rPr>
        <w:t xml:space="preserve"> </w:t>
      </w:r>
      <w:r>
        <w:rPr>
          <w:sz w:val="24"/>
        </w:rPr>
        <w:t xml:space="preserve">,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&gt; t</w:t>
      </w:r>
      <w:r>
        <w:rPr>
          <w:i/>
          <w:sz w:val="24"/>
          <w:vertAlign w:val="subscript"/>
        </w:rPr>
        <w:t>2</w:t>
      </w:r>
      <w:r>
        <w:rPr>
          <w:i/>
          <w:sz w:val="24"/>
        </w:rPr>
        <w:t xml:space="preserve"> ,</w:t>
      </w:r>
      <w:r>
        <w:rPr>
          <w:sz w:val="24"/>
        </w:rPr>
        <w:t xml:space="preserve"> определяемых последовательным срабатыванием коммутаторов </w:t>
      </w:r>
      <w:r>
        <w:rPr>
          <w:i/>
          <w:sz w:val="24"/>
        </w:rPr>
        <w:t>K</w:t>
      </w:r>
      <w:r>
        <w:rPr>
          <w:i/>
          <w:sz w:val="24"/>
          <w:vertAlign w:val="subscript"/>
        </w:rPr>
        <w:t>1</w:t>
      </w:r>
      <w:r>
        <w:rPr>
          <w:sz w:val="24"/>
        </w:rPr>
        <w:t xml:space="preserve"> и </w:t>
      </w:r>
      <w:r>
        <w:rPr>
          <w:i/>
          <w:sz w:val="24"/>
        </w:rPr>
        <w:t>K</w:t>
      </w:r>
      <w:r>
        <w:rPr>
          <w:i/>
          <w:sz w:val="24"/>
          <w:vertAlign w:val="subscript"/>
        </w:rPr>
        <w:t>2</w:t>
      </w:r>
      <w:r>
        <w:rPr>
          <w:sz w:val="24"/>
        </w:rPr>
        <w:t xml:space="preserve"> соответственно в моменты времени </w:t>
      </w:r>
      <w:r>
        <w:rPr>
          <w:i/>
          <w:sz w:val="24"/>
        </w:rPr>
        <w:t>t</w:t>
      </w:r>
      <w:r>
        <w:rPr>
          <w:i/>
          <w:sz w:val="24"/>
          <w:vertAlign w:val="subscript"/>
        </w:rPr>
        <w:t>1</w:t>
      </w:r>
      <w:r>
        <w:rPr>
          <w:sz w:val="24"/>
        </w:rPr>
        <w:t xml:space="preserve"> и </w:t>
      </w:r>
      <w:r>
        <w:rPr>
          <w:i/>
          <w:sz w:val="24"/>
        </w:rPr>
        <w:t>t</w:t>
      </w:r>
      <w:r>
        <w:rPr>
          <w:i/>
          <w:sz w:val="24"/>
          <w:vertAlign w:val="subscript"/>
        </w:rPr>
        <w:t>2</w:t>
      </w:r>
      <w:r>
        <w:rPr>
          <w:sz w:val="24"/>
        </w:rPr>
        <w:t>. Пре</w:t>
      </w:r>
      <w:r>
        <w:rPr>
          <w:sz w:val="24"/>
        </w:rPr>
        <w:t>д</w:t>
      </w:r>
      <w:r>
        <w:rPr>
          <w:sz w:val="24"/>
        </w:rPr>
        <w:t xml:space="preserve">полагается, что до момента </w:t>
      </w:r>
      <w:r>
        <w:rPr>
          <w:i/>
          <w:sz w:val="24"/>
        </w:rPr>
        <w:t>t</w:t>
      </w:r>
      <w:r>
        <w:rPr>
          <w:i/>
          <w:sz w:val="24"/>
          <w:vertAlign w:val="subscript"/>
        </w:rPr>
        <w:t>1</w:t>
      </w:r>
      <w:r>
        <w:rPr>
          <w:sz w:val="24"/>
        </w:rPr>
        <w:t xml:space="preserve"> срабатывания первого коммутатора цепь находится в установившемся режиме. Момент </w:t>
      </w:r>
      <w:r>
        <w:rPr>
          <w:i/>
          <w:sz w:val="24"/>
        </w:rPr>
        <w:t>t</w:t>
      </w:r>
      <w:r>
        <w:rPr>
          <w:i/>
          <w:sz w:val="24"/>
          <w:vertAlign w:val="subscript"/>
        </w:rPr>
        <w:t>2</w:t>
      </w:r>
      <w:r>
        <w:rPr>
          <w:sz w:val="24"/>
        </w:rPr>
        <w:t xml:space="preserve"> выбираем из условия: </w:t>
      </w:r>
      <w:r>
        <w:rPr>
          <w:i/>
          <w:sz w:val="24"/>
        </w:rPr>
        <w:t>t</w:t>
      </w:r>
      <w:r>
        <w:rPr>
          <w:i/>
          <w:sz w:val="24"/>
          <w:vertAlign w:val="subscript"/>
        </w:rPr>
        <w:t>2</w:t>
      </w:r>
      <w:r>
        <w:rPr>
          <w:i/>
          <w:sz w:val="24"/>
        </w:rPr>
        <w:t xml:space="preserve"> = 2</w:t>
      </w:r>
      <w:r>
        <w:rPr>
          <w:i/>
          <w:sz w:val="24"/>
          <w:vertAlign w:val="superscript"/>
        </w:rPr>
        <w:t>.</w:t>
      </w:r>
      <w:r>
        <w:rPr>
          <w:i/>
          <w:sz w:val="24"/>
        </w:rPr>
        <w:sym w:font="Symbol" w:char="F074"/>
      </w:r>
      <w:r>
        <w:rPr>
          <w:i/>
          <w:sz w:val="24"/>
          <w:vertAlign w:val="subscript"/>
        </w:rPr>
        <w:t>1</w:t>
      </w:r>
      <w:r>
        <w:rPr>
          <w:i/>
          <w:sz w:val="24"/>
        </w:rPr>
        <w:t xml:space="preserve"> ,</w:t>
      </w:r>
      <w:r>
        <w:rPr>
          <w:sz w:val="24"/>
        </w:rPr>
        <w:t xml:space="preserve"> где </w:t>
      </w:r>
      <w:r>
        <w:rPr>
          <w:i/>
          <w:sz w:val="24"/>
        </w:rPr>
        <w:sym w:font="Symbol" w:char="F074"/>
      </w:r>
      <w:r>
        <w:rPr>
          <w:i/>
          <w:sz w:val="24"/>
          <w:vertAlign w:val="subscript"/>
        </w:rPr>
        <w:t>1</w:t>
      </w:r>
      <w:r>
        <w:rPr>
          <w:sz w:val="24"/>
        </w:rPr>
        <w:t xml:space="preserve"> - </w:t>
      </w:r>
      <w:proofErr w:type="gramStart"/>
      <w:r>
        <w:rPr>
          <w:sz w:val="24"/>
        </w:rPr>
        <w:t>постоянная</w:t>
      </w:r>
      <w:proofErr w:type="gramEnd"/>
      <w:r>
        <w:rPr>
          <w:sz w:val="24"/>
        </w:rPr>
        <w:t xml:space="preserve"> времени цепи, образованной в результате первой коммутации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3. Построить график зависимости тока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</w:rPr>
        <w:t>(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>)</w:t>
      </w:r>
      <w:r>
        <w:rPr>
          <w:sz w:val="24"/>
        </w:rPr>
        <w:t>, заданного преподавателем, на всех и</w:t>
      </w:r>
      <w:r>
        <w:rPr>
          <w:sz w:val="24"/>
        </w:rPr>
        <w:t>н</w:t>
      </w:r>
      <w:r>
        <w:rPr>
          <w:sz w:val="24"/>
        </w:rPr>
        <w:t>тервалах времени.</w:t>
      </w: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480" w:lineRule="auto"/>
        <w:jc w:val="center"/>
        <w:rPr>
          <w:b/>
          <w:sz w:val="24"/>
        </w:rPr>
      </w:pPr>
      <w:r>
        <w:rPr>
          <w:b/>
          <w:sz w:val="24"/>
        </w:rPr>
        <w:t>Выбор варианта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1. Расчетная цепь выбирается с помощью табл. 1.1 и рис. 1.1 в соответствии с н</w:t>
      </w:r>
      <w:r>
        <w:rPr>
          <w:sz w:val="24"/>
        </w:rPr>
        <w:t>о</w:t>
      </w:r>
      <w:r>
        <w:rPr>
          <w:sz w:val="24"/>
        </w:rPr>
        <w:t xml:space="preserve">мером варианта, задаваемым преподавателем. В таблице </w:t>
      </w:r>
      <w:r>
        <w:rPr>
          <w:i/>
          <w:sz w:val="24"/>
        </w:rPr>
        <w:t>ТС</w:t>
      </w:r>
      <w:r>
        <w:rPr>
          <w:sz w:val="24"/>
        </w:rPr>
        <w:t xml:space="preserve"> – тип срабатывания, </w:t>
      </w:r>
      <w:r>
        <w:rPr>
          <w:i/>
          <w:sz w:val="24"/>
        </w:rPr>
        <w:t>К</w:t>
      </w:r>
      <w:proofErr w:type="gramStart"/>
      <w:r>
        <w:rPr>
          <w:i/>
          <w:sz w:val="24"/>
          <w:vertAlign w:val="subscript"/>
        </w:rPr>
        <w:t>1</w:t>
      </w:r>
      <w:proofErr w:type="gramEnd"/>
      <w:r>
        <w:rPr>
          <w:sz w:val="24"/>
        </w:rPr>
        <w:t xml:space="preserve"> - первый коммутатор, </w:t>
      </w:r>
      <w:r>
        <w:rPr>
          <w:i/>
          <w:sz w:val="24"/>
        </w:rPr>
        <w:t>К</w:t>
      </w:r>
      <w:r>
        <w:rPr>
          <w:i/>
          <w:sz w:val="24"/>
          <w:vertAlign w:val="subscript"/>
        </w:rPr>
        <w:t>2</w:t>
      </w:r>
      <w:r>
        <w:rPr>
          <w:sz w:val="24"/>
        </w:rPr>
        <w:t xml:space="preserve"> - второй коммутатор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2. Параметры элементов цепи выбираются в соответствии со следующими прав</w:t>
      </w:r>
      <w:r>
        <w:rPr>
          <w:sz w:val="24"/>
        </w:rPr>
        <w:t>и</w:t>
      </w:r>
      <w:r>
        <w:rPr>
          <w:sz w:val="24"/>
        </w:rPr>
        <w:t>лами: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a</w:t>
      </w:r>
      <w:proofErr w:type="spellEnd"/>
      <w:r>
        <w:rPr>
          <w:sz w:val="24"/>
        </w:rPr>
        <w:t xml:space="preserve">) для четных номеров вариантов  </w:t>
      </w:r>
      <w:r>
        <w:rPr>
          <w:i/>
          <w:sz w:val="24"/>
        </w:rPr>
        <w:t>L</w:t>
      </w:r>
      <w:r>
        <w:rPr>
          <w:sz w:val="24"/>
        </w:rPr>
        <w:t xml:space="preserve"> = 60 Гн,  </w:t>
      </w:r>
      <w:r>
        <w:rPr>
          <w:i/>
          <w:sz w:val="24"/>
        </w:rPr>
        <w:t>С</w:t>
      </w:r>
      <w:r>
        <w:rPr>
          <w:sz w:val="24"/>
        </w:rPr>
        <w:t xml:space="preserve"> = 200 мкФ;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  <w:t xml:space="preserve">б) для нечетных номеров вариантов </w:t>
      </w:r>
      <w:r>
        <w:rPr>
          <w:i/>
          <w:sz w:val="24"/>
        </w:rPr>
        <w:t>L</w:t>
      </w:r>
      <w:r>
        <w:rPr>
          <w:sz w:val="24"/>
        </w:rPr>
        <w:t xml:space="preserve"> = 20 Гн,  </w:t>
      </w:r>
      <w:r>
        <w:rPr>
          <w:i/>
          <w:sz w:val="24"/>
        </w:rPr>
        <w:t>С</w:t>
      </w:r>
      <w:r>
        <w:rPr>
          <w:sz w:val="24"/>
        </w:rPr>
        <w:t xml:space="preserve"> = 100 мкФ;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  <w:t>в) величины сопротивлений R для всех вариантов равны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- для четных ветвей      </w:t>
      </w:r>
      <w:r>
        <w:rPr>
          <w:i/>
          <w:sz w:val="24"/>
        </w:rPr>
        <w:t xml:space="preserve">R = 10 + 10 </w:t>
      </w:r>
      <w:r>
        <w:rPr>
          <w:sz w:val="24"/>
        </w:rPr>
        <w:t>A</w:t>
      </w:r>
      <w:r>
        <w:rPr>
          <w:sz w:val="24"/>
          <w:vertAlign w:val="subscript"/>
        </w:rPr>
        <w:t>R</w:t>
      </w:r>
      <w:r>
        <w:rPr>
          <w:sz w:val="24"/>
        </w:rPr>
        <w:t xml:space="preserve"> Ом</w:t>
      </w:r>
      <w:proofErr w:type="gramStart"/>
      <w:r>
        <w:rPr>
          <w:sz w:val="24"/>
        </w:rPr>
        <w:t xml:space="preserve"> ,</w:t>
      </w:r>
      <w:proofErr w:type="gramEnd"/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- для нечетных ветвей  </w:t>
      </w:r>
      <w:r>
        <w:rPr>
          <w:i/>
          <w:sz w:val="24"/>
        </w:rPr>
        <w:t>R = 20 + 5</w:t>
      </w:r>
      <w:r>
        <w:rPr>
          <w:sz w:val="24"/>
        </w:rPr>
        <w:t xml:space="preserve"> A</w:t>
      </w:r>
      <w:r>
        <w:rPr>
          <w:sz w:val="24"/>
          <w:vertAlign w:val="subscript"/>
        </w:rPr>
        <w:t>R</w:t>
      </w:r>
      <w:r>
        <w:rPr>
          <w:sz w:val="24"/>
        </w:rPr>
        <w:t xml:space="preserve"> Ом</w:t>
      </w:r>
      <w:proofErr w:type="gramStart"/>
      <w:r>
        <w:rPr>
          <w:sz w:val="24"/>
        </w:rPr>
        <w:t xml:space="preserve"> ,</w:t>
      </w:r>
      <w:proofErr w:type="gramEnd"/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  <w:t>где  A</w:t>
      </w:r>
      <w:r>
        <w:rPr>
          <w:sz w:val="24"/>
          <w:vertAlign w:val="subscript"/>
        </w:rPr>
        <w:t>R</w:t>
      </w:r>
      <w:r>
        <w:rPr>
          <w:sz w:val="24"/>
        </w:rPr>
        <w:t xml:space="preserve"> - сумма цифр номера варианта;</w:t>
      </w:r>
    </w:p>
    <w:p w:rsidR="009E1BBF" w:rsidRDefault="009E1BBF">
      <w:pPr>
        <w:spacing w:line="360" w:lineRule="auto"/>
        <w:ind w:firstLine="567"/>
        <w:rPr>
          <w:sz w:val="24"/>
        </w:rPr>
      </w:pPr>
      <w:r>
        <w:rPr>
          <w:sz w:val="24"/>
        </w:rPr>
        <w:t>3. Заданные параметры источников рассчитываются по формуле</w:t>
      </w:r>
    </w:p>
    <w:p w:rsidR="009E1BBF" w:rsidRDefault="009E1BBF">
      <w:pPr>
        <w:spacing w:line="360" w:lineRule="auto"/>
        <w:rPr>
          <w:sz w:val="24"/>
        </w:rPr>
      </w:pPr>
      <w:r>
        <w:rPr>
          <w:i/>
          <w:sz w:val="24"/>
        </w:rPr>
        <w:tab/>
      </w:r>
      <w:r>
        <w:rPr>
          <w:i/>
          <w:sz w:val="24"/>
        </w:rPr>
        <w:tab/>
        <w:t xml:space="preserve">Е = </w:t>
      </w:r>
      <w:r>
        <w:rPr>
          <w:sz w:val="24"/>
        </w:rPr>
        <w:t>10</w:t>
      </w:r>
      <w:r>
        <w:rPr>
          <w:i/>
          <w:sz w:val="24"/>
        </w:rPr>
        <w:t xml:space="preserve"> </w:t>
      </w:r>
      <w:r>
        <w:rPr>
          <w:i/>
          <w:sz w:val="24"/>
          <w:vertAlign w:val="superscript"/>
        </w:rPr>
        <w:t xml:space="preserve">. </w:t>
      </w:r>
      <w:proofErr w:type="gramStart"/>
      <w:r>
        <w:rPr>
          <w:i/>
          <w:sz w:val="24"/>
        </w:rPr>
        <w:t xml:space="preserve">( </w:t>
      </w:r>
      <w:proofErr w:type="gramEnd"/>
      <w:r>
        <w:rPr>
          <w:i/>
          <w:sz w:val="24"/>
        </w:rPr>
        <w:t>N + M )</w:t>
      </w:r>
      <w:r>
        <w:rPr>
          <w:sz w:val="24"/>
        </w:rPr>
        <w:t xml:space="preserve">   В,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ab/>
        <w:t xml:space="preserve">где </w:t>
      </w:r>
      <w:r>
        <w:rPr>
          <w:i/>
          <w:sz w:val="24"/>
        </w:rPr>
        <w:t>N</w:t>
      </w:r>
      <w:r>
        <w:rPr>
          <w:sz w:val="24"/>
        </w:rPr>
        <w:t xml:space="preserve"> - номер группы; </w:t>
      </w:r>
      <w:r>
        <w:rPr>
          <w:i/>
          <w:sz w:val="24"/>
        </w:rPr>
        <w:t>M</w:t>
      </w:r>
      <w:r>
        <w:rPr>
          <w:sz w:val="24"/>
        </w:rPr>
        <w:t xml:space="preserve"> - шифр специальности: для АТ – 1, АСУ –1,5, ЭВТ – 2, АТПП – 2,5, КРЭС – 3, КТЭИ – 3,5, ИВК – 4, ТК – 4,5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lastRenderedPageBreak/>
        <w:t>4. Коммутаторы срабатывают поочередно в соответствии с указанными номерами. Тип срабатывания (замыкание, размыкание) задается в табл. 1.1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5. Ток (или напряжение), функцию </w:t>
      </w:r>
      <w:proofErr w:type="gramStart"/>
      <w:r>
        <w:rPr>
          <w:sz w:val="24"/>
        </w:rPr>
        <w:t>изменения</w:t>
      </w:r>
      <w:proofErr w:type="gramEnd"/>
      <w:r>
        <w:rPr>
          <w:sz w:val="24"/>
        </w:rPr>
        <w:t xml:space="preserve"> во времени которого требуется определить, указывается преподавателем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</w:p>
    <w:p w:rsidR="009E1BBF" w:rsidRDefault="009E1BBF">
      <w:pPr>
        <w:spacing w:line="480" w:lineRule="auto"/>
        <w:jc w:val="center"/>
        <w:rPr>
          <w:b/>
          <w:sz w:val="24"/>
        </w:rPr>
      </w:pPr>
      <w:r>
        <w:rPr>
          <w:b/>
          <w:sz w:val="24"/>
        </w:rPr>
        <w:t xml:space="preserve">3. Методические указания 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Расчет переходных процессов в цепях I порядка классическим методом основан на решении дифференциального уравнения цеп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>Дифференциальное уравнение</w:t>
      </w:r>
      <w:r>
        <w:rPr>
          <w:sz w:val="24"/>
        </w:rPr>
        <w:t xml:space="preserve"> цепи может быть получено методом исключ</w:t>
      </w:r>
      <w:r>
        <w:rPr>
          <w:sz w:val="24"/>
        </w:rPr>
        <w:t>е</w:t>
      </w:r>
      <w:r>
        <w:rPr>
          <w:sz w:val="24"/>
        </w:rPr>
        <w:t xml:space="preserve">ния из системы уравнений Кирхгофа для мгновенных значений, описывающей </w:t>
      </w:r>
      <w:proofErr w:type="spellStart"/>
      <w:r>
        <w:rPr>
          <w:sz w:val="24"/>
        </w:rPr>
        <w:t>посл</w:t>
      </w:r>
      <w:r>
        <w:rPr>
          <w:sz w:val="24"/>
        </w:rPr>
        <w:t>е</w:t>
      </w:r>
      <w:r>
        <w:rPr>
          <w:sz w:val="24"/>
        </w:rPr>
        <w:t>коммутационную</w:t>
      </w:r>
      <w:proofErr w:type="spellEnd"/>
      <w:r>
        <w:rPr>
          <w:sz w:val="24"/>
        </w:rPr>
        <w:t xml:space="preserve"> цепь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Связь между током и напряжением на реактивных элементах цепи задается дифференциальными зависимостями: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на емкости</w:t>
      </w:r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position w:val="-24"/>
          <w:sz w:val="24"/>
        </w:rPr>
        <w:object w:dxaOrig="160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25pt;height:32.25pt" o:ole="">
            <v:imagedata r:id="rId7" o:title=""/>
          </v:shape>
          <o:OLEObject Type="Embed" ProgID="Equation.3" ShapeID="_x0000_i1025" DrawAspect="Content" ObjectID="_1474045528" r:id="rId8"/>
        </w:object>
      </w:r>
      <w:r>
        <w:rPr>
          <w:sz w:val="24"/>
        </w:rPr>
        <w:t xml:space="preserve">  ;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на индуктивности</w:t>
      </w:r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position w:val="-24"/>
          <w:sz w:val="24"/>
        </w:rPr>
        <w:object w:dxaOrig="1540" w:dyaOrig="639">
          <v:shape id="_x0000_i1026" type="#_x0000_t75" style="width:77.25pt;height:32.25pt" o:ole="">
            <v:imagedata r:id="rId9" o:title=""/>
          </v:shape>
          <o:OLEObject Type="Embed" ProgID="Equation.3" ShapeID="_x0000_i1026" DrawAspect="Content" ObjectID="_1474045529" r:id="rId10"/>
        </w:object>
      </w:r>
      <w:r>
        <w:rPr>
          <w:sz w:val="24"/>
        </w:rPr>
        <w:t xml:space="preserve">  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>Решение</w:t>
      </w:r>
      <w:r>
        <w:rPr>
          <w:sz w:val="24"/>
        </w:rPr>
        <w:t xml:space="preserve"> полученного неоднородного дифференциального уравнения, коэфф</w:t>
      </w:r>
      <w:r>
        <w:rPr>
          <w:sz w:val="24"/>
        </w:rPr>
        <w:t>и</w:t>
      </w:r>
      <w:r>
        <w:rPr>
          <w:sz w:val="24"/>
        </w:rPr>
        <w:t>циенты левой части которого зависят только от параметров пассивных элементов цепи и связей между ними, ищут в виде суммы принужденной и свободной составляющей</w:t>
      </w:r>
    </w:p>
    <w:p w:rsidR="009E1BBF" w:rsidRDefault="009E1BBF">
      <w:pPr>
        <w:spacing w:line="360" w:lineRule="auto"/>
        <w:ind w:firstLine="709"/>
        <w:jc w:val="center"/>
        <w:rPr>
          <w:i/>
          <w:sz w:val="24"/>
        </w:rPr>
      </w:pP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</w:rPr>
        <w:t>(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) =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пр</w:t>
      </w:r>
      <w:proofErr w:type="spellEnd"/>
      <w:r>
        <w:rPr>
          <w:i/>
          <w:sz w:val="24"/>
        </w:rPr>
        <w:t xml:space="preserve"> +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св</w:t>
      </w:r>
      <w:proofErr w:type="spellEnd"/>
      <w:proofErr w:type="gramStart"/>
      <w:r>
        <w:rPr>
          <w:i/>
          <w:sz w:val="24"/>
        </w:rPr>
        <w:t xml:space="preserve"> .</w:t>
      </w:r>
      <w:proofErr w:type="gramEnd"/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Причем для цепей I порядка </w:t>
      </w:r>
      <w:r>
        <w:rPr>
          <w:b/>
          <w:sz w:val="24"/>
        </w:rPr>
        <w:t>свободная составляющая</w:t>
      </w:r>
      <w:r>
        <w:rPr>
          <w:sz w:val="24"/>
        </w:rPr>
        <w:t xml:space="preserve"> (общее решение дифференц</w:t>
      </w:r>
      <w:r>
        <w:rPr>
          <w:sz w:val="24"/>
        </w:rPr>
        <w:t>и</w:t>
      </w:r>
      <w:r>
        <w:rPr>
          <w:sz w:val="24"/>
        </w:rPr>
        <w:t xml:space="preserve">ального уравнения цепи) </w:t>
      </w:r>
      <w:proofErr w:type="spellStart"/>
      <w:proofErr w:type="gramStart"/>
      <w:r>
        <w:rPr>
          <w:i/>
          <w:sz w:val="24"/>
        </w:rPr>
        <w:t>i</w:t>
      </w:r>
      <w:proofErr w:type="gramEnd"/>
      <w:r>
        <w:rPr>
          <w:i/>
          <w:sz w:val="24"/>
          <w:vertAlign w:val="subscript"/>
        </w:rPr>
        <w:t>св</w:t>
      </w:r>
      <w:proofErr w:type="spellEnd"/>
      <w:r>
        <w:rPr>
          <w:i/>
          <w:sz w:val="24"/>
        </w:rPr>
        <w:t xml:space="preserve"> = </w:t>
      </w:r>
      <w:proofErr w:type="spellStart"/>
      <w:r>
        <w:rPr>
          <w:i/>
          <w:sz w:val="24"/>
        </w:rPr>
        <w:t>Ae</w:t>
      </w:r>
      <w:r>
        <w:rPr>
          <w:i/>
          <w:sz w:val="24"/>
          <w:vertAlign w:val="superscript"/>
        </w:rPr>
        <w:t>pt</w:t>
      </w:r>
      <w:proofErr w:type="spellEnd"/>
      <w:r>
        <w:rPr>
          <w:i/>
          <w:sz w:val="24"/>
        </w:rPr>
        <w:t xml:space="preserve"> </w:t>
      </w:r>
      <w:r>
        <w:rPr>
          <w:sz w:val="24"/>
        </w:rPr>
        <w:t xml:space="preserve">, где </w:t>
      </w:r>
      <w:proofErr w:type="spellStart"/>
      <w:r>
        <w:rPr>
          <w:i/>
          <w:sz w:val="24"/>
        </w:rPr>
        <w:t>p</w:t>
      </w:r>
      <w:proofErr w:type="spellEnd"/>
      <w:r>
        <w:rPr>
          <w:sz w:val="24"/>
        </w:rPr>
        <w:t xml:space="preserve"> - корень характеристического уравнения цеп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 xml:space="preserve">Характеристическое уравнение цепи может быть получено путем </w:t>
      </w:r>
      <w:proofErr w:type="spellStart"/>
      <w:r>
        <w:rPr>
          <w:b/>
          <w:sz w:val="24"/>
        </w:rPr>
        <w:t>алгебра</w:t>
      </w:r>
      <w:r>
        <w:rPr>
          <w:b/>
          <w:sz w:val="24"/>
        </w:rPr>
        <w:t>и</w:t>
      </w:r>
      <w:r>
        <w:rPr>
          <w:b/>
          <w:sz w:val="24"/>
        </w:rPr>
        <w:t>зации</w:t>
      </w:r>
      <w:proofErr w:type="spellEnd"/>
      <w:r>
        <w:rPr>
          <w:sz w:val="24"/>
        </w:rPr>
        <w:t xml:space="preserve"> (с применением преобразований Лапласа) </w:t>
      </w:r>
      <w:r>
        <w:rPr>
          <w:b/>
          <w:sz w:val="24"/>
        </w:rPr>
        <w:t>однородного дифференциального уравнения</w:t>
      </w:r>
      <w:r>
        <w:rPr>
          <w:sz w:val="24"/>
        </w:rPr>
        <w:t>, полученного из неоднородного дифференциального уравнения цепи путем приравнивания его правой части к 0.</w:t>
      </w:r>
    </w:p>
    <w:p w:rsidR="009E1BBF" w:rsidRDefault="009E1BBF">
      <w:pPr>
        <w:spacing w:line="360" w:lineRule="auto"/>
        <w:ind w:left="1416" w:hanging="1416"/>
        <w:jc w:val="both"/>
        <w:rPr>
          <w:sz w:val="24"/>
        </w:rPr>
      </w:pPr>
    </w:p>
    <w:p w:rsidR="009E1BBF" w:rsidRDefault="009E1BBF">
      <w:pPr>
        <w:spacing w:line="360" w:lineRule="auto"/>
        <w:ind w:left="1416" w:hanging="1416"/>
        <w:jc w:val="both"/>
        <w:rPr>
          <w:sz w:val="24"/>
        </w:rPr>
      </w:pPr>
      <w:r>
        <w:rPr>
          <w:sz w:val="24"/>
        </w:rPr>
        <w:br w:type="page"/>
      </w: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AF5AB3">
      <w:pPr>
        <w:spacing w:line="360" w:lineRule="auto"/>
        <w:jc w:val="both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39296" behindDoc="0" locked="0" layoutInCell="0" allowOverlap="1">
                <wp:simplePos x="0" y="0"/>
                <wp:positionH relativeFrom="column">
                  <wp:posOffset>106680</wp:posOffset>
                </wp:positionH>
                <wp:positionV relativeFrom="paragraph">
                  <wp:posOffset>-1898015</wp:posOffset>
                </wp:positionV>
                <wp:extent cx="5578475" cy="2406650"/>
                <wp:effectExtent l="0" t="0" r="0" b="0"/>
                <wp:wrapNone/>
                <wp:docPr id="702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78475" cy="2406650"/>
                          <a:chOff x="-1" y="0"/>
                          <a:chExt cx="20002" cy="20000"/>
                        </a:xfrm>
                      </wpg:grpSpPr>
                      <wps:wsp>
                        <wps:cNvPr id="703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2125" y="10116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4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7371" y="2512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5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5404" y="10116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6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9338" y="10116"/>
                            <a:ext cx="658" cy="2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center"/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7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17699" y="10116"/>
                            <a:ext cx="658" cy="2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center"/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8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-1" y="0"/>
                            <a:ext cx="8198" cy="152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-1" y="11398"/>
                            <a:ext cx="2953" cy="38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0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4917" y="6079"/>
                            <a:ext cx="1641" cy="9124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1" name="Line 37"/>
                        <wps:cNvCnPr/>
                        <wps:spPr bwMode="auto">
                          <a:xfrm flipV="1">
                            <a:off x="4917" y="0"/>
                            <a:ext cx="2" cy="608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2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1802" y="0"/>
                            <a:ext cx="6559" cy="152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8359" y="7599"/>
                            <a:ext cx="1642" cy="7604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Line 40"/>
                        <wps:cNvCnPr/>
                        <wps:spPr bwMode="auto">
                          <a:xfrm>
                            <a:off x="15081" y="0"/>
                            <a:ext cx="2" cy="152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5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7207" y="10116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6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5568" y="10116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3929" y="10116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8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929" y="2522"/>
                            <a:ext cx="658" cy="2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9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322" y="2512"/>
                            <a:ext cx="658" cy="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0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978" y="11636"/>
                            <a:ext cx="658" cy="2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1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978" y="15435"/>
                            <a:ext cx="658" cy="2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2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3929" y="17710"/>
                            <a:ext cx="986" cy="2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а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3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14748" y="17715"/>
                            <a:ext cx="986" cy="2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б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8" o:spid="_x0000_s1026" style="position:absolute;left:0;text-align:left;margin-left:8.4pt;margin-top:-149.45pt;width:439.25pt;height:189.5pt;z-index:251639296" coordorigin="-1" coordsize="20002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" o:allowincell="f">
                <v:rect id="Rectangle 29" o:spid="_x0000_s1027" style="position:absolute;left:12125;top:10116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A/ZcQA&#10;AADcAAAADwAAAGRycy9kb3ducmV2LnhtbESPQWsCMRSE70L/Q3gFb5qtQl1Wo5SCoO2huHro8TV5&#10;7i7dvKxJdLf/vikUPA4z8w2z2gy2FTfyoXGs4GmagSDWzjRcKTgdt5McRIjIBlvHpOCHAmzWD6MV&#10;Fsb1fKBbGSuRIBwKVFDH2BVSBl2TxTB1HXHyzs5bjEn6ShqPfYLbVs6y7FlabDgt1NjRa036u7xa&#10;Be+Orx+n/Vt/4U9Z6ln+pU3rlRo/Di9LEJGGeA//t3dGwSKbw9+Zd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HAP2X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30" o:spid="_x0000_s1028" style="position:absolute;left:17371;top:2512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mnEcQA&#10;AADcAAAADwAAAGRycy9kb3ducmV2LnhtbESPQWsCMRSE70L/Q3gFb5qtSF1Wo5SCoO2huHro8TV5&#10;7i7dvKxJdLf/vikUPA4z8w2z2gy2FTfyoXGs4GmagSDWzjRcKTgdt5McRIjIBlvHpOCHAmzWD6MV&#10;Fsb1fKBbGSuRIBwKVFDH2BVSBl2TxTB1HXHyzs5bjEn6ShqPfYLbVs6y7FlabDgt1NjRa036u7xa&#10;Be+Orx+n/Vt/4U9Z6ln+pU3rlRo/Di9LEJGGeA//t3dGwSKbw9+Zd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4ppxH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31" o:spid="_x0000_s1029" style="position:absolute;left:15404;top:10116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UCisQA&#10;AADcAAAADwAAAGRycy9kb3ducmV2LnhtbESPQWsCMRSE70L/Q3gFb5qtYF1Wo5SCoO2huHro8TV5&#10;7i7dvKxJdLf/vikUPA4z8w2z2gy2FTfyoXGs4GmagSDWzjRcKTgdt5McRIjIBlvHpOCHAmzWD6MV&#10;Fsb1fKBbGSuRIBwKVFDH2BVSBl2TxTB1HXHyzs5bjEn6ShqPfYLbVs6y7FlabDgt1NjRa036u7xa&#10;Be+Orx+n/Vt/4U9Z6ln+pU3rlRo/Di9LEJGGeA//t3dGwSKbw9+Zd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lAor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32" o:spid="_x0000_s1030" style="position:absolute;left:19338;top:10116;width:658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ec/cUA&#10;AADcAAAADwAAAGRycy9kb3ducmV2LnhtbESPT2vCQBTE7wW/w/KE3urGHKxE11AKQv8citGDx+fu&#10;Mwlm36a7q0m/fVco9DjMzG+YdTnaTtzIh9axgvksA0GsnWm5VnDYb5+WIEJENtg5JgU/FKDcTB7W&#10;WBg38I5uVaxFgnAoUEETY19IGXRDFsPM9cTJOztvMSbpa2k8DgluO5ln2UJabDktNNjTa0P6Ul2t&#10;gk/H16/D+8fwzUdZ6Xx50qbzSj1Ox5cViEhj/A//td+MgudsAfcz6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5z9xQAAANwAAAAPAAAAAAAAAAAAAAAAAJgCAABkcnMv&#10;ZG93bnJldi54bWxQSwUGAAAAAAQABAD1AAAAigMAAAAA&#10;" filled="f" strokecolor="white">
                  <v:textbox inset="1pt,1pt,1pt,1pt">
                    <w:txbxContent>
                      <w:p w:rsidR="009E1BBF" w:rsidRDefault="009E1BBF">
                        <w:pPr>
                          <w:jc w:val="center"/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33" o:spid="_x0000_s1031" style="position:absolute;left:17699;top:10116;width:658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s5ZsQA&#10;AADcAAAADwAAAGRycy9kb3ducmV2LnhtbESPQWvCQBSE74L/YXlCb7oxhyqpaygFwbaHYuqhx9fd&#10;1yQ0+zburib9911B8DjMzDfMphxtJy7kQ+tYwXKRgSDWzrRcKzh+7uZrECEiG+wck4I/ClBup5MN&#10;FsYNfKBLFWuRIBwKVNDE2BdSBt2QxbBwPXHyfpy3GJP0tTQehwS3ncyz7FFabDktNNjTS0P6tzpb&#10;Be+Ozx/H17fhxF+y0vn6W5vOK/UwG5+fQEQa4z18a++NglW2guuZdATk9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77OWb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center"/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34" o:spid="_x0000_s1032" style="position:absolute;left:-1;width:8198;height:15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69ncMA&#10;AADcAAAADwAAAGRycy9kb3ducmV2LnhtbERPy2oCMRTdC/5DuEI3pSba1sfUKFIoiAvBB+LyMrmd&#10;GZzcDEnU8e/NQnB5OO/ZorW1uJIPlWMNg74CQZw7U3Gh4bD/+5iACBHZYO2YNNwpwGLe7cwwM+7G&#10;W7ruYiFSCIcMNZQxNpmUIS/JYui7hjhx/85bjAn6QhqPtxRuazlUaiQtVpwaSmzot6T8vLtYDeuv&#10;b3WKx4HbT86f042v34+j9UXrt167/AERqY0v8dO9MhrGKq1NZ9IR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/69ncMAAADcAAAADwAAAAAAAAAAAAAAAACYAgAAZHJzL2Rv&#10;d25yZXYueG1sUEsFBgAAAAAEAAQA9QAAAIgDAAAAAA==&#10;" filled="f" strokeweight="1pt"/>
                <v:rect id="Rectangle 35" o:spid="_x0000_s1033" style="position:absolute;left:-1;top:11398;width:2953;height:38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IYBsYA&#10;AADcAAAADwAAAGRycy9kb3ducmV2LnhtbESPW2sCMRSE34X+h3AEX4om2npbjVIKheKD4AXx8bA5&#10;7i5uTpYk6vbfN4WCj8PMfMMs162txZ18qBxrGA4UCOLcmYoLDcfDV38GIkRkg7Vj0vBDAdarl84S&#10;M+MevKP7PhYiQThkqKGMscmkDHlJFsPANcTJuzhvMSbpC2k8PhLc1nKk1ERarDgtlNjQZ0n5dX+z&#10;GjbvY3WOp6E7zK5v862vX0+TzU3rXrf9WICI1MZn+L/9bTRM1Rz+zqQjI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LIYBsYAAADcAAAADwAAAAAAAAAAAAAAAACYAgAAZHJz&#10;L2Rvd25yZXYueG1sUEsFBgAAAAAEAAQA9QAAAIsDAAAAAA==&#10;" filled="f" strokeweight="1pt"/>
                <v:rect id="Rectangle 36" o:spid="_x0000_s1034" style="position:absolute;left:4917;top:6079;width:1641;height:91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EnRsQA&#10;AADcAAAADwAAAGRycy9kb3ducmV2LnhtbERPz2vCMBS+C/4P4Qm7DE3rptPOKDIYDA+DtUM8Ppq3&#10;tti8lCSt3X+/HAYeP77fu8NoWjGQ841lBekiAUFcWt1wpeC7eJ9vQPiArLG1TAp+ycNhP53sMNP2&#10;xl805KESMYR9hgrqELpMSl/WZNAvbEccuR/rDIYIXSW1w1sMN61cJslaGmw4NtTY0VtN5TXvjYLT&#10;8yq5hHNqi831afvp2sfz+tQr9TAbj68gAo3hLv53f2gFL2mcH8/EIyD3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RJ0bEAAAA3AAAAA8AAAAAAAAAAAAAAAAAmAIAAGRycy9k&#10;b3ducmV2LnhtbFBLBQYAAAAABAAEAPUAAACJAwAAAAA=&#10;" filled="f" strokeweight="1pt"/>
                <v:line id="Line 37" o:spid="_x0000_s1035" style="position:absolute;flip:y;visibility:visible;mso-wrap-style:square" from="4917,0" to="4919,6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rmysQAAADcAAAADwAAAGRycy9kb3ducmV2LnhtbESPwWrDMBBE74H+g9hCL6GR7YMjXCsh&#10;FAKFnuqE9LpYW9vEWrmW4th/XxUKPQ4z84Yp97PtxUSj7xxrSDcJCOLamY4bDefT8VmB8AHZYO+Y&#10;NCzkYb97WJVYGHfnD5qq0IgIYV+ghjaEoZDS1y1Z9Bs3EEfvy40WQ5RjI82I9wi3vcySJJcWO44L&#10;LQ702lJ9rW5WQ+3U5V0tn2n+fcoz1a1lNVmp9dPjfHgBEWgO/+G/9pvRsE1T+D0Tj4D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+ubKxAAAANwAAAAPAAAAAAAAAAAA&#10;AAAAAKECAABkcnMvZG93bnJldi54bWxQSwUGAAAAAAQABAD5AAAAkgMAAAAA&#10;" strokeweight="1pt">
                  <v:stroke startarrowwidth="narrow" startarrowlength="short" endarrowwidth="narrow" endarrowlength="short"/>
                </v:line>
                <v:rect id="Rectangle 38" o:spid="_x0000_s1036" style="position:absolute;left:11802;width:6559;height:15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88cqsUA&#10;AADcAAAADwAAAGRycy9kb3ducmV2LnhtbESPQWsCMRSE74L/ITzBS9HsWrV2NYoIgngoVIv0+Ng8&#10;dxc3L0sSdfvvjVDwOMzMN8xi1Zpa3Mj5yrKCdJiAIM6trrhQ8HPcDmYgfEDWWFsmBX/kYbXsdhaY&#10;aXvnb7odQiEihH2GCsoQmkxKn5dk0A9tQxy9s3UGQ5SukNrhPcJNLUdJMpUGK44LJTa0KSm/HK5G&#10;wX48SX7DKbXH2eX988vVb6fp/qpUv9eu5yACteEV/m/vtIKPdATPM/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zxyqxQAAANwAAAAPAAAAAAAAAAAAAAAAAJgCAABkcnMv&#10;ZG93bnJldi54bWxQSwUGAAAAAAQABAD1AAAAigMAAAAA&#10;" filled="f" strokeweight="1pt"/>
                <v:rect id="Rectangle 39" o:spid="_x0000_s1037" style="position:absolute;left:18359;top:7599;width:1642;height:76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O5McYA&#10;AADcAAAADwAAAGRycy9kb3ducmV2LnhtbESPW4vCMBSE3xf2P4Sz4Ito2nW9VaMsgrD4IHhBfDw0&#10;x7bYnJQkav33mwVhH4eZ+YaZL1tTizs5X1lWkPYTEMS51RUXCo6HdW8CwgdkjbVlUvAkD8vF+9sc&#10;M20fvKP7PhQiQthnqKAMocmk9HlJBn3fNsTRu1hnMETpCqkdPiLc1PIzSUbSYMVxocSGViXl1/3N&#10;KNh8DZNzOKX2MLkOpltXd0+jzU2pzkf7PQMRqA3/4Vf7RysYpw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IO5McYAAADcAAAADwAAAAAAAAAAAAAAAACYAgAAZHJz&#10;L2Rvd25yZXYueG1sUEsFBgAAAAAEAAQA9QAAAIsDAAAAAA==&#10;" filled="f" strokeweight="1pt"/>
                <v:line id="Line 40" o:spid="_x0000_s1038" style="position:absolute;visibility:visible;mso-wrap-style:square" from="15081,0" to="15083,152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NQZMMAAADcAAAADwAAAGRycy9kb3ducmV2LnhtbESPX2vCQBDE3wt+h2MLvtWLRW1IPUUK&#10;gtAH0Qp9XXJrEprbC7nNH7+9VxB8HGbmN8x6O7pa9dSGyrOB+SwBRZx7W3Fh4PKzf0tBBUG2WHsm&#10;AzcKsN1MXtaYWT/wifqzFCpCOGRooBRpMq1DXpLDMPMNcfSuvnUoUbaFti0OEe5q/Z4kK+2w4rhQ&#10;YkNfJeV/584Z6OT6TeOlS38p5aUM6XHp+qMx09dx9wlKaJRn+NE+WAMf8wX8n4lHQG/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zUGTDAAAA3AAAAA8AAAAAAAAAAAAA&#10;AAAAoQIAAGRycy9kb3ducmV2LnhtbFBLBQYAAAAABAAEAPkAAACRAwAAAAA=&#10;" strokeweight="1pt">
                  <v:stroke startarrowwidth="narrow" startarrowlength="short" endarrowwidth="narrow" endarrowlength="short"/>
                </v:line>
                <v:rect id="Rectangle 41" o:spid="_x0000_s1039" style="position:absolute;left:7207;top:10116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yUV8QA&#10;AADcAAAADwAAAGRycy9kb3ducmV2LnhtbESPQWsCMRSE7wX/Q3iCt5pVsJXVKCIUtD2Urh48PpPn&#10;7uLmZZtEd/vvm0LB4zAz3zDLdW8bcScfascKJuMMBLF2puZSwfHw9jwHESKywcYxKfihAOvV4GmJ&#10;uXEdf9G9iKVIEA45KqhibHMpg67IYhi7ljh5F+ctxiR9KY3HLsFtI6dZ9iIt1pwWKmxpW5G+Fjer&#10;4MPx7fO4f++++SQLPZ2ftWm8UqNhv1mAiNTHR/i/vTMKXicz+DuTj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8lFf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42" o:spid="_x0000_s1040" style="position:absolute;left:5568;top:10116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4KIMQA&#10;AADcAAAADwAAAGRycy9kb3ducmV2LnhtbESPQWsCMRSE7wX/Q3hCbzWrByurUUQQqj2Urh48PpPn&#10;7uLmZZtEd/33plDocZiZb5jFqreNuJMPtWMF41EGglg7U3Op4HjYvs1AhIhssHFMCh4UYLUcvCww&#10;N67jb7oXsRQJwiFHBVWMbS5l0BVZDCPXEifv4rzFmKQvpfHYJbht5CTLptJizWmhwpY2FelrcbMK&#10;Ph3fvo67fffDJ1noyeysTeOVeh326zmISH38D/+1P4yC9/EUfs+k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uCiD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43" o:spid="_x0000_s1041" style="position:absolute;left:3929;top:10116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Kvu8QA&#10;AADcAAAADwAAAGRycy9kb3ducmV2LnhtbESPQWsCMRSE7wX/Q3hCbzWrhyqrUUQQqh5KVw8en8lz&#10;d3Hzsk2iu/77plDocZiZb5jFqreNeJAPtWMF41EGglg7U3Op4HTcvs1AhIhssHFMCp4UYLUcvCww&#10;N67jL3oUsRQJwiFHBVWMbS5l0BVZDCPXEifv6rzFmKQvpfHYJbht5CTL3qXFmtNChS1tKtK34m4V&#10;HBzfP0+7fffNZ1noyeyiTeOVeh326zmISH38D/+1P4yC6XgKv2fSEZ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sir7v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44" o:spid="_x0000_s1042" style="position:absolute;left:3929;top:2522;width:658;height:2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07ycEA&#10;AADcAAAADwAAAGRycy9kb3ducmV2LnhtbERPPW/CMBDdK/EfrENiKw4MFAUMQkhItB2qhgyMh30k&#10;EfE52Iak/74eKnV8et/r7WBb8SQfGscKZtMMBLF2puFKQXk6vC5BhIhssHVMCn4owHYzelljblzP&#10;3/QsYiVSCIccFdQxdrmUQddkMUxdR5y4q/MWY4K+ksZjn8JtK+dZtpAWG04NNXa0r0nfiodV8On4&#10;8VW+f/R3PstCz5cXbVqv1GQ87FYgIg3xX/znPhoFb7O0Np1JR0B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q9O8n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45" o:spid="_x0000_s1043" style="position:absolute;left:322;top:2512;width:658;height: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eUsQA&#10;AADcAAAADwAAAGRycy9kb3ducmV2LnhtbESPQWsCMRSE7wX/Q3iCt5rVg7WrUUQoVHso3Xrw+Eye&#10;u4ublzWJ7vbfN4WCx2FmvmGW69424k4+1I4VTMYZCGLtTM2lgsP32/McRIjIBhvHpOCHAqxXg6cl&#10;5sZ1/EX3IpYiQTjkqKCKsc2lDLoii2HsWuLknZ23GJP0pTQeuwS3jZxm2UxarDktVNjStiJ9KW5W&#10;wYfj2+dht++ufJSFns5P2jReqdGw3yxAROrjI/zffjcKXiav8HcmHQG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xnlL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46" o:spid="_x0000_s1044" style="position:absolute;left:978;top:11636;width:658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f9csEA&#10;AADcAAAADwAAAGRycy9kb3ducmV2LnhtbERPPW/CMBDdK/EfrENiKw4ZKAoYhJCQaDugpgwdD/tI&#10;IuJzsA1J/z0eKnV8et+rzWBb8SAfGscKZtMMBLF2puFKwel7/7oAESKywdYxKfilAJv16GWFhXE9&#10;f9GjjJVIIRwKVFDH2BVSBl2TxTB1HXHiLs5bjAn6ShqPfQq3rcyzbC4tNpwaauxoV5O+lner4NPx&#10;/Xh6/+hv/CNLnS/O2rReqcl42C5BRBriv/jPfTAK3vI0P51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qn/XL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47" o:spid="_x0000_s1045" style="position:absolute;left:978;top:15435;width:658;height:2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tY6cQA&#10;AADcAAAADwAAAGRycy9kb3ducmV2LnhtbESPQWsCMRSE7wX/Q3iCt5p1D1ZWo4ggtHoo3Xro8Zk8&#10;dxc3L2sS3e2/bwqFHoeZ+YZZbQbbigf50DhWMJtmIIi1Mw1XCk6f++cFiBCRDbaOScE3BdisR08r&#10;LIzr+YMeZaxEgnAoUEEdY1dIGXRNFsPUdcTJuzhvMSbpK2k89gluW5ln2VxabDgt1NjRriZ9Le9W&#10;wdHx/f30duhv/CVLnS/O2rReqcl42C5BRBrif/iv/WoUvOQz+D2Tjo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rWOn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48" o:spid="_x0000_s1046" style="position:absolute;left:3929;top:17710;width:98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nGnsQA&#10;AADcAAAADwAAAGRycy9kb3ducmV2LnhtbESPQWsCMRSE7wX/Q3iCt5p1D62sRhFBaOuhdPXg8Zk8&#10;dxc3L2sS3e2/bwqFHoeZ+YZZrgfbigf50DhWMJtmIIi1Mw1XCo6H3fMcRIjIBlvHpOCbAqxXo6cl&#10;Fsb1/EWPMlYiQTgUqKCOsSukDLomi2HqOuLkXZy3GJP0lTQe+wS3rcyz7EVabDgt1NjRtiZ9Le9W&#10;wd7x/fP4/tHf+CRLnc/P2rReqcl42CxARBrif/iv/WYUvOY5/J5JR0C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xp7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а)</w:t>
                        </w:r>
                      </w:p>
                    </w:txbxContent>
                  </v:textbox>
                </v:rect>
                <v:rect id="Rectangle 49" o:spid="_x0000_s1047" style="position:absolute;left:14748;top:17715;width:986;height:2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VjBcQA&#10;AADcAAAADwAAAGRycy9kb3ducmV2LnhtbESPQWsCMRSE7wX/Q3iCt5p1hVZWo4hQ0PZQuvXg8Zk8&#10;dxc3L9skutt/3xQKPQ4z8w2z2gy2FXfyoXGsYDbNQBBrZxquFBw/Xx4XIEJENtg6JgXfFGCzHj2s&#10;sDCu5w+6l7ESCcKhQAV1jF0hZdA1WQxT1xEn7+K8xZikr6Tx2Ce4bWWeZU/SYsNpocaOdjXpa3mz&#10;Ct4c396Ph9f+i0+y1PnirE3rlZqMh+0SRKQh/of/2nuj4Dmfw++ZdAT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1YwX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б)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AF5AB3">
      <w:pPr>
        <w:spacing w:line="360" w:lineRule="auto"/>
        <w:jc w:val="both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40320" behindDoc="0" locked="0" layoutInCell="0" allowOverlap="1">
                <wp:simplePos x="0" y="0"/>
                <wp:positionH relativeFrom="column">
                  <wp:posOffset>92710</wp:posOffset>
                </wp:positionH>
                <wp:positionV relativeFrom="paragraph">
                  <wp:posOffset>64135</wp:posOffset>
                </wp:positionV>
                <wp:extent cx="5592445" cy="2379345"/>
                <wp:effectExtent l="0" t="0" r="0" b="0"/>
                <wp:wrapNone/>
                <wp:docPr id="677" name="Group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92445" cy="2379345"/>
                          <a:chOff x="0" y="-1"/>
                          <a:chExt cx="20001" cy="20001"/>
                        </a:xfrm>
                      </wpg:grpSpPr>
                      <wps:wsp>
                        <wps:cNvPr id="678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0" y="1537"/>
                            <a:ext cx="7901" cy="1463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9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0" y="1537"/>
                            <a:ext cx="2905" cy="4799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0" name="Line 53"/>
                        <wps:cNvCnPr/>
                        <wps:spPr bwMode="auto">
                          <a:xfrm>
                            <a:off x="4628" y="1537"/>
                            <a:ext cx="3" cy="146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1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7899" y="9223"/>
                            <a:ext cx="1637" cy="695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823" y="2311"/>
                            <a:ext cx="6543" cy="1454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8364" y="2311"/>
                            <a:ext cx="1637" cy="68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1823" y="2311"/>
                            <a:ext cx="2619" cy="455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5" name="Line 58"/>
                        <wps:cNvCnPr/>
                        <wps:spPr bwMode="auto">
                          <a:xfrm>
                            <a:off x="15747" y="2311"/>
                            <a:ext cx="3" cy="145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72" y="13066"/>
                            <a:ext cx="984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4762" y="17683"/>
                            <a:ext cx="983" cy="23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г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7051" y="12298"/>
                            <a:ext cx="983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9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4435" y="12298"/>
                            <a:ext cx="983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2145" y="12298"/>
                            <a:ext cx="984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8221" y="13067"/>
                            <a:ext cx="984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6586" y="13067"/>
                            <a:ext cx="983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3316" y="13067"/>
                            <a:ext cx="983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3970" y="17684"/>
                            <a:ext cx="983" cy="23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в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8686" y="4617"/>
                            <a:ext cx="983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7051" y="4617"/>
                            <a:ext cx="983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3127" y="5380"/>
                            <a:ext cx="656" cy="1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8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8221" y="3848"/>
                            <a:ext cx="984" cy="23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9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354" y="4617"/>
                            <a:ext cx="983" cy="15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0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3127" y="768"/>
                            <a:ext cx="983" cy="2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1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1354" y="-1"/>
                            <a:ext cx="983" cy="1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" o:spid="_x0000_s1048" style="position:absolute;left:0;text-align:left;margin-left:7.3pt;margin-top:5.05pt;width:440.35pt;height:187.35pt;z-index:251640320" coordorigin=",-1" coordsize="20001,2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" o:allowincell="f">
                <v:rect id="Rectangle 51" o:spid="_x0000_s1049" style="position:absolute;top:1537;width:7901;height:14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nBfcIA&#10;AADcAAAADwAAAGRycy9kb3ducmV2LnhtbERPy4rCMBTdD/gP4QpuZEx1nKrVKCIMDC4EH4jLS3Nt&#10;i81NSaLWvzeLgVkeznuxak0tHuR8ZVnBcJCAIM6trrhQcDr+fE5B+ICssbZMCl7kYbXsfCww0/bJ&#10;e3ocQiFiCPsMFZQhNJmUPi/JoB/YhjhyV+sMhghdIbXDZww3tRwlSSoNVhwbSmxoU1J+O9yNgu34&#10;O7mE89Aep7ev2c7V/XO6vSvV67brOYhAbfgX/7l/tYJ0EtfGM/EIyO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GcF9wgAAANwAAAAPAAAAAAAAAAAAAAAAAJgCAABkcnMvZG93&#10;bnJldi54bWxQSwUGAAAAAAQABAD1AAAAhwMAAAAA&#10;" filled="f" strokeweight="1pt"/>
                <v:rect id="Rectangle 52" o:spid="_x0000_s1050" style="position:absolute;top:1537;width:2905;height:47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Vk5sYA&#10;AADcAAAADwAAAGRycy9kb3ducmV2LnhtbESPQWvCQBSE74X+h+UJXqRu1DbV6CpFEMSDYCzS4yP7&#10;mgSzb8PuqvHfuwWhx2FmvmEWq8404krO15YVjIYJCOLC6ppLBd/HzdsUhA/IGhvLpOBOHlbL15cF&#10;Ztre+EDXPJQiQthnqKAKoc2k9EVFBv3QtsTR+7XOYIjSlVI7vEW4aeQ4SVJpsOa4UGFL64qKc34x&#10;CnbvH8lPOI3scXqezPauGZzS3UWpfq/7moMI1IX/8LO91QrSzxn8nYlHQC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lVk5sYAAADcAAAADwAAAAAAAAAAAAAAAACYAgAAZHJz&#10;L2Rvd25yZXYueG1sUEsFBgAAAAAEAAQA9QAAAIsDAAAAAA==&#10;" filled="f" strokeweight="1pt"/>
                <v:line id="Line 53" o:spid="_x0000_s1051" style="position:absolute;visibility:visible;mso-wrap-style:square" from="4628,1537" to="4631,161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PMfb8AAADcAAAADwAAAGRycy9kb3ducmV2LnhtbERPS2vCQBC+C/0PyxR6M5sKypK6iggF&#10;oQepCl6H7JiEZmdDdvLov+8eCh4/vvd2P/tWjdTHJrCF9ywHRVwG13Bl4Xb9XBpQUZAdtoHJwi9F&#10;2O9eFlssXJj4m8aLVCqFcCzQQi3SFVrHsiaPMQsdceIeofcoCfaVdj1OKdy3epXnG+2x4dRQY0fH&#10;msqfy+AtDPL4ovk2mDsZXstkzms/nq19e50PH6CEZnmK/90nZ2Fj0vx0Jh0Bvfs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aPMfb8AAADcAAAADwAAAAAAAAAAAAAAAACh&#10;AgAAZHJzL2Rvd25yZXYueG1sUEsFBgAAAAAEAAQA+QAAAI0DAAAAAA==&#10;" strokeweight="1pt">
                  <v:stroke startarrowwidth="narrow" startarrowlength="short" endarrowwidth="narrow" endarrowlength="short"/>
                </v:line>
                <v:rect id="Rectangle 54" o:spid="_x0000_s1052" style="position:absolute;left:7899;top:9223;width:1637;height:6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YYx8YA&#10;AADcAAAADwAAAGRycy9kb3ducmV2LnhtbESPQWvCQBSE7wX/w/KEXqRu0mqIaVYRoVA8FNQiHh/Z&#10;1yQk+zbsrpr++26h0OMwM98w5WY0vbiR861lBek8AUFcWd1yreDz9PaUg/ABWWNvmRR8k4fNevJQ&#10;YqHtnQ90O4ZaRAj7AhU0IQyFlL5qyKCf24E4el/WGQxRulpqh/cIN718TpJMGmw5LjQ40K6hqjte&#10;jYL9Yplcwjm1p7x7WX24fnbO9lelHqfj9hVEoDH8h//a71pBlqfweyYeAbn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fYYx8YAAADcAAAADwAAAAAAAAAAAAAAAACYAgAAZHJz&#10;L2Rvd25yZXYueG1sUEsFBgAAAAAEAAQA9QAAAIsDAAAAAA==&#10;" filled="f" strokeweight="1pt"/>
                <v:rect id="Rectangle 55" o:spid="_x0000_s1053" style="position:absolute;left:11823;top:2311;width:6543;height:145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SGsMYA&#10;AADcAAAADwAAAGRycy9kb3ducmV2LnhtbESPT4vCMBTE7wt+h/CEvSya6q6lVqPIgrB4WPAP4vHR&#10;PNti81KSqPXbG2Fhj8PM/IaZLzvTiBs5X1tWMBomIIgLq2suFRz260EGwgdkjY1lUvAgD8tF722O&#10;ubZ33tJtF0oRIexzVFCF0OZS+qIig35oW+Lona0zGKJ0pdQO7xFuGjlOklQarDkuVNjSd0XFZXc1&#10;CjZfk+QUjiO7zy6f01/XfBzTzVWp9363moEI1IX/8F/7RytIszG8zsQjIBd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SSGsMYAAADcAAAADwAAAAAAAAAAAAAAAACYAgAAZHJz&#10;L2Rvd25yZXYueG1sUEsFBgAAAAAEAAQA9QAAAIsDAAAAAA==&#10;" filled="f" strokeweight="1pt"/>
                <v:rect id="Rectangle 56" o:spid="_x0000_s1054" style="position:absolute;left:18364;top:2311;width:1637;height:68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gjK8YA&#10;AADcAAAADwAAAGRycy9kb3ducmV2LnhtbESPT4vCMBTE7wt+h/CEvSyaqmup1SgiLCweBP8gHh/N&#10;sy02LyWJ2v32mwVhj8PM/IZZrDrTiAc5X1tWMBomIIgLq2suFZyOX4MMhA/IGhvLpOCHPKyWvbcF&#10;5to+eU+PQyhFhLDPUUEVQptL6YuKDPqhbYmjd7XOYIjSlVI7fEa4aeQ4SVJpsOa4UGFLm4qK2+Fu&#10;FGw/p8klnEf2mN0ms51rPs7p9q7Ue79bz0EE6sJ/+NX+1grSbAJ/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gjK8YAAADcAAAADwAAAAAAAAAAAAAAAACYAgAAZHJz&#10;L2Rvd25yZXYueG1sUEsFBgAAAAAEAAQA9QAAAIsDAAAAAA==&#10;" filled="f" strokeweight="1pt"/>
                <v:rect id="Rectangle 57" o:spid="_x0000_s1055" style="position:absolute;left:11823;top:2311;width:2619;height:4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G7X8YA&#10;AADcAAAADwAAAGRycy9kb3ducmV2LnhtbESPT4vCMBTE7wt+h/CEvSyaumqp1SiysCAeFvyDeHw0&#10;z7bYvJQkav32ZmFhj8PM/IZZrDrTiDs5X1tWMBomIIgLq2suFRwP34MMhA/IGhvLpOBJHlbL3tsC&#10;c20fvKP7PpQiQtjnqKAKoc2l9EVFBv3QtsTRu1hnMETpSqkdPiLcNPIzSVJpsOa4UGFLXxUV1/3N&#10;KNhOpsk5nEb2kF3Hsx/XfJzS7U2p9363noMI1IX/8F97oxWk2QR+z8QjIJc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YG7X8YAAADcAAAADwAAAAAAAAAAAAAAAACYAgAAZHJz&#10;L2Rvd25yZXYueG1sUEsFBgAAAAAEAAQA9QAAAIsDAAAAAA==&#10;" filled="f" strokeweight="1pt"/>
                <v:line id="Line 58" o:spid="_x0000_s1056" style="position:absolute;visibility:visible;mso-wrap-style:square" from="15747,2311" to="15750,168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Rv5cIAAADcAAAADwAAAGRycy9kb3ducmV2LnhtbESPzWrDMBCE74W+g9hCb42cgoNwooQQ&#10;KBR6CE0CuS7WxjaxVsZa//Ttq0Ihx2FmvmE2u9m3aqQ+NoEtLBcZKOIyuIYrC5fzx5sBFQXZYRuY&#10;LPxQhN32+WmDhQsTf9N4kkolCMcCLdQiXaF1LGvyGBehI07eLfQeJcm+0q7HKcF9q9+zbKU9NpwW&#10;auzoUFN5Pw3ewiC3L5ovg7mS4Vwmc8z9eLT29WXer0EJzfII/7c/nYWVyeHvTDoCevs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dRv5cIAAADcAAAADwAAAAAAAAAAAAAA&#10;AAChAgAAZHJzL2Rvd25yZXYueG1sUEsFBgAAAAAEAAQA+QAAAJADAAAAAA==&#10;" strokeweight="1pt">
                  <v:stroke startarrowwidth="narrow" startarrowlength="short" endarrowwidth="narrow" endarrowlength="short"/>
                </v:line>
                <v:rect id="Rectangle 59" o:spid="_x0000_s1057" style="position:absolute;left:372;top:13066;width:984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WQOsQA&#10;AADcAAAADwAAAGRycy9kb3ducmV2LnhtbESPzWrDMBCE74W8g9hAbo2cHIxxooRSCOTnUOrmkONG&#10;2tqm1sqRlNh9+6pQ6HGYmW+Y9Xa0nXiQD61jBYt5BoJYO9NyreD8sXsuQISIbLBzTAq+KcB2M3la&#10;Y2ncwO/0qGItEoRDiQqaGPtSyqAbshjmridO3qfzFmOSvpbG45DgtpPLLMulxZbTQoM9vTakv6q7&#10;VXByfH87H47DjS+y0sviqk3nlZpNx5cViEhj/A//tfdGQV7k8HsmHQG5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qFkDr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60" o:spid="_x0000_s1058" style="position:absolute;left:14762;top:17683;width:983;height:2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k1ocQA&#10;AADcAAAADwAAAGRycy9kb3ducmV2LnhtbESPQWsCMRSE7wX/Q3iCt5rVg11Wo4ggVD2Ubj30+Eye&#10;u4ubl20S3e2/bwqFHoeZ+YZZbQbbigf50DhWMJtmIIi1Mw1XCs4f++ccRIjIBlvHpOCbAmzWo6cV&#10;Fsb1/E6PMlYiQTgUqKCOsSukDLomi2HqOuLkXZ23GJP0lTQe+wS3rZxn2UJabDgt1NjRriZ9K+9W&#10;wcnx/e18OPZf/ClLPc8v2rReqcl42C5BRBrif/iv/WoULPIX+D2Tjo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JNaH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г)</w:t>
                        </w:r>
                      </w:p>
                    </w:txbxContent>
                  </v:textbox>
                </v:rect>
                <v:rect id="Rectangle 61" o:spid="_x0000_s1059" style="position:absolute;left:17051;top:12298;width:983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ah08EA&#10;AADcAAAADwAAAGRycy9kb3ducmV2LnhtbERPu2rDMBTdA/kHcQvdErkZgnEjm1Io9DGEOB463kq3&#10;tql15UhK7P59NAQyHs57V812EBfyoXes4GmdgSDWzvTcKmiOb6scRIjIBgfHpOCfAlTlcrHDwriJ&#10;D3SpYytSCIcCFXQxjoWUQXdkMazdSJy4X+ctxgR9K43HKYXbQW6ybCst9pwaOhzptSP9V5+tgi/H&#10;533z8Tmd+FvWepP/aDN4pR4f5pdnEJHmeBff3O9GwTZPa9OZdARke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RWodP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62" o:spid="_x0000_s1060" style="position:absolute;left:14435;top:12298;width:983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oESMQA&#10;AADcAAAADwAAAGRycy9kb3ducmV2LnhtbESPQWsCMRSE7wX/Q3iCt5rVg2xXo4ggVD2Ubj30+Eye&#10;u4ubl20S3e2/bwqFHoeZ+YZZbQbbigf50DhWMJtmIIi1Mw1XCs4f++ccRIjIBlvHpOCbAmzWo6cV&#10;Fsb1/E6PMlYiQTgUqKCOsSukDLomi2HqOuLkXZ23GJP0lTQe+wS3rZxn2UJabDgt1NjRriZ9K+9W&#10;wcnx/e18OPZf/ClLPc8v2rReqcl42C5BRBrif/iv/WoULPIX+D2Tjo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aBEj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63" o:spid="_x0000_s1061" style="position:absolute;left:12145;top:12298;width:984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k7CMEA&#10;AADcAAAADwAAAGRycy9kb3ducmV2LnhtbERPu27CMBTdkfoP1q3UDZwyIEhxIlSpUh8DIjB0vNiX&#10;JCK+Tm1D0r/HAxLj0Xmvy9F24ko+tI4VvM4yEMTamZZrBYf9x3QJIkRkg51jUvBPAcriabLG3LiB&#10;d3StYi1SCIccFTQx9rmUQTdkMcxcT5y4k/MWY4K+lsbjkMJtJ+dZtpAWW04NDfb03pA+Vxer4Mfx&#10;ZXv4+h7++FdWer48atN5pV6ex80biEhjfIjv7k+jYLFK89OZdARkc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/5Owj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64" o:spid="_x0000_s1062" style="position:absolute;left:8221;top:13067;width:984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Wek8QA&#10;AADcAAAADwAAAGRycy9kb3ducmV2LnhtbESPQWsCMRSE7wX/Q3hCbzWrB7GrUUQQqj2Urh48PpPn&#10;7uLmZZtEd/33plDocZiZb5jFqreNuJMPtWMF41EGglg7U3Op4HjYvs1AhIhssHFMCh4UYLUcvCww&#10;N67jb7oXsRQJwiFHBVWMbS5l0BVZDCPXEifv4rzFmKQvpfHYJbht5CTLptJizWmhwpY2FelrcbMK&#10;Ph3fvo67fffDJ1noyeysTeOVeh326zmISH38D/+1P4yC6fsYfs+k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C1npP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65" o:spid="_x0000_s1063" style="position:absolute;left:6586;top:13067;width:983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cA5MQA&#10;AADcAAAADwAAAGRycy9kb3ducmV2LnhtbESPQWvCQBSE74L/YXlCb7oxB9HUVUpBsO2hNM2hx9fd&#10;ZxLMvo27q0n/fbdQ8DjMzDfMdj/aTtzIh9axguUiA0GsnWm5VlB9HuZrECEiG+wck4IfCrDfTSdb&#10;LIwb+INuZaxFgnAoUEETY19IGXRDFsPC9cTJOzlvMSbpa2k8DgluO5ln2UpabDktNNjTc0P6XF6t&#10;gjfH1/fq5XW48Jcsdb7+1qbzSj3MxqdHEJHGeA//t49GwWqTw9+ZdAT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BnAOT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66" o:spid="_x0000_s1064" style="position:absolute;left:3316;top:13067;width:983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ulf8QA&#10;AADcAAAADwAAAGRycy9kb3ducmV2LnhtbESPQWsCMRSE70L/Q3iCN82qIHY1SikUtD2IWw89vibP&#10;3aWbl20S3e2/bwTB4zAz3zDrbW8bcSUfascKppMMBLF2puZSwenzbbwEESKywcYxKfijANvN02CN&#10;uXEdH+laxFIkCIccFVQxtrmUQVdkMUxcS5y8s/MWY5K+lMZjl+C2kbMsW0iLNaeFClt6rUj/FBer&#10;4MPx5XDav3e//CULPVt+a9N4pUbD/mUFIlIfH+F7e2cULJ7ncDuTj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8rpX/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67" o:spid="_x0000_s1065" style="position:absolute;left:3970;top:17684;width:983;height:2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I9C8QA&#10;AADcAAAADwAAAGRycy9kb3ducmV2LnhtbESPQWsCMRSE70L/Q3iCN80qInY1SikUtD2IWw89vibP&#10;3aWbl20S3e2/bwTB4zAz3zDrbW8bcSUfascKppMMBLF2puZSwenzbbwEESKywcYxKfijANvN02CN&#10;uXEdH+laxFIkCIccFVQxtrmUQVdkMUxcS5y8s/MWY5K+lMZjl+C2kbMsW0iLNaeFClt6rUj/FBer&#10;4MPx5XDav3e//CULPVt+a9N4pUbD/mUFIlIfH+F7e2cULJ7ncDuTj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CPQv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в)</w:t>
                        </w:r>
                      </w:p>
                    </w:txbxContent>
                  </v:textbox>
                </v:rect>
                <v:rect id="Rectangle 68" o:spid="_x0000_s1066" style="position:absolute;left:18686;top:4617;width:983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6YkMQA&#10;AADcAAAADwAAAGRycy9kb3ducmV2LnhtbESPQWsCMRSE70L/Q3iCN80qKHY1SikUtD2IWw89vibP&#10;3aWbl20S3e2/bwTB4zAz3zDrbW8bcSUfascKppMMBLF2puZSwenzbbwEESKywcYxKfijANvN02CN&#10;uXEdH+laxFIkCIccFVQxtrmUQVdkMUxcS5y8s/MWY5K+lMZjl+C2kbMsW0iLNaeFClt6rUj/FBer&#10;4MPx5XDav3e//CULPVt+a9N4pUbD/mUFIlIfH+F7e2cULJ7ncDuTj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OmJD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69" o:spid="_x0000_s1067" style="position:absolute;left:17051;top:4617;width:983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wG58QA&#10;AADcAAAADwAAAGRycy9kb3ducmV2LnhtbESPQWsCMRSE7wX/Q3iCt5rVw2JXo4ggVD2Ubj30+Eye&#10;u4ubl20S3e2/bwqFHoeZ+YZZbQbbigf50DhWMJtmIIi1Mw1XCs4f++cFiBCRDbaOScE3BdisR08r&#10;LIzr+Z0eZaxEgnAoUEEdY1dIGXRNFsPUdcTJuzpvMSbpK2k89gluWznPslxabDgt1NjRriZ9K+9W&#10;wcnx/e18OPZf/ClLPV9ctGm9UpPxsF2CiDTE//Bf+9UoyF9y+D2Tjo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9cBuf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70" o:spid="_x0000_s1068" style="position:absolute;left:13127;top:5380;width:656;height:1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f26MUA&#10;AADcAAAADwAAAGRycy9kb3ducmV2LnhtbESPT2vCQBTE7wW/w/KE3upGD7ZGV1EboUIoVMXzI/tM&#10;gtm3Ibv547d3C4Ueh5n5DbPaDKYSHTWutKxgOolAEGdWl5wruJwPbx8gnEfWWFkmBQ9ysFmPXlYY&#10;a9vzD3Unn4sAYRejgsL7OpbSZQUZdBNbEwfvZhuDPsgml7rBPsBNJWdRNJcGSw4LBda0Lyi7n1qj&#10;oI4+Z+l3mlxte0z8JSt3N93tlHodD9slCE+D/w//tb+0gvniHX7PhCMg1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9/bo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71" o:spid="_x0000_s1069" style="position:absolute;left:8221;top:3848;width:984;height:2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83DsEA&#10;AADcAAAADwAAAGRycy9kb3ducmV2LnhtbERPu27CMBTdkfoP1q3UDZwyIEhxIlSpUh8DIjB0vNiX&#10;JCK+Tm1D0r/HAxLj0Xmvy9F24ko+tI4VvM4yEMTamZZrBYf9x3QJIkRkg51jUvBPAcriabLG3LiB&#10;d3StYi1SCIccFTQx9rmUQTdkMcxcT5y4k/MWY4K+lsbjkMJtJ+dZtpAWW04NDfb03pA+Vxer4Mfx&#10;ZXv4+h7++FdWer48atN5pV6ex80biEhjfIjv7k+jYLFKa9OZdARkc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PNw7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72" o:spid="_x0000_s1070" style="position:absolute;left:1354;top:4617;width:983;height:1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OSlcQA&#10;AADcAAAADwAAAGRycy9kb3ducmV2LnhtbESPQWsCMRSE7wX/Q3hCbzWrB9HVKCIIbT2Urh48PpPn&#10;7uLmZU2iu/77plDocZiZb5jlureNeJAPtWMF41EGglg7U3Op4HjYvc1AhIhssHFMCp4UYL0avCwx&#10;N67jb3oUsRQJwiFHBVWMbS5l0BVZDCPXEifv4rzFmKQvpfHYJbht5CTLptJizWmhwpa2FelrcbcK&#10;9o7vX8ePz+7GJ1noyeysTeOVeh32mwWISH38D/+1342C6XwOv2fS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7DkpX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73" o:spid="_x0000_s1071" style="position:absolute;left:13127;top:768;width:983;height:2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X0hr8A&#10;AADcAAAADwAAAGRycy9kb3ducmV2LnhtbERPTYvCMBC9C/6HMII3TfSg0jWK7iooiKArnodmbIvN&#10;pDSx1n9vDoLHx/ueL1tbioZqXzjWMBoqEMSpMwVnGi7/28EMhA/IBkvHpOFFHpaLbmeOiXFPPlFz&#10;DpmIIewT1JCHUCVS+jQni37oKuLI3VxtMURYZ9LU+IzhtpRjpSbSYsGxIceKfnNK7+eH1VCpv/Hh&#10;eNhc3WO/CZe0WN9Ms9a632tXPyACteEr/rh3RsNUxfnxTDwCcvE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9fSGvwAAANwAAAAPAAAAAAAAAAAAAAAAAJgCAABkcnMvZG93bnJl&#10;di54bWxQSwUGAAAAAAQABAD1AAAAhA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74" o:spid="_x0000_s1072" style="position:absolute;left:1354;top:-1;width:983;height:1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lRHcQA&#10;AADcAAAADwAAAGRycy9kb3ducmV2LnhtbESPQWvCQBSE7wX/w/IEb82uOdgSXUVtCi1IQQ2eH9ln&#10;Esy+Ddk1pv++Wyj0OMzMN8xqM9pWDNT7xrGGeaJAEJfONFxpKM7vz68gfEA22DomDd/kYbOePK0w&#10;M+7BRxpOoRIRwj5DDXUIXSalL2uy6BPXEUfv6nqLIcq+kqbHR4TbVqZKLaTFhuNCjR3taypvp7vV&#10;0Km39PB1yC/u/pmHomx2VzPstJ5Nx+0SRKAx/If/2h9Gw4uaw++ZeAT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5UR3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AF5AB3">
      <w:pPr>
        <w:spacing w:line="360" w:lineRule="auto"/>
        <w:jc w:val="both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74112" behindDoc="0" locked="0" layoutInCell="0" allowOverlap="1">
                <wp:simplePos x="0" y="0"/>
                <wp:positionH relativeFrom="column">
                  <wp:posOffset>105410</wp:posOffset>
                </wp:positionH>
                <wp:positionV relativeFrom="paragraph">
                  <wp:posOffset>-1687195</wp:posOffset>
                </wp:positionV>
                <wp:extent cx="5578475" cy="2104390"/>
                <wp:effectExtent l="0" t="0" r="0" b="0"/>
                <wp:wrapNone/>
                <wp:docPr id="648" name="Group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78475" cy="2104390"/>
                          <a:chOff x="1" y="1"/>
                          <a:chExt cx="19988" cy="19999"/>
                        </a:xfrm>
                      </wpg:grpSpPr>
                      <wps:wsp>
                        <wps:cNvPr id="649" name="Rectangle 556"/>
                        <wps:cNvSpPr>
                          <a:spLocks noChangeArrowheads="1"/>
                        </wps:cNvSpPr>
                        <wps:spPr bwMode="auto">
                          <a:xfrm>
                            <a:off x="656" y="13911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0" name="Rectangle 557"/>
                        <wps:cNvSpPr>
                          <a:spLocks noChangeArrowheads="1"/>
                        </wps:cNvSpPr>
                        <wps:spPr bwMode="auto">
                          <a:xfrm>
                            <a:off x="984" y="9560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1" name="Rectangle 558"/>
                        <wps:cNvSpPr>
                          <a:spLocks noChangeArrowheads="1"/>
                        </wps:cNvSpPr>
                        <wps:spPr bwMode="auto">
                          <a:xfrm>
                            <a:off x="4588" y="10429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2" name="Rectangle 559"/>
                        <wps:cNvSpPr>
                          <a:spLocks noChangeArrowheads="1"/>
                        </wps:cNvSpPr>
                        <wps:spPr bwMode="auto">
                          <a:xfrm>
                            <a:off x="7209" y="10429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3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12451" y="13911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4" name="Rectangle 561"/>
                        <wps:cNvSpPr>
                          <a:spLocks noChangeArrowheads="1"/>
                        </wps:cNvSpPr>
                        <wps:spPr bwMode="auto">
                          <a:xfrm>
                            <a:off x="12778" y="6953"/>
                            <a:ext cx="986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5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19004" y="9560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6" name="Rectangle 563"/>
                        <wps:cNvSpPr>
                          <a:spLocks noChangeArrowheads="1"/>
                        </wps:cNvSpPr>
                        <wps:spPr bwMode="auto">
                          <a:xfrm>
                            <a:off x="17038" y="2608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7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1" y="2614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center"/>
                              </w:pPr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8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4588" y="2608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center"/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9" name="Rectangle 566"/>
                        <wps:cNvSpPr>
                          <a:spLocks noChangeArrowheads="1"/>
                        </wps:cNvSpPr>
                        <wps:spPr bwMode="auto">
                          <a:xfrm>
                            <a:off x="6226" y="5221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center"/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0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33" y="568"/>
                            <a:ext cx="7865" cy="1571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1" name="Rectangle 568"/>
                        <wps:cNvSpPr>
                          <a:spLocks noChangeArrowheads="1"/>
                        </wps:cNvSpPr>
                        <wps:spPr bwMode="auto">
                          <a:xfrm>
                            <a:off x="4572" y="568"/>
                            <a:ext cx="1640" cy="7827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2" name="Line 569"/>
                        <wps:cNvCnPr/>
                        <wps:spPr bwMode="auto">
                          <a:xfrm>
                            <a:off x="4572" y="592"/>
                            <a:ext cx="2" cy="1564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3" name="Rectangle 570"/>
                        <wps:cNvSpPr>
                          <a:spLocks noChangeArrowheads="1"/>
                        </wps:cNvSpPr>
                        <wps:spPr bwMode="auto">
                          <a:xfrm>
                            <a:off x="11796" y="1"/>
                            <a:ext cx="6446" cy="16004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4" name="Line 571"/>
                        <wps:cNvCnPr/>
                        <wps:spPr bwMode="auto">
                          <a:xfrm>
                            <a:off x="15725" y="381"/>
                            <a:ext cx="2" cy="1564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5" name="Line 572"/>
                        <wps:cNvCnPr/>
                        <wps:spPr bwMode="auto">
                          <a:xfrm>
                            <a:off x="1" y="11298"/>
                            <a:ext cx="2587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6" name="Line 573"/>
                        <wps:cNvCnPr/>
                        <wps:spPr bwMode="auto">
                          <a:xfrm>
                            <a:off x="2622" y="11298"/>
                            <a:ext cx="2" cy="51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7" name="Line 574"/>
                        <wps:cNvCnPr/>
                        <wps:spPr bwMode="auto">
                          <a:xfrm>
                            <a:off x="11796" y="9560"/>
                            <a:ext cx="2296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8" name="Line 575"/>
                        <wps:cNvCnPr/>
                        <wps:spPr bwMode="auto">
                          <a:xfrm>
                            <a:off x="14089" y="9560"/>
                            <a:ext cx="3" cy="60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9" name="Line 576"/>
                        <wps:cNvCnPr/>
                        <wps:spPr bwMode="auto">
                          <a:xfrm>
                            <a:off x="18349" y="15649"/>
                            <a:ext cx="1640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0" name="Line 577"/>
                        <wps:cNvCnPr/>
                        <wps:spPr bwMode="auto">
                          <a:xfrm>
                            <a:off x="18349" y="6959"/>
                            <a:ext cx="1640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1" name="Line 578"/>
                        <wps:cNvCnPr/>
                        <wps:spPr bwMode="auto">
                          <a:xfrm>
                            <a:off x="19987" y="6959"/>
                            <a:ext cx="2" cy="86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2" name="Rectangle 579"/>
                        <wps:cNvSpPr>
                          <a:spLocks noChangeArrowheads="1"/>
                        </wps:cNvSpPr>
                        <wps:spPr bwMode="auto">
                          <a:xfrm>
                            <a:off x="17038" y="9560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3" name="Rectangle 580"/>
                        <wps:cNvSpPr>
                          <a:spLocks noChangeArrowheads="1"/>
                        </wps:cNvSpPr>
                        <wps:spPr bwMode="auto">
                          <a:xfrm>
                            <a:off x="14417" y="9560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4" name="Rectangle 581"/>
                        <wps:cNvSpPr>
                          <a:spLocks noChangeArrowheads="1"/>
                        </wps:cNvSpPr>
                        <wps:spPr bwMode="auto">
                          <a:xfrm>
                            <a:off x="10485" y="2608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jc w:val="right"/>
                              </w:pPr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5" name="Rectangle 582"/>
                        <wps:cNvSpPr>
                          <a:spLocks noChangeArrowheads="1"/>
                        </wps:cNvSpPr>
                        <wps:spPr bwMode="auto">
                          <a:xfrm>
                            <a:off x="3933" y="17387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spellStart"/>
                              <w:r>
                                <w:rPr>
                                  <w:sz w:val="24"/>
                                </w:rPr>
                                <w:t>д</w:t>
                              </w:r>
                              <w:proofErr w:type="spellEnd"/>
                              <w:r>
                                <w:rPr>
                                  <w:sz w:val="24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6" name="Rectangle 583"/>
                        <wps:cNvSpPr>
                          <a:spLocks noChangeArrowheads="1"/>
                        </wps:cNvSpPr>
                        <wps:spPr bwMode="auto">
                          <a:xfrm>
                            <a:off x="15072" y="17387"/>
                            <a:ext cx="985" cy="2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е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55" o:spid="_x0000_s1073" style="position:absolute;left:0;text-align:left;margin-left:8.3pt;margin-top:-132.85pt;width:439.25pt;height:165.7pt;z-index:251674112" coordorigin="1,1" coordsize="19988,19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" o:allowincell="f">
                <v:rect id="Rectangle 556" o:spid="_x0000_s1074" style="position:absolute;left:656;top:13911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O+0sQA&#10;AADcAAAADwAAAGRycy9kb3ducmV2LnhtbESPQWsCMRSE70L/Q3iCN80qInY1SikUtD2IWw89vibP&#10;3aWbl20S3e2/bwTB4zAz3zDrbW8bcSUfascKppMMBLF2puZSwenzbbwEESKywcYxKfijANvN02CN&#10;uXEdH+laxFIkCIccFVQxtrmUQVdkMUxcS5y8s/MWY5K+lMZjl+C2kbMsW0iLNaeFClt6rUj/FBer&#10;4MPx5XDav3e//CULPVt+a9N4pUbD/mUFIlIfH+F7e2cULObPcDuTj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jvtL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557" o:spid="_x0000_s1075" style="position:absolute;left:984;top:9560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CBksEA&#10;AADcAAAADwAAAGRycy9kb3ducmV2LnhtbERPz2vCMBS+C/sfwhvspukERTqjjIGg7iDWHnZ8S97a&#10;sualJtHW/94cBI8f3+/lerCtuJIPjWMF75MMBLF2puFKQXnajBcgQkQ22DomBTcKsF69jJaYG9fz&#10;ka5FrEQK4ZCjgjrGLpcy6JoshonriBP357zFmKCvpPHYp3DbymmWzaXFhlNDjR191aT/i4tV8O34&#10;cih3+/7MP7LQ08WvNq1X6u11+PwAEWmIT/HDvTUK5rM0P51JR0Cu7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AgZL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558" o:spid="_x0000_s1076" style="position:absolute;left:4588;top:10429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wkCcQA&#10;AADcAAAADwAAAGRycy9kb3ducmV2LnhtbESPQWsCMRSE7wX/Q3hCbzWrUJHVKCIIVQ+lqwePz+S5&#10;u7h52SbRXf99Uyj0OMzMN8xi1dtGPMiH2rGC8SgDQaydqblUcDpu32YgQkQ22DgmBU8KsFoOXhaY&#10;G9fxFz2KWIoE4ZCjgirGNpcy6IoshpFriZN3dd5iTNKX0njsEtw2cpJlU2mx5rRQYUubivStuFsF&#10;B8f3z9Nu333zWRZ6Mrto03ilXof9eg4iUh//w3/tD6Ng+j6G3zPpCMjl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sMJAn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559" o:spid="_x0000_s1077" style="position:absolute;left:7209;top:10429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66fsQA&#10;AADcAAAADwAAAGRycy9kb3ducmV2LnhtbESPQWsCMRSE7wX/Q3iCt5p1QZHVKCII1R5Ktx56fCbP&#10;3cXNyzaJ7vbfN4VCj8PMfMOst4NtxYN8aBwrmE0zEMTamYYrBeePw/MSRIjIBlvHpOCbAmw3o6c1&#10;Fsb1/E6PMlYiQTgUqKCOsSukDLomi2HqOuLkXZ23GJP0lTQe+wS3rcyzbCEtNpwWauxoX5O+lXer&#10;4NXx/e18PPVf/ClLnS8v2rReqcl42K1ARBrif/iv/WIULOY5/J5JR0B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eun7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560" o:spid="_x0000_s1078" style="position:absolute;left:12451;top:13911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If5cQA&#10;AADcAAAADwAAAGRycy9kb3ducmV2LnhtbESPQWsCMRSE7wX/Q3hCbzWrpSKrUUQotPVQunrw+Eye&#10;u4ublzWJ7vrvm0LB4zAz3zCLVW8bcSMfascKxqMMBLF2puZSwX73/jIDESKywcYxKbhTgNVy8LTA&#10;3LiOf+hWxFIkCIccFVQxtrmUQVdkMYxcS5y8k/MWY5K+lMZjl+C2kZMsm0qLNaeFClvaVKTPxdUq&#10;2Dq+fu8/v7oLH2ShJ7OjNo1X6nnYr+cgIvXxEf5vfxgF07dX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SH+X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561" o:spid="_x0000_s1079" style="position:absolute;left:12778;top:6953;width:986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uHkcQA&#10;AADcAAAADwAAAGRycy9kb3ducmV2LnhtbESPQWsCMRSE7wX/Q3hCbzWrtCKrUUQotPVQunrw+Eye&#10;u4ublzWJ7vrvm0LB4zAz3zCLVW8bcSMfascKxqMMBLF2puZSwX73/jIDESKywcYxKbhTgNVy8LTA&#10;3LiOf+hWxFIkCIccFVQxtrmUQVdkMYxcS5y8k/MWY5K+lMZjl+C2kZMsm0qLNaeFClvaVKTPxdUq&#10;2Dq+fu8/v7oLH2ShJ7OjNo1X6nnYr+cgIvXxEf5vfxgF07dX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7h5H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562" o:spid="_x0000_s1080" style="position:absolute;left:19004;top:9560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ciCsQA&#10;AADcAAAADwAAAGRycy9kb3ducmV2LnhtbESPQWsCMRSE7wX/Q3hCbzWroMhqFBGEth5KVw8en8lz&#10;d3HzsibRXf99Uyj0OMzMN8xy3dtGPMiH2rGC8SgDQaydqblUcDzs3uYgQkQ22DgmBU8KsF4NXpaY&#10;G9fxNz2KWIoE4ZCjgirGNpcy6IoshpFriZN3cd5iTNKX0njsEtw2cpJlM2mx5rRQYUvbivS1uFsF&#10;e8f3r+PHZ3fjkyz0ZH7WpvFKvQ77zQJEpD7+h//a70bBbDqF3zPpCMjV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3Igr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563" o:spid="_x0000_s1081" style="position:absolute;left:17038;top:2608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W8fcQA&#10;AADcAAAADwAAAGRycy9kb3ducmV2LnhtbESPQWsCMRSE7wX/Q3iCt5pVcJHVKCII1R5Ktx56fCbP&#10;3cXNyzaJ7vbfN4VCj8PMfMOst4NtxYN8aBwrmE0zEMTamYYrBeePw/MSRIjIBlvHpOCbAmw3o6c1&#10;Fsb1/E6PMlYiQTgUqKCOsSukDLomi2HqOuLkXZ23GJP0lTQe+wS3rZxnWS4tNpwWauxoX5O+lXer&#10;4NXx/e18PPVf/ClLPV9etGm9UpPxsFuBiDTE//Bf+8UoyBc5/J5JR0B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TlvH3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564" o:spid="_x0000_s1082" style="position:absolute;left:1;top:2614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kZ5sQA&#10;AADcAAAADwAAAGRycy9kb3ducmV2LnhtbESPQWsCMRSE7wX/Q3hCbzWrUCurUUQotPVQunrw+Eye&#10;u4ublzWJ7vrvm0LB4zAz3zCLVW8bcSMfascKxqMMBLF2puZSwX73/jIDESKywcYxKbhTgNVy8LTA&#10;3LiOf+hWxFIkCIccFVQxtrmUQVdkMYxcS5y8k/MWY5K+lMZjl+C2kZMsm0qLNaeFClvaVKTPxdUq&#10;2Dq+fu8/v7oLH2ShJ7OjNo1X6nnYr+cgIvXxEf5vfxgF09c3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upGeb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center"/>
                        </w:pPr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565" o:spid="_x0000_s1083" style="position:absolute;left:4588;top:2608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aNlMEA&#10;AADcAAAADwAAAGRycy9kb3ducmV2LnhtbERPz2vCMBS+C/sfwhvspukERTqjjIGg7iDWHnZ8S97a&#10;sualJtHW/94cBI8f3+/lerCtuJIPjWMF75MMBLF2puFKQXnajBcgQkQ22DomBTcKsF69jJaYG9fz&#10;ka5FrEQK4ZCjgjrGLpcy6JoshonriBP357zFmKCvpPHYp3DbymmWzaXFhlNDjR191aT/i4tV8O34&#10;cih3+/7MP7LQ08WvNq1X6u11+PwAEWmIT/HDvTUK5rO0Np1JR0Cu7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o2jZT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center"/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566" o:spid="_x0000_s1084" style="position:absolute;left:6226;top:5221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ooD8QA&#10;AADcAAAADwAAAGRycy9kb3ducmV2LnhtbESPQWsCMRSE70L/Q3iCN80qKHY1SikUtD2IWw89vibP&#10;3aWbl20S3e2/bwTB4zAz3zDrbW8bcSUfascKppMMBLF2puZSwenzbbwEESKywcYxKfijANvN02CN&#10;uXEdH+laxFIkCIccFVQxtrmUQVdkMUxcS5y8s/MWY5K+lMZjl+C2kbMsW0iLNaeFClt6rUj/FBer&#10;4MPx5XDav3e//CULPVt+a9N4pUbD/mUFIlIfH+F7e2cULObPcDuTj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6KA/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center"/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567" o:spid="_x0000_s1085" style="position:absolute;left:33;top:568;width:7865;height:1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ZbpsIA&#10;AADcAAAADwAAAGRycy9kb3ducmV2LnhtbERPy4rCMBTdD/gP4QpuBk3VsWg1igiCuBjwgbi8NNe2&#10;2NyUJGr9e7MYmOXhvBer1tTiSc5XlhUMBwkI4tzqigsF59O2PwXhA7LG2jIpeJOH1bLztcBM2xcf&#10;6HkMhYgh7DNUUIbQZFL6vCSDfmAb4sjdrDMYInSF1A5fMdzUcpQkqTRYcWwosaFNSfn9+DAK9j+T&#10;5BouQ3ua3sezX1d/X9L9Q6let13PQQRqw7/4z73TCtI0zo9n4hGQy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tlumwgAAANwAAAAPAAAAAAAAAAAAAAAAAJgCAABkcnMvZG93&#10;bnJldi54bWxQSwUGAAAAAAQABAD1AAAAhwMAAAAA&#10;" filled="f" strokeweight="1pt"/>
                <v:rect id="Rectangle 568" o:spid="_x0000_s1086" style="position:absolute;left:4572;top:568;width:1640;height:78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r+PcUA&#10;AADcAAAADwAAAGRycy9kb3ducmV2LnhtbESPQWvCQBSE70L/w/IKvUjdpGrQ6CqlUBAPgrGIx0f2&#10;mQSzb8Puqum/7xYEj8PMfMMs171pxY2cbywrSEcJCOLS6oYrBT+H7/cZCB+QNbaWScEveVivXgZL&#10;zLW9855uRahEhLDPUUEdQpdL6cuaDPqR7Yijd7bOYIjSVVI7vEe4aeVHkmTSYMNxocaOvmoqL8XV&#10;KNhOpskpHFN7mF3G851rh8dse1Xq7bX/XIAI1Idn+NHeaAVZlsL/mXgE5O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+v49xQAAANwAAAAPAAAAAAAAAAAAAAAAAJgCAABkcnMv&#10;ZG93bnJldi54bWxQSwUGAAAAAAQABAD1AAAAigMAAAAA&#10;" filled="f" strokeweight="1pt"/>
                <v:line id="Line 569" o:spid="_x0000_s1087" style="position:absolute;visibility:visible;mso-wrap-style:square" from="4572,592" to="4574,16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ERa8MAAADcAAAADwAAAGRycy9kb3ducmV2LnhtbESPzWrDMBCE74W+g9hCbo3cQIxxI5sQ&#10;KBR6CE0DuS7Wxja1VsZa/+Tto0Chx2FmvmF25eI6NdEQWs8G3tYJKOLK25ZrA+efj9cMVBBki51n&#10;MnCjAGXx/LTD3PqZv2k6Sa0ihEOOBhqRPtc6VA05DGvfE0fv6geHEuVQazvgHOGu05skSbXDluNC&#10;gz0dGqp+T6MzMMr1i5bzmF0o463M2XHrpqMxq5dl/w5KaJH/8F/70xpI0w08zsQjoI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YxEWvDAAAA3AAAAA8AAAAAAAAAAAAA&#10;AAAAoQIAAGRycy9kb3ducmV2LnhtbFBLBQYAAAAABAAEAPkAAACRAwAAAAA=&#10;" strokeweight="1pt">
                  <v:stroke startarrowwidth="narrow" startarrowlength="short" endarrowwidth="narrow" endarrowlength="short"/>
                </v:line>
                <v:rect id="Rectangle 570" o:spid="_x0000_s1088" style="position:absolute;left:11796;top:1;width:6446;height:16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TF0cUA&#10;AADcAAAADwAAAGRycy9kb3ducmV2LnhtbESPQYvCMBSE78L+h/AWvIimrm7RrlGWBUE8COoiHh/N&#10;sy02LyWJWv+9EQSPw8x8w8wWranFlZyvLCsYDhIQxLnVFRcK/vfL/gSED8gaa8uk4E4eFvOPzgwz&#10;bW+8pesuFCJC2GeooAyhyaT0eUkG/cA2xNE7WWcwROkKqR3eItzU8itJUmmw4rhQYkN/JeXn3cUo&#10;WI+/k2M4DO1+ch5NN67uHdL1RanuZ/v7AyJQG97hV3ulFaTpCJ5n4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MXRxQAAANwAAAAPAAAAAAAAAAAAAAAAAJgCAABkcnMv&#10;ZG93bnJldi54bWxQSwUGAAAAAAQABAD1AAAAigMAAAAA&#10;" filled="f" strokeweight="1pt"/>
                <v:line id="Line 571" o:spid="_x0000_s1089" style="position:absolute;visibility:visible;mso-wrap-style:square" from="15725,381" to="15727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QshMMAAADcAAAADwAAAGRycy9kb3ducmV2LnhtbESPX2vCQBDE34V+h2MLvulF0RBST5FC&#10;QeiDaAVfl9yahOb2Qm7zp9++VxD6OMzMb5jdYXKNGqgLtWcDq2UCirjwtubSwO3rY5GBCoJssfFM&#10;Bn4owGH/Mtthbv3IFxquUqoI4ZCjgUqkzbUORUUOw9K3xNF7+M6hRNmV2nY4Rrhr9DpJUu2w5rhQ&#10;YUvvFRXf194Z6OXxSdOtz+6U8VbG7Lx1w9mY+et0fAMlNMl/+Nk+WQNpuoG/M/EI6P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aULITDAAAA3AAAAA8AAAAAAAAAAAAA&#10;AAAAoQIAAGRycy9kb3ducmV2LnhtbFBLBQYAAAAABAAEAPkAAACRAwAAAAA=&#10;" strokeweight="1pt">
                  <v:stroke startarrowwidth="narrow" startarrowlength="short" endarrowwidth="narrow" endarrowlength="short"/>
                </v:line>
                <v:line id="Line 572" o:spid="_x0000_s1090" style="position:absolute;visibility:visible;mso-wrap-style:square" from="1,11298" to="2588,11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nZJ8UAAADcAAAADwAAAGRycy9kb3ducmV2LnhtbESPQWvCQBSE70L/w/IEb7qx0FCjq0hB&#10;6KEXk0Dt7ZF9JtHs2yS7Jum/7xYKPQ4z8w2zO0ymEQP1rrasYL2KQBAXVtdcKsiz0/IVhPPIGhvL&#10;pOCbHBz2T7MdJtqOfKYh9aUIEHYJKqi8bxMpXVGRQbeyLXHwrrY36IPsS6l7HAPcNPI5imJpsOaw&#10;UGFLbxUV9/RhAiWPN6fNZ1c/busuvXy13SX7QKUW8+m4BeFp8v/hv/a7VhDHL/B7JhwBuf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NnZJ8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573" o:spid="_x0000_s1091" style="position:absolute;visibility:visible;mso-wrap-style:square" from="2622,11298" to="2624,16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tHUMMAAADcAAAADwAAAGRycy9kb3ducmV2LnhtbESPQYvCMBSE7wv+h/CEva2pHoJWo4gg&#10;eNjLVkG9PZpnW21e2iZq99+bhQWPw8x8wyxWva3FgzpfOdYwHiUgiHNnKi40HPbbrykIH5AN1o5J&#10;wy95WC0HHwtMjXvyDz2yUIgIYZ+ihjKEJpXS5yVZ9CPXEEfv4jqLIcqukKbDZ4TbWk6SREmLFceF&#10;EhvalJTfsruNlIOabWfHtrpfx212Ojftaf+NWn8O+/UcRKA+vMP/7Z3RoJSCvzPxCMjl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LR1D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574" o:spid="_x0000_s1092" style="position:absolute;visibility:visible;mso-wrap-style:square" from="11796,9560" to="14092,9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fiy8QAAADcAAAADwAAAGRycy9kb3ducmV2LnhtbESPQYvCMBSE78L+h/AWvGmqh7rtGmVZ&#10;EDx4sQrq7dG8bavNS9tErf/eCMIeh5n5hpkve1OLG3WusqxgMo5AEOdWV1wo2O9Woy8QziNrrC2T&#10;ggc5WC4+BnNMtb3zlm6ZL0SAsEtRQel9k0rp8pIMurFtiIP3ZzuDPsiukLrDe4CbWk6jKJYGKw4L&#10;JTb0W1J+ya4mUPZxskoObXU9T9rseGra426DSg0/+59vEJ56/x9+t9daQRzP4HUmHAG5e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R+LL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575" o:spid="_x0000_s1093" style="position:absolute;visibility:visible;mso-wrap-style:square" from="14089,9560" to="14092,156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h2ucQAAADcAAAADwAAAGRycy9kb3ducmV2LnhtbESPwWrCQBCG7wXfYRnBW93YQ6ipq4gg&#10;eOjFKNTehuyYRLOzSXbV+PbOodDj8M//zXyL1eAadac+1J4NzKYJKOLC25pLA8fD9v0TVIjIFhvP&#10;ZOBJAVbL0dsCM+sfvKd7HkslEA4ZGqhibDOtQ1GRwzD1LbFkZ987jDL2pbY9PgTuGv2RJKl2WLNc&#10;qLClTUXFNb85oRzT+Xb+09W3y6zLT79tdzp8ozGT8bD+AhVpiP/Lf+2dNZCm8q3IiAjo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2Ha5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576" o:spid="_x0000_s1094" style="position:absolute;visibility:visible;mso-wrap-style:square" from="18349,15649" to="19989,15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TIsUAAADcAAAADwAAAGRycy9kb3ducmV2LnhtbESPQWuDQBSE74X8h+UFcmtWe5Bqsgkh&#10;IPTQSzXQ5PZwX9TWfavuJpp/3y0Uehxm5htmu59NJ+40utaygngdgSCurG65VnAq8+dXEM4ja+ws&#10;k4IHOdjvFk9bzLSd+IPuha9FgLDLUEHjfZ9J6aqGDLq17YmDd7WjQR/kWEs94hTgppMvUZRIgy2H&#10;hQZ7OjZUfRc3EyinJM3Tz6G9fcVDcb70w7l8R6VWy/mwAeFp9v/hv/abVpAkKfyeCUdA7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TTIs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577" o:spid="_x0000_s1095" style="position:absolute;visibility:visible;mso-wrap-style:square" from="18349,6959" to="19989,6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fsYsUAAADcAAAADwAAAGRycy9kb3ducmV2LnhtbESPsW7CQAyG90q8w8lI3cqFDqGkHAhV&#10;QmJgaUCCblbOJIGcL8kdkL59PSB1tH7/n/0tVoNr1J36UHs2MJ0koIgLb2suDRz2m7cPUCEiW2w8&#10;k4FfCrBajl4WmFn/4G+657FUAuGQoYEqxjbTOhQVOQwT3xJLdva9wyhjX2rb40PgrtHvSZJqhzXL&#10;hQpb+qqouOY3J5RDOt/Mj119u0y7/PTTdqf9Do15HQ/rT1CRhvi//GxvrYF0Ju+LjIiAX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XfsYs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578" o:spid="_x0000_s1096" style="position:absolute;visibility:visible;mso-wrap-style:square" from="19987,6959" to="19989,15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tJ+cUAAADcAAAADwAAAGRycy9kb3ducmV2LnhtbESPQWuDQBSE74X+h+UVemtWczCNzSaU&#10;QiCHXqJC09vDfVVb9626GzX/PhsI9DjMzDfMZjebVow0uMaygngRgSAurW64UlDk+5dXEM4ja2wt&#10;k4ILOdhtHx82mGo78ZHGzFciQNilqKD2vkuldGVNBt3CdsTB+7GDQR/kUEk94BTgppXLKEqkwYbD&#10;Qo0dfdRU/mVnEyhFst6vv/rm/Bv32em760/5Jyr1/DS/v4HwNPv/8L190AqSVQy3M+EIyO0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tJ+c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579" o:spid="_x0000_s1097" style="position:absolute;left:17038;top:9560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vmHsQA&#10;AADcAAAADwAAAGRycy9kb3ducmV2LnhtbESPQWsCMRSE7wX/Q3iCt5p1D1ZWo4ggVD2Ubj30+Eye&#10;u4ubl20S3e2/bwqFHoeZ+YZZbQbbigf50DhWMJtmIIi1Mw1XCs4f++cFiBCRDbaOScE3BdisR08r&#10;LIzr+Z0eZaxEgnAoUEEdY1dIGXRNFsPUdcTJuzpvMSbpK2k89gluW5ln2VxabDgt1NjRriZ9K+9W&#10;wcnx/e18OPZf/ClLnS8u2rReqcl42C5BRBrif/iv/WoUzF9y+D2Tjo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Br5h7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580" o:spid="_x0000_s1098" style="position:absolute;left:14417;top:9560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dDhcQA&#10;AADcAAAADwAAAGRycy9kb3ducmV2LnhtbESPQWsCMRSE7wX/Q3hCbzWrBSurUUQotPVQunrw+Eye&#10;u4ublzWJ7vrvm0LB4zAz3zCLVW8bcSMfascKxqMMBLF2puZSwX73/jIDESKywcYxKbhTgNVy8LTA&#10;3LiOf+hWxFIkCIccFVQxtrmUQVdkMYxcS5y8k/MWY5K+lMZjl+C2kZMsm0qLNaeFClvaVKTPxdUq&#10;2Dq+fu8/v7oLH2ShJ7OjNo1X6nnYr+cgIvXxEf5vfxgF07dX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8nQ4X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581" o:spid="_x0000_s1099" style="position:absolute;left:10485;top:2608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7b8cQA&#10;AADcAAAADwAAAGRycy9kb3ducmV2LnhtbESPQWsCMRSE7wX/Q3hCbzWrFCurUUQotPVQunrw+Eye&#10;u4ublzWJ7vrvm0LB4zAz3zCLVW8bcSMfascKxqMMBLF2puZSwX73/jIDESKywcYxKbhTgNVy8LTA&#10;3LiOf+hWxFIkCIccFVQxtrmUQVdkMYxcS5y8k/MWY5K+lMZjl+C2kZMsm0qLNaeFClvaVKTPxdUq&#10;2Dq+fu8/v7oLH2ShJ7OjNo1X6nnYr+cgIvXxEf5vfxgF07dX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O2/H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Pr>
                          <w:jc w:val="right"/>
                        </w:pPr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582" o:spid="_x0000_s1100" style="position:absolute;left:3933;top:17387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J+asQA&#10;AADcAAAADwAAAGRycy9kb3ducmV2LnhtbESPQWsCMRSE7wX/Q3hCbzWrUCurUUQotPVQunrw+Eye&#10;u4ublzWJ7vrvm0LB4zAz3zCLVW8bcSMfascKxqMMBLF2puZSwX73/jIDESKywcYxKbhTgNVy8LTA&#10;3LiOf+hWxFIkCIccFVQxtrmUQVdkMYxcS5y8k/MWY5K+lMZjl+C2kZMsm0qLNaeFClvaVKTPxdUq&#10;2Dq+fu8/v7oLH2ShJ7OjNo1X6nnYr+cgIvXxEf5vfxgF07dX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+Cfmr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proofErr w:type="spellStart"/>
                        <w:r>
                          <w:rPr>
                            <w:sz w:val="24"/>
                          </w:rPr>
                          <w:t>д</w:t>
                        </w:r>
                        <w:proofErr w:type="spellEnd"/>
                        <w:r>
                          <w:rPr>
                            <w:sz w:val="24"/>
                          </w:rPr>
                          <w:t>)</w:t>
                        </w:r>
                      </w:p>
                    </w:txbxContent>
                  </v:textbox>
                </v:rect>
                <v:rect id="Rectangle 583" o:spid="_x0000_s1101" style="position:absolute;left:15072;top:17387;width:985;height:2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DgHcQA&#10;AADcAAAADwAAAGRycy9kb3ducmV2LnhtbESPQWsCMRSE7wX/Q3iCt5rVw1ZWo4ggVD2Ubj30+Eye&#10;u4ubl20S3e2/bwqFHoeZ+YZZbQbbigf50DhWMJtmIIi1Mw1XCs4f++cFiBCRDbaOScE3BdisR08r&#10;LIzr+Z0eZaxEgnAoUEEdY1dIGXRNFsPUdcTJuzpvMSbpK2k89gluWznPslxabDgt1NjRriZ9K+9W&#10;wcnx/e18OPZf/ClLPV9ctGm9UpPxsF2CiDTE//Bf+9UoyF9y+D2Tjo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9Q4B3EAAAA3AAAAA8AAAAAAAAAAAAAAAAAmAIAAGRycy9k&#10;b3ducmV2LnhtbFBLBQYAAAAABAAEAPUAAACJAwAAAAA=&#10;" fill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е)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ind w:left="1416" w:hanging="1416"/>
        <w:jc w:val="center"/>
        <w:rPr>
          <w:sz w:val="24"/>
        </w:rPr>
      </w:pPr>
    </w:p>
    <w:p w:rsidR="009E1BBF" w:rsidRDefault="009E1BBF">
      <w:pPr>
        <w:spacing w:line="360" w:lineRule="auto"/>
        <w:ind w:left="1416" w:hanging="1416"/>
        <w:jc w:val="center"/>
        <w:rPr>
          <w:sz w:val="24"/>
        </w:rPr>
      </w:pPr>
    </w:p>
    <w:p w:rsidR="009E1BBF" w:rsidRDefault="009E1BBF">
      <w:pPr>
        <w:spacing w:line="360" w:lineRule="auto"/>
        <w:ind w:left="1416" w:hanging="1416"/>
        <w:jc w:val="center"/>
        <w:rPr>
          <w:sz w:val="24"/>
        </w:rPr>
      </w:pPr>
      <w:r>
        <w:rPr>
          <w:sz w:val="24"/>
        </w:rPr>
        <w:t>рис 1.1.</w:t>
      </w:r>
    </w:p>
    <w:p w:rsidR="009E1BBF" w:rsidRDefault="009E1BBF">
      <w:pPr>
        <w:spacing w:line="360" w:lineRule="auto"/>
        <w:jc w:val="right"/>
        <w:rPr>
          <w:sz w:val="24"/>
        </w:rPr>
      </w:pPr>
      <w:r>
        <w:rPr>
          <w:sz w:val="24"/>
        </w:rPr>
        <w:br w:type="column"/>
      </w:r>
      <w:r>
        <w:rPr>
          <w:sz w:val="24"/>
        </w:rPr>
        <w:lastRenderedPageBreak/>
        <w:t>Таблица 1.1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0"/>
        <w:gridCol w:w="670"/>
        <w:gridCol w:w="865"/>
        <w:gridCol w:w="865"/>
        <w:gridCol w:w="865"/>
        <w:gridCol w:w="865"/>
        <w:gridCol w:w="692"/>
        <w:gridCol w:w="1134"/>
        <w:gridCol w:w="820"/>
        <w:gridCol w:w="817"/>
        <w:gridCol w:w="6"/>
      </w:tblGrid>
      <w:tr w:rsidR="009E1BBF">
        <w:trPr>
          <w:gridAfter w:val="1"/>
          <w:wAfter w:w="9" w:type="dxa"/>
        </w:trPr>
        <w:tc>
          <w:tcPr>
            <w:tcW w:w="16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</w:p>
        </w:tc>
        <w:tc>
          <w:tcPr>
            <w:tcW w:w="67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</w:p>
        </w:tc>
        <w:tc>
          <w:tcPr>
            <w:tcW w:w="6914" w:type="dxa"/>
            <w:gridSpan w:val="8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  <w:r>
              <w:rPr>
                <w:sz w:val="24"/>
              </w:rPr>
              <w:t>Расположение элементов в ветвях цепи</w:t>
            </w:r>
          </w:p>
        </w:tc>
      </w:tr>
      <w:tr w:rsidR="009E1BBF">
        <w:trPr>
          <w:gridAfter w:val="1"/>
          <w:wAfter w:w="6" w:type="dxa"/>
        </w:trPr>
        <w:tc>
          <w:tcPr>
            <w:tcW w:w="1630" w:type="dxa"/>
            <w:tcBorders>
              <w:left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  <w:r>
              <w:rPr>
                <w:sz w:val="24"/>
              </w:rPr>
              <w:t>Варианты</w:t>
            </w:r>
          </w:p>
        </w:tc>
        <w:tc>
          <w:tcPr>
            <w:tcW w:w="670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  <w:r>
              <w:rPr>
                <w:sz w:val="24"/>
              </w:rPr>
              <w:t>Граф</w:t>
            </w:r>
          </w:p>
        </w:tc>
        <w:tc>
          <w:tcPr>
            <w:tcW w:w="3457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ключ</w:t>
            </w:r>
          </w:p>
        </w:tc>
        <w:tc>
          <w:tcPr>
            <w:tcW w:w="692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Е</w:t>
            </w:r>
          </w:p>
        </w:tc>
        <w:tc>
          <w:tcPr>
            <w:tcW w:w="1134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R</w:t>
            </w:r>
          </w:p>
        </w:tc>
        <w:tc>
          <w:tcPr>
            <w:tcW w:w="817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L</w:t>
            </w:r>
          </w:p>
        </w:tc>
        <w:tc>
          <w:tcPr>
            <w:tcW w:w="817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C</w:t>
            </w:r>
          </w:p>
        </w:tc>
      </w:tr>
      <w:tr w:rsidR="009E1BBF">
        <w:tc>
          <w:tcPr>
            <w:tcW w:w="1630" w:type="dxa"/>
            <w:tcBorders>
              <w:left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</w:p>
        </w:tc>
        <w:tc>
          <w:tcPr>
            <w:tcW w:w="670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b/>
                <w:sz w:val="24"/>
                <w:u w:val="single"/>
              </w:rPr>
            </w:pPr>
          </w:p>
        </w:tc>
        <w:tc>
          <w:tcPr>
            <w:tcW w:w="865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К</w:t>
            </w:r>
            <w:proofErr w:type="gramStart"/>
            <w:r>
              <w:rPr>
                <w:i/>
                <w:sz w:val="24"/>
                <w:vertAlign w:val="subscript"/>
              </w:rPr>
              <w:t>1</w:t>
            </w:r>
            <w:proofErr w:type="gram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ТС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К</w:t>
            </w:r>
            <w:proofErr w:type="gramStart"/>
            <w:r>
              <w:rPr>
                <w:i/>
                <w:sz w:val="24"/>
                <w:vertAlign w:val="subscript"/>
              </w:rPr>
              <w:t>2</w:t>
            </w:r>
            <w:proofErr w:type="gram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ТС</w:t>
            </w:r>
          </w:p>
        </w:tc>
        <w:tc>
          <w:tcPr>
            <w:tcW w:w="689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1134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820" w:type="dxa"/>
            <w:tcBorders>
              <w:left w:val="nil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820" w:type="dxa"/>
            <w:gridSpan w:val="2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 26, 51, 76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 27, 52, 77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,4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 28, 53, 78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, 29, 54, 79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, 30, 55, 80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, 31, 56, 81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, 32, 57, 82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8, 33, 58, 83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3,4,5,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9, 34, 59, 84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0, 35, 60, 85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1, 36, 61, 86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2, 37, 62, 87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3, 38, 63, 88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4, 39, 64, 89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,4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5, 40, 65, 90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6, 41, 66, 91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7, 42, 67, 92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6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8, 43, 68, 93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9, 44, 69, 94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0, 45, 70, 95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3,4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1, 46, 71, 96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2, 47, 72, 97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3, 48, 73, 98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6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4, 49, 74, 99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4,5,6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  <w:tr w:rsidR="009E1BBF">
        <w:tc>
          <w:tcPr>
            <w:tcW w:w="1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5, 50, 75, 100</w:t>
            </w:r>
          </w:p>
        </w:tc>
        <w:tc>
          <w:tcPr>
            <w:tcW w:w="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зм.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Зам.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5,7</w:t>
            </w:r>
          </w:p>
        </w:tc>
        <w:tc>
          <w:tcPr>
            <w:tcW w:w="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</w:tbl>
    <w:p w:rsidR="009E1BBF" w:rsidRDefault="009E1BBF">
      <w:pPr>
        <w:spacing w:line="360" w:lineRule="auto"/>
        <w:jc w:val="center"/>
        <w:rPr>
          <w:b/>
          <w:sz w:val="24"/>
          <w:u w:val="single"/>
        </w:rPr>
      </w:pPr>
    </w:p>
    <w:p w:rsidR="009E1BBF" w:rsidRDefault="009E1BBF">
      <w:pPr>
        <w:spacing w:line="360" w:lineRule="auto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br w:type="page"/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lastRenderedPageBreak/>
        <w:t>Характеристическое уравнение также может быть получено с применением метода входного сопротивления</w:t>
      </w:r>
      <w:r>
        <w:rPr>
          <w:sz w:val="24"/>
        </w:rPr>
        <w:t xml:space="preserve">. В данном случае осуществляется замена </w:t>
      </w:r>
      <w:proofErr w:type="spellStart"/>
      <w:r>
        <w:rPr>
          <w:i/>
          <w:sz w:val="24"/>
        </w:rPr>
        <w:t>j</w:t>
      </w:r>
      <w:proofErr w:type="spellEnd"/>
      <w:r>
        <w:rPr>
          <w:i/>
          <w:sz w:val="24"/>
        </w:rPr>
        <w:sym w:font="Symbol" w:char="F077"/>
      </w:r>
      <w:r>
        <w:rPr>
          <w:i/>
          <w:sz w:val="24"/>
        </w:rPr>
        <w:t> </w:t>
      </w:r>
      <w:r>
        <w:rPr>
          <w:sz w:val="24"/>
        </w:rPr>
        <w:sym w:font="Symbol" w:char="F0AE"/>
      </w:r>
      <w:r>
        <w:rPr>
          <w:i/>
          <w:sz w:val="24"/>
        </w:rPr>
        <w:t> </w:t>
      </w:r>
      <w:proofErr w:type="spellStart"/>
      <w:r>
        <w:rPr>
          <w:i/>
          <w:sz w:val="24"/>
        </w:rPr>
        <w:t>p</w:t>
      </w:r>
      <w:proofErr w:type="spellEnd"/>
      <w:r>
        <w:rPr>
          <w:sz w:val="24"/>
        </w:rPr>
        <w:t xml:space="preserve">, и, при этом, сопротивление индуктивности условно приравнивается </w:t>
      </w:r>
      <w:proofErr w:type="spellStart"/>
      <w:r>
        <w:rPr>
          <w:i/>
          <w:sz w:val="24"/>
        </w:rPr>
        <w:t>pL</w:t>
      </w:r>
      <w:proofErr w:type="spellEnd"/>
      <w:r>
        <w:rPr>
          <w:sz w:val="24"/>
        </w:rPr>
        <w:t xml:space="preserve">, а емкости </w:t>
      </w:r>
      <w:r>
        <w:rPr>
          <w:i/>
          <w:sz w:val="24"/>
        </w:rPr>
        <w:t>1/(</w:t>
      </w:r>
      <w:proofErr w:type="spellStart"/>
      <w:r>
        <w:rPr>
          <w:i/>
          <w:sz w:val="24"/>
        </w:rPr>
        <w:t>pC</w:t>
      </w:r>
      <w:proofErr w:type="spellEnd"/>
      <w:r>
        <w:rPr>
          <w:i/>
          <w:sz w:val="24"/>
        </w:rPr>
        <w:t>)</w:t>
      </w:r>
      <w:r>
        <w:rPr>
          <w:sz w:val="24"/>
        </w:rPr>
        <w:t>. Из цепи исключаются источники традиционным в ТОЭ способом (ветви с источниками тока разрываются, источники напряжения замыкаются накоротко). Далее в произвол</w:t>
      </w:r>
      <w:r>
        <w:rPr>
          <w:sz w:val="24"/>
        </w:rPr>
        <w:t>ь</w:t>
      </w:r>
      <w:r>
        <w:rPr>
          <w:sz w:val="24"/>
        </w:rPr>
        <w:t>ной ветви цепь размыкается, и относительно точек разрыва записывается входное с</w:t>
      </w:r>
      <w:r>
        <w:rPr>
          <w:sz w:val="24"/>
        </w:rPr>
        <w:t>о</w:t>
      </w:r>
      <w:r>
        <w:rPr>
          <w:sz w:val="24"/>
        </w:rPr>
        <w:t xml:space="preserve">противление </w:t>
      </w:r>
      <w:proofErr w:type="spellStart"/>
      <w:r>
        <w:rPr>
          <w:i/>
          <w:sz w:val="24"/>
          <w:u w:val="single"/>
        </w:rPr>
        <w:t>z</w:t>
      </w:r>
      <w:proofErr w:type="spellEnd"/>
      <w:r>
        <w:rPr>
          <w:i/>
          <w:sz w:val="24"/>
        </w:rPr>
        <w:t>(</w:t>
      </w:r>
      <w:proofErr w:type="spellStart"/>
      <w:r>
        <w:rPr>
          <w:i/>
          <w:sz w:val="24"/>
        </w:rPr>
        <w:t>p</w:t>
      </w:r>
      <w:proofErr w:type="spellEnd"/>
      <w:r>
        <w:rPr>
          <w:i/>
          <w:sz w:val="24"/>
        </w:rPr>
        <w:t>)</w:t>
      </w:r>
      <w:r>
        <w:rPr>
          <w:sz w:val="24"/>
        </w:rPr>
        <w:t xml:space="preserve">. Выражение </w:t>
      </w:r>
      <w:proofErr w:type="spellStart"/>
      <w:r>
        <w:rPr>
          <w:i/>
          <w:sz w:val="24"/>
          <w:u w:val="single"/>
        </w:rPr>
        <w:t>z</w:t>
      </w:r>
      <w:proofErr w:type="spellEnd"/>
      <w:r>
        <w:rPr>
          <w:i/>
          <w:sz w:val="24"/>
        </w:rPr>
        <w:t>(</w:t>
      </w:r>
      <w:proofErr w:type="spellStart"/>
      <w:r>
        <w:rPr>
          <w:i/>
          <w:sz w:val="24"/>
        </w:rPr>
        <w:t>p</w:t>
      </w:r>
      <w:proofErr w:type="spellEnd"/>
      <w:r>
        <w:rPr>
          <w:i/>
          <w:sz w:val="24"/>
        </w:rPr>
        <w:t>) = 0</w:t>
      </w:r>
      <w:r>
        <w:rPr>
          <w:sz w:val="24"/>
        </w:rPr>
        <w:t xml:space="preserve">  является искомым характеристическим уравн</w:t>
      </w:r>
      <w:r>
        <w:rPr>
          <w:sz w:val="24"/>
        </w:rPr>
        <w:t>е</w:t>
      </w:r>
      <w:r>
        <w:rPr>
          <w:sz w:val="24"/>
        </w:rPr>
        <w:t xml:space="preserve">нием. </w:t>
      </w:r>
    </w:p>
    <w:p w:rsidR="009E1BBF" w:rsidRDefault="009E1BBF">
      <w:pPr>
        <w:spacing w:line="360" w:lineRule="auto"/>
        <w:ind w:firstLine="709"/>
        <w:jc w:val="both"/>
        <w:rPr>
          <w:b/>
          <w:sz w:val="24"/>
        </w:rPr>
      </w:pPr>
      <w:r>
        <w:rPr>
          <w:b/>
          <w:sz w:val="24"/>
        </w:rPr>
        <w:t xml:space="preserve">Корень характеристического уравнения цепи I порядка может быть найден с помощью постоянной времени цепи </w:t>
      </w:r>
      <w:r>
        <w:rPr>
          <w:b/>
          <w:sz w:val="24"/>
        </w:rPr>
        <w:sym w:font="Symbol" w:char="F074"/>
      </w:r>
      <w:r>
        <w:rPr>
          <w:b/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ля цепей с индуктивностями</w:t>
      </w:r>
    </w:p>
    <w:p w:rsidR="009E1BBF" w:rsidRDefault="009E1BBF">
      <w:pPr>
        <w:spacing w:line="360" w:lineRule="auto"/>
        <w:ind w:firstLine="2127"/>
        <w:jc w:val="both"/>
        <w:rPr>
          <w:i/>
          <w:sz w:val="24"/>
        </w:rPr>
      </w:pPr>
      <w:r>
        <w:rPr>
          <w:i/>
          <w:sz w:val="24"/>
        </w:rPr>
        <w:sym w:font="Symbol" w:char="F074"/>
      </w:r>
      <w:r>
        <w:rPr>
          <w:i/>
          <w:sz w:val="24"/>
        </w:rPr>
        <w:t xml:space="preserve"> = L/</w:t>
      </w:r>
      <w:proofErr w:type="gramStart"/>
      <w:r>
        <w:rPr>
          <w:i/>
          <w:sz w:val="24"/>
        </w:rPr>
        <w:t>R</w:t>
      </w:r>
      <w:proofErr w:type="gramEnd"/>
      <w:r>
        <w:rPr>
          <w:i/>
          <w:sz w:val="24"/>
          <w:vertAlign w:val="subscript"/>
        </w:rPr>
        <w:t>Э</w:t>
      </w:r>
      <w:r>
        <w:rPr>
          <w:i/>
          <w:sz w:val="24"/>
        </w:rPr>
        <w:t>;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ля цепей с емкостями</w:t>
      </w:r>
    </w:p>
    <w:p w:rsidR="009E1BBF" w:rsidRDefault="009E1BBF">
      <w:pPr>
        <w:spacing w:line="360" w:lineRule="auto"/>
        <w:ind w:firstLine="2127"/>
        <w:jc w:val="both"/>
        <w:rPr>
          <w:i/>
          <w:sz w:val="24"/>
        </w:rPr>
      </w:pPr>
      <w:r>
        <w:rPr>
          <w:i/>
          <w:sz w:val="24"/>
        </w:rPr>
        <w:sym w:font="Symbol" w:char="F074"/>
      </w:r>
      <w:r>
        <w:rPr>
          <w:i/>
          <w:sz w:val="24"/>
        </w:rPr>
        <w:t xml:space="preserve"> = R</w:t>
      </w:r>
      <w:proofErr w:type="gramStart"/>
      <w:r>
        <w:rPr>
          <w:i/>
          <w:sz w:val="24"/>
          <w:vertAlign w:val="subscript"/>
        </w:rPr>
        <w:t>Э</w:t>
      </w:r>
      <w:proofErr w:type="gramEnd"/>
      <w:r>
        <w:rPr>
          <w:i/>
          <w:sz w:val="24"/>
        </w:rPr>
        <w:t>C,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где </w:t>
      </w:r>
      <w:proofErr w:type="gramStart"/>
      <w:r>
        <w:rPr>
          <w:i/>
          <w:sz w:val="24"/>
        </w:rPr>
        <w:t>R</w:t>
      </w:r>
      <w:proofErr w:type="gramEnd"/>
      <w:r>
        <w:rPr>
          <w:i/>
          <w:sz w:val="24"/>
          <w:vertAlign w:val="subscript"/>
        </w:rPr>
        <w:t>Э</w:t>
      </w:r>
      <w:r>
        <w:rPr>
          <w:sz w:val="24"/>
        </w:rPr>
        <w:t xml:space="preserve"> - входное сопротивление цепи, из которой удалены все источники, относительно зажимов реактивного элемента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вязь между постоянной времени </w:t>
      </w:r>
      <w:r>
        <w:rPr>
          <w:i/>
          <w:sz w:val="24"/>
        </w:rPr>
        <w:sym w:font="Symbol" w:char="F074"/>
      </w:r>
      <w:r>
        <w:rPr>
          <w:sz w:val="24"/>
        </w:rPr>
        <w:t xml:space="preserve"> и корнем характеристического уравнения </w:t>
      </w:r>
      <w:proofErr w:type="spellStart"/>
      <w:r>
        <w:rPr>
          <w:i/>
          <w:sz w:val="24"/>
        </w:rPr>
        <w:t>p</w:t>
      </w:r>
      <w:proofErr w:type="spellEnd"/>
      <w:r>
        <w:rPr>
          <w:sz w:val="24"/>
        </w:rPr>
        <w:t xml:space="preserve"> задается зависимостью  </w:t>
      </w:r>
      <w:proofErr w:type="spellStart"/>
      <w:r>
        <w:rPr>
          <w:i/>
          <w:sz w:val="24"/>
        </w:rPr>
        <w:t>p</w:t>
      </w:r>
      <w:proofErr w:type="spellEnd"/>
      <w:r>
        <w:rPr>
          <w:i/>
          <w:sz w:val="24"/>
        </w:rPr>
        <w:t xml:space="preserve"> = -1/</w:t>
      </w:r>
      <w:r>
        <w:rPr>
          <w:i/>
          <w:sz w:val="24"/>
        </w:rPr>
        <w:sym w:font="Symbol" w:char="F074"/>
      </w:r>
      <w:r>
        <w:rPr>
          <w:i/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>Принуждённая составляющая</w:t>
      </w:r>
      <w:r>
        <w:rPr>
          <w:sz w:val="24"/>
        </w:rPr>
        <w:t xml:space="preserve"> (частное решение дифференциального уравн</w:t>
      </w:r>
      <w:r>
        <w:rPr>
          <w:sz w:val="24"/>
        </w:rPr>
        <w:t>е</w:t>
      </w:r>
      <w:r>
        <w:rPr>
          <w:sz w:val="24"/>
        </w:rPr>
        <w:t xml:space="preserve">ния цепи) совпадает со значением исходной </w:t>
      </w:r>
      <w:proofErr w:type="gramStart"/>
      <w:r>
        <w:rPr>
          <w:sz w:val="24"/>
        </w:rPr>
        <w:t>функции</w:t>
      </w:r>
      <w:proofErr w:type="gramEnd"/>
      <w:r>
        <w:rPr>
          <w:sz w:val="24"/>
        </w:rPr>
        <w:t xml:space="preserve"> в новом установившемся (стац</w:t>
      </w:r>
      <w:r>
        <w:rPr>
          <w:sz w:val="24"/>
        </w:rPr>
        <w:t>и</w:t>
      </w:r>
      <w:r>
        <w:rPr>
          <w:sz w:val="24"/>
        </w:rPr>
        <w:t xml:space="preserve">онарном) режиме, наступающем в </w:t>
      </w:r>
      <w:proofErr w:type="spellStart"/>
      <w:r>
        <w:rPr>
          <w:sz w:val="24"/>
        </w:rPr>
        <w:t>послекоммутационной</w:t>
      </w:r>
      <w:proofErr w:type="spellEnd"/>
      <w:r>
        <w:rPr>
          <w:sz w:val="24"/>
        </w:rPr>
        <w:t xml:space="preserve"> цепи, когда переходный пр</w:t>
      </w:r>
      <w:r>
        <w:rPr>
          <w:sz w:val="24"/>
        </w:rPr>
        <w:t>о</w:t>
      </w:r>
      <w:r>
        <w:rPr>
          <w:sz w:val="24"/>
        </w:rPr>
        <w:t>цесс закончится. Таким образом, расчет принужденной составляющей производится любыми известными методами расчета стационарных режимов в линейных электрич</w:t>
      </w:r>
      <w:r>
        <w:rPr>
          <w:sz w:val="24"/>
        </w:rPr>
        <w:t>е</w:t>
      </w:r>
      <w:r>
        <w:rPr>
          <w:sz w:val="24"/>
        </w:rPr>
        <w:t>ских цепях постоянного или переменного тока в зависимости от вида источников. При расчете цепей на постоянном токе следует помнить, что сопротивление идеальной е</w:t>
      </w:r>
      <w:r>
        <w:rPr>
          <w:sz w:val="24"/>
        </w:rPr>
        <w:t>м</w:t>
      </w:r>
      <w:r>
        <w:rPr>
          <w:sz w:val="24"/>
        </w:rPr>
        <w:t>кости постоянному току бесконечно, а сопротивление идеальной индуктивности пост</w:t>
      </w:r>
      <w:r>
        <w:rPr>
          <w:sz w:val="24"/>
        </w:rPr>
        <w:t>о</w:t>
      </w:r>
      <w:r>
        <w:rPr>
          <w:sz w:val="24"/>
        </w:rPr>
        <w:t>янному току равно нулю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 xml:space="preserve">Расчет </w:t>
      </w:r>
      <w:proofErr w:type="gramStart"/>
      <w:r>
        <w:rPr>
          <w:b/>
          <w:sz w:val="24"/>
        </w:rPr>
        <w:t>постоянной</w:t>
      </w:r>
      <w:proofErr w:type="gramEnd"/>
      <w:r>
        <w:rPr>
          <w:b/>
          <w:sz w:val="24"/>
        </w:rPr>
        <w:t xml:space="preserve"> интегрирования A ведется с учетом независимых начальных условий</w:t>
      </w:r>
      <w:r>
        <w:rPr>
          <w:sz w:val="24"/>
        </w:rPr>
        <w:t>. Согласно правилам коммутации</w:t>
      </w:r>
    </w:p>
    <w:p w:rsidR="009E1BBF" w:rsidRDefault="009E1BBF">
      <w:pPr>
        <w:ind w:firstLine="1134"/>
        <w:jc w:val="both"/>
        <w:rPr>
          <w:sz w:val="24"/>
        </w:rPr>
      </w:pPr>
      <w:r>
        <w:rPr>
          <w:position w:val="-32"/>
          <w:sz w:val="24"/>
        </w:rPr>
        <w:object w:dxaOrig="1880" w:dyaOrig="760">
          <v:shape id="_x0000_i1027" type="#_x0000_t75" style="width:93.75pt;height:38.25pt" o:ole="">
            <v:imagedata r:id="rId11" o:title=""/>
          </v:shape>
          <o:OLEObject Type="Embed" ProgID="Equation.3" ShapeID="_x0000_i1027" DrawAspect="Content" ObjectID="_1474045530" r:id="rId12"/>
        </w:objec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Значения </w:t>
      </w:r>
      <w:proofErr w:type="spellStart"/>
      <w:r>
        <w:rPr>
          <w:i/>
          <w:sz w:val="24"/>
        </w:rPr>
        <w:t>u</w:t>
      </w:r>
      <w:r>
        <w:rPr>
          <w:i/>
          <w:sz w:val="24"/>
          <w:vertAlign w:val="subscript"/>
        </w:rPr>
        <w:t>C</w:t>
      </w:r>
      <w:proofErr w:type="spellEnd"/>
      <w:r>
        <w:rPr>
          <w:i/>
          <w:sz w:val="24"/>
        </w:rPr>
        <w:t>(0-)</w:t>
      </w:r>
      <w:r>
        <w:rPr>
          <w:sz w:val="24"/>
        </w:rPr>
        <w:t xml:space="preserve"> или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L</w:t>
      </w:r>
      <w:proofErr w:type="spellEnd"/>
      <w:r>
        <w:rPr>
          <w:i/>
          <w:sz w:val="24"/>
        </w:rPr>
        <w:t>(0-)</w:t>
      </w:r>
      <w:r>
        <w:rPr>
          <w:sz w:val="24"/>
        </w:rPr>
        <w:t xml:space="preserve"> в </w:t>
      </w:r>
      <w:proofErr w:type="spellStart"/>
      <w:r>
        <w:rPr>
          <w:sz w:val="24"/>
        </w:rPr>
        <w:t>докоммутационной</w:t>
      </w:r>
      <w:proofErr w:type="spellEnd"/>
      <w:r>
        <w:rPr>
          <w:sz w:val="24"/>
        </w:rPr>
        <w:t xml:space="preserve"> цепи (считается, что до коммутации в цепи был установившийся режим) и определяют начальные (граничные) условия. Так </w:t>
      </w:r>
      <w:r>
        <w:rPr>
          <w:sz w:val="24"/>
        </w:rPr>
        <w:lastRenderedPageBreak/>
        <w:t xml:space="preserve">как в расчетных заданиях требуется определить функции изменения величин, которые не подчиняются правилам коммутации, а, следовательно, могут изменяться скачком в момент коммутации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0</w:t>
      </w:r>
      <w:r>
        <w:rPr>
          <w:sz w:val="24"/>
        </w:rPr>
        <w:t>, необходимо также остановиться на правилах получения зн</w:t>
      </w:r>
      <w:r>
        <w:rPr>
          <w:sz w:val="24"/>
        </w:rPr>
        <w:t>а</w:t>
      </w:r>
      <w:r>
        <w:rPr>
          <w:sz w:val="24"/>
        </w:rPr>
        <w:t xml:space="preserve">чений подобных величин в момент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0</w:t>
      </w:r>
      <w:r>
        <w:rPr>
          <w:i/>
          <w:sz w:val="24"/>
          <w:vertAlign w:val="subscript"/>
        </w:rPr>
        <w:t xml:space="preserve">+  </w:t>
      </w:r>
      <w:r>
        <w:rPr>
          <w:i/>
          <w:sz w:val="24"/>
        </w:rPr>
        <w:t>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Существуют два способа определения значений величин, не подчиняющихся пр</w:t>
      </w:r>
      <w:r>
        <w:rPr>
          <w:sz w:val="24"/>
        </w:rPr>
        <w:t>а</w:t>
      </w:r>
      <w:r>
        <w:rPr>
          <w:sz w:val="24"/>
        </w:rPr>
        <w:t xml:space="preserve">вилам коммутации в момент </w:t>
      </w:r>
      <w:r>
        <w:rPr>
          <w:i/>
          <w:sz w:val="24"/>
          <w:lang w:val="en-US"/>
        </w:rPr>
        <w:t>t</w:t>
      </w:r>
      <w:r w:rsidRPr="00750313">
        <w:rPr>
          <w:i/>
          <w:sz w:val="24"/>
        </w:rPr>
        <w:t xml:space="preserve"> = 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 xml:space="preserve">  </w:t>
      </w:r>
      <w:r w:rsidRPr="00750313">
        <w:rPr>
          <w:i/>
          <w:sz w:val="24"/>
        </w:rPr>
        <w:t>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Первый способ связан с </w:t>
      </w:r>
      <w:r>
        <w:rPr>
          <w:b/>
          <w:sz w:val="24"/>
        </w:rPr>
        <w:t xml:space="preserve">составлением системы уравнений Кирхгофа для </w:t>
      </w:r>
      <w:proofErr w:type="spellStart"/>
      <w:r>
        <w:rPr>
          <w:b/>
          <w:sz w:val="24"/>
        </w:rPr>
        <w:t>п</w:t>
      </w:r>
      <w:r>
        <w:rPr>
          <w:b/>
          <w:sz w:val="24"/>
        </w:rPr>
        <w:t>о</w:t>
      </w:r>
      <w:r>
        <w:rPr>
          <w:b/>
          <w:sz w:val="24"/>
        </w:rPr>
        <w:t>слекоммутационной</w:t>
      </w:r>
      <w:proofErr w:type="spellEnd"/>
      <w:r>
        <w:rPr>
          <w:b/>
          <w:sz w:val="24"/>
        </w:rPr>
        <w:t xml:space="preserve"> цепи</w:t>
      </w:r>
      <w:r>
        <w:rPr>
          <w:sz w:val="24"/>
        </w:rPr>
        <w:t xml:space="preserve">. Далее всюду в системе подставляется </w:t>
      </w:r>
      <w:r>
        <w:rPr>
          <w:b/>
          <w:sz w:val="24"/>
        </w:rPr>
        <w:t xml:space="preserve">момент </w:t>
      </w:r>
      <w:proofErr w:type="spellStart"/>
      <w:r>
        <w:rPr>
          <w:b/>
          <w:i/>
          <w:sz w:val="24"/>
        </w:rPr>
        <w:t>t</w:t>
      </w:r>
      <w:proofErr w:type="spellEnd"/>
      <w:r>
        <w:rPr>
          <w:b/>
          <w:i/>
          <w:sz w:val="24"/>
        </w:rPr>
        <w:t xml:space="preserve"> =0</w:t>
      </w:r>
      <w:r>
        <w:rPr>
          <w:b/>
          <w:i/>
          <w:sz w:val="24"/>
          <w:vertAlign w:val="subscript"/>
        </w:rPr>
        <w:t>+</w:t>
      </w:r>
      <w:r>
        <w:rPr>
          <w:sz w:val="24"/>
        </w:rPr>
        <w:t>, и и</w:t>
      </w:r>
      <w:r>
        <w:rPr>
          <w:sz w:val="24"/>
        </w:rPr>
        <w:t>с</w:t>
      </w:r>
      <w:r>
        <w:rPr>
          <w:sz w:val="24"/>
        </w:rPr>
        <w:t xml:space="preserve">комая величина выражается через </w:t>
      </w:r>
      <w:proofErr w:type="gramStart"/>
      <w:r>
        <w:rPr>
          <w:sz w:val="24"/>
        </w:rPr>
        <w:t>известные</w:t>
      </w:r>
      <w:proofErr w:type="gramEnd"/>
      <w:r>
        <w:rPr>
          <w:sz w:val="24"/>
        </w:rPr>
        <w:t xml:space="preserve"> </w:t>
      </w:r>
      <w:proofErr w:type="spellStart"/>
      <w:r>
        <w:rPr>
          <w:i/>
          <w:sz w:val="24"/>
        </w:rPr>
        <w:t>u</w:t>
      </w:r>
      <w:r>
        <w:rPr>
          <w:i/>
          <w:sz w:val="24"/>
          <w:vertAlign w:val="subscript"/>
        </w:rPr>
        <w:t>C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>)</w:t>
      </w:r>
      <w:r>
        <w:rPr>
          <w:sz w:val="24"/>
        </w:rPr>
        <w:t>, если расчетная цепь содержит е</w:t>
      </w:r>
      <w:r>
        <w:rPr>
          <w:sz w:val="24"/>
        </w:rPr>
        <w:t>м</w:t>
      </w:r>
      <w:r>
        <w:rPr>
          <w:sz w:val="24"/>
        </w:rPr>
        <w:t xml:space="preserve">кость, или через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L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>)</w:t>
      </w:r>
      <w:r>
        <w:rPr>
          <w:sz w:val="24"/>
        </w:rPr>
        <w:t>, если цепь содержит индуктивность. В случае разветвленной ц</w:t>
      </w:r>
      <w:r>
        <w:rPr>
          <w:sz w:val="24"/>
        </w:rPr>
        <w:t>е</w:t>
      </w:r>
      <w:r>
        <w:rPr>
          <w:sz w:val="24"/>
        </w:rPr>
        <w:t>пи путь довольно трудоемкий.</w:t>
      </w:r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Второй способ основан </w:t>
      </w:r>
      <w:r>
        <w:rPr>
          <w:b/>
          <w:sz w:val="24"/>
        </w:rPr>
        <w:t>на построении схемы замещения в 0</w:t>
      </w:r>
      <w:r>
        <w:rPr>
          <w:b/>
          <w:sz w:val="24"/>
          <w:vertAlign w:val="subscript"/>
        </w:rPr>
        <w:t>+</w:t>
      </w:r>
      <w:r>
        <w:rPr>
          <w:b/>
          <w:sz w:val="24"/>
        </w:rPr>
        <w:t xml:space="preserve"> в</w:t>
      </w:r>
      <w:r>
        <w:rPr>
          <w:sz w:val="24"/>
        </w:rPr>
        <w:t xml:space="preserve"> соответствии со следующими правилами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а) источники и резисторы остаются на своих местах без изменений;</w:t>
      </w:r>
    </w:p>
    <w:p w:rsidR="009E1BBF" w:rsidRDefault="009E1BBF">
      <w:pPr>
        <w:spacing w:line="360" w:lineRule="auto"/>
        <w:ind w:left="851" w:hanging="284"/>
        <w:jc w:val="both"/>
        <w:rPr>
          <w:sz w:val="24"/>
        </w:rPr>
      </w:pPr>
      <w:r>
        <w:rPr>
          <w:sz w:val="24"/>
        </w:rPr>
        <w:t xml:space="preserve">б) индуктивности с нулевыми начальными условиями </w:t>
      </w:r>
      <w:proofErr w:type="gramStart"/>
      <w:r>
        <w:rPr>
          <w:sz w:val="24"/>
        </w:rPr>
        <w:t xml:space="preserve">( </w:t>
      </w:r>
      <w:proofErr w:type="spellStart"/>
      <w:proofErr w:type="gramEnd"/>
      <w:r>
        <w:rPr>
          <w:i/>
          <w:sz w:val="24"/>
        </w:rPr>
        <w:t>i</w:t>
      </w:r>
      <w:r>
        <w:rPr>
          <w:i/>
          <w:sz w:val="24"/>
          <w:vertAlign w:val="subscript"/>
        </w:rPr>
        <w:t>L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>) = 0</w:t>
      </w:r>
      <w:r>
        <w:rPr>
          <w:sz w:val="24"/>
        </w:rPr>
        <w:t xml:space="preserve"> ) заменяются на обрыв цепи; с ненулевыми начальными условиями (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L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 xml:space="preserve">) </w:t>
      </w:r>
      <w:r>
        <w:rPr>
          <w:i/>
          <w:sz w:val="24"/>
        </w:rPr>
        <w:sym w:font="Symbol" w:char="F0B9"/>
      </w:r>
      <w:r>
        <w:rPr>
          <w:i/>
          <w:sz w:val="24"/>
        </w:rPr>
        <w:t xml:space="preserve"> 0</w:t>
      </w:r>
      <w:r>
        <w:rPr>
          <w:sz w:val="24"/>
        </w:rPr>
        <w:t xml:space="preserve"> ) – на содейств</w:t>
      </w:r>
      <w:r>
        <w:rPr>
          <w:sz w:val="24"/>
        </w:rPr>
        <w:t>у</w:t>
      </w:r>
      <w:r>
        <w:rPr>
          <w:sz w:val="24"/>
        </w:rPr>
        <w:t xml:space="preserve">ющие источники тока с задающим током </w:t>
      </w:r>
      <w:r>
        <w:rPr>
          <w:i/>
          <w:sz w:val="24"/>
        </w:rPr>
        <w:t>J</w:t>
      </w:r>
      <w:r>
        <w:rPr>
          <w:i/>
          <w:sz w:val="24"/>
          <w:vertAlign w:val="subscript"/>
        </w:rPr>
        <w:t>L</w:t>
      </w:r>
      <w:r>
        <w:rPr>
          <w:i/>
          <w:sz w:val="24"/>
        </w:rPr>
        <w:t xml:space="preserve"> =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L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>)</w:t>
      </w:r>
      <w:r>
        <w:rPr>
          <w:sz w:val="24"/>
        </w:rPr>
        <w:t>;</w:t>
      </w:r>
    </w:p>
    <w:p w:rsidR="009E1BBF" w:rsidRDefault="009E1BBF">
      <w:pPr>
        <w:spacing w:line="360" w:lineRule="auto"/>
        <w:ind w:left="851" w:hanging="284"/>
        <w:jc w:val="both"/>
        <w:rPr>
          <w:sz w:val="24"/>
        </w:rPr>
      </w:pPr>
      <w:r>
        <w:rPr>
          <w:sz w:val="24"/>
        </w:rPr>
        <w:t xml:space="preserve">в) емкости с нулевыми начальными условиями </w:t>
      </w:r>
      <w:proofErr w:type="gramStart"/>
      <w:r>
        <w:rPr>
          <w:sz w:val="24"/>
        </w:rPr>
        <w:t xml:space="preserve">( </w:t>
      </w:r>
      <w:proofErr w:type="spellStart"/>
      <w:proofErr w:type="gramEnd"/>
      <w:r>
        <w:rPr>
          <w:i/>
          <w:sz w:val="24"/>
        </w:rPr>
        <w:t>u</w:t>
      </w:r>
      <w:r>
        <w:rPr>
          <w:i/>
          <w:sz w:val="24"/>
          <w:vertAlign w:val="subscript"/>
        </w:rPr>
        <w:t>C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>) = 0</w:t>
      </w:r>
      <w:r>
        <w:rPr>
          <w:sz w:val="24"/>
        </w:rPr>
        <w:t xml:space="preserve"> ) заменяются на зам</w:t>
      </w:r>
      <w:r>
        <w:rPr>
          <w:sz w:val="24"/>
        </w:rPr>
        <w:t>ы</w:t>
      </w:r>
      <w:r>
        <w:rPr>
          <w:sz w:val="24"/>
        </w:rPr>
        <w:t xml:space="preserve">кающий  накоротко провод; с ненулевыми начальными условиями ( </w:t>
      </w:r>
      <w:proofErr w:type="spellStart"/>
      <w:r>
        <w:rPr>
          <w:i/>
          <w:sz w:val="24"/>
        </w:rPr>
        <w:t>u</w:t>
      </w:r>
      <w:r>
        <w:rPr>
          <w:i/>
          <w:sz w:val="24"/>
          <w:vertAlign w:val="subscript"/>
        </w:rPr>
        <w:t>C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>)</w:t>
      </w:r>
      <w:r>
        <w:rPr>
          <w:sz w:val="24"/>
        </w:rPr>
        <w:t> </w:t>
      </w:r>
      <w:r>
        <w:rPr>
          <w:i/>
          <w:sz w:val="24"/>
        </w:rPr>
        <w:sym w:font="Symbol" w:char="F0B9"/>
      </w:r>
      <w:r>
        <w:rPr>
          <w:sz w:val="24"/>
        </w:rPr>
        <w:t xml:space="preserve"> 0 ) – на противодействующие источники напряжения с задающей ЭДС  </w:t>
      </w:r>
      <w:r>
        <w:rPr>
          <w:i/>
          <w:sz w:val="24"/>
        </w:rPr>
        <w:t>Е</w:t>
      </w:r>
      <w:r>
        <w:rPr>
          <w:i/>
          <w:sz w:val="24"/>
          <w:vertAlign w:val="subscript"/>
        </w:rPr>
        <w:t>С</w:t>
      </w:r>
      <w:r>
        <w:rPr>
          <w:i/>
          <w:sz w:val="24"/>
        </w:rPr>
        <w:t xml:space="preserve"> = </w:t>
      </w:r>
      <w:proofErr w:type="spellStart"/>
      <w:r>
        <w:rPr>
          <w:i/>
          <w:sz w:val="24"/>
        </w:rPr>
        <w:t>u</w:t>
      </w:r>
      <w:r>
        <w:rPr>
          <w:i/>
          <w:sz w:val="24"/>
          <w:vertAlign w:val="subscript"/>
        </w:rPr>
        <w:t>C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>)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proofErr w:type="gramStart"/>
      <w:r>
        <w:rPr>
          <w:sz w:val="24"/>
        </w:rPr>
        <w:t>В результате получается простая резистивная цепь, в каждой ветви которой т</w:t>
      </w:r>
      <w:r>
        <w:rPr>
          <w:sz w:val="24"/>
        </w:rPr>
        <w:t>е</w:t>
      </w:r>
      <w:r>
        <w:rPr>
          <w:sz w:val="24"/>
        </w:rPr>
        <w:t xml:space="preserve">чет ток, значение которого совпадает с соответствующим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>)</w:t>
      </w:r>
      <w:r>
        <w:rPr>
          <w:sz w:val="24"/>
        </w:rPr>
        <w:t>, а между любыми то</w:t>
      </w:r>
      <w:r>
        <w:rPr>
          <w:sz w:val="24"/>
        </w:rPr>
        <w:t>ч</w:t>
      </w:r>
      <w:r>
        <w:rPr>
          <w:sz w:val="24"/>
        </w:rPr>
        <w:t xml:space="preserve">ками приложено напряжение </w:t>
      </w:r>
      <w:proofErr w:type="spellStart"/>
      <w:r>
        <w:rPr>
          <w:i/>
          <w:sz w:val="24"/>
        </w:rPr>
        <w:t>u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>)</w:t>
      </w:r>
      <w:r>
        <w:rPr>
          <w:sz w:val="24"/>
        </w:rPr>
        <w:t>.</w:t>
      </w:r>
      <w:proofErr w:type="gramEnd"/>
      <w:r>
        <w:rPr>
          <w:sz w:val="24"/>
        </w:rPr>
        <w:t xml:space="preserve"> Расчет данной цепи любым известным методом позволит определить значение искомой величины в момент 0</w:t>
      </w:r>
      <w:r>
        <w:rPr>
          <w:sz w:val="24"/>
          <w:vertAlign w:val="subscript"/>
        </w:rPr>
        <w:t>+</w: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алее, зная значение искомой величины в момент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0</w:t>
      </w:r>
      <w:r>
        <w:rPr>
          <w:i/>
          <w:sz w:val="24"/>
          <w:vertAlign w:val="subscript"/>
        </w:rPr>
        <w:t>+</w:t>
      </w:r>
      <w:r>
        <w:rPr>
          <w:sz w:val="24"/>
        </w:rPr>
        <w:t>, можно определить н</w:t>
      </w:r>
      <w:r>
        <w:rPr>
          <w:sz w:val="24"/>
        </w:rPr>
        <w:t>е</w:t>
      </w:r>
      <w:r>
        <w:rPr>
          <w:sz w:val="24"/>
        </w:rPr>
        <w:t>известную постоянную интегрирования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jc w:val="both"/>
        <w:rPr>
          <w:i/>
          <w:sz w:val="24"/>
        </w:rPr>
      </w:pPr>
      <w:r>
        <w:rPr>
          <w:i/>
          <w:sz w:val="24"/>
        </w:rPr>
        <w:t xml:space="preserve">                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</w:rPr>
        <w:t>(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) = </w:t>
      </w:r>
      <w:proofErr w:type="spellStart"/>
      <w:proofErr w:type="gramStart"/>
      <w:r>
        <w:rPr>
          <w:i/>
          <w:sz w:val="24"/>
        </w:rPr>
        <w:t>i</w:t>
      </w:r>
      <w:proofErr w:type="gramEnd"/>
      <w:r>
        <w:rPr>
          <w:i/>
          <w:sz w:val="24"/>
          <w:vertAlign w:val="subscript"/>
        </w:rPr>
        <w:t>пр</w:t>
      </w:r>
      <w:proofErr w:type="spellEnd"/>
      <w:r>
        <w:rPr>
          <w:i/>
          <w:sz w:val="24"/>
        </w:rPr>
        <w:t xml:space="preserve"> + </w:t>
      </w:r>
      <w:proofErr w:type="spellStart"/>
      <w:r>
        <w:rPr>
          <w:i/>
          <w:sz w:val="24"/>
        </w:rPr>
        <w:t>Ae</w:t>
      </w:r>
      <w:r>
        <w:rPr>
          <w:i/>
          <w:sz w:val="24"/>
          <w:vertAlign w:val="superscript"/>
        </w:rPr>
        <w:t>pt</w:t>
      </w:r>
      <w:proofErr w:type="spellEnd"/>
      <w:r>
        <w:rPr>
          <w:i/>
          <w:sz w:val="24"/>
          <w:vertAlign w:val="superscript"/>
        </w:rPr>
        <w:t xml:space="preserve"> </w:t>
      </w:r>
      <w:r>
        <w:rPr>
          <w:i/>
          <w:sz w:val="24"/>
        </w:rPr>
        <w:t xml:space="preserve"> ,</w:t>
      </w:r>
    </w:p>
    <w:p w:rsidR="009E1BBF" w:rsidRDefault="00AF5AB3">
      <w:pPr>
        <w:spacing w:line="360" w:lineRule="auto"/>
        <w:jc w:val="both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6944" behindDoc="0" locked="0" layoutInCell="0" allowOverlap="1">
                <wp:simplePos x="0" y="0"/>
                <wp:positionH relativeFrom="page">
                  <wp:posOffset>3291840</wp:posOffset>
                </wp:positionH>
                <wp:positionV relativeFrom="page">
                  <wp:posOffset>8869680</wp:posOffset>
                </wp:positionV>
                <wp:extent cx="290195" cy="181610"/>
                <wp:effectExtent l="0" t="0" r="0" b="0"/>
                <wp:wrapNone/>
                <wp:docPr id="647" name="Lin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0195" cy="18161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arrow" w="sm" len="lg"/>
                          <a:tailEnd type="non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2" o:spid="_x0000_s1026" style="position:absolute;flip:y;z-index:2516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59.2pt,698.4pt" to="282.05pt,71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" o:allowincell="f" strokeweight="1pt">
                <v:stroke startarrow="open" startarrowwidth="narrow" startarrowlength="long" endarrowwidth="narrow" endarrowlength="long"/>
                <w10:wrap anchorx="page" anchory="page"/>
              </v: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47488" behindDoc="0" locked="0" layoutInCell="0" allowOverlap="1">
                <wp:simplePos x="0" y="0"/>
                <wp:positionH relativeFrom="column">
                  <wp:posOffset>1986280</wp:posOffset>
                </wp:positionH>
                <wp:positionV relativeFrom="paragraph">
                  <wp:posOffset>123825</wp:posOffset>
                </wp:positionV>
                <wp:extent cx="315595" cy="352425"/>
                <wp:effectExtent l="0" t="0" r="0" b="0"/>
                <wp:wrapNone/>
                <wp:docPr id="646" name="Rectangl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5595" cy="3524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63" o:spid="_x0000_s1026" style="position:absolute;margin-left:156.4pt;margin-top:9.75pt;width:24.85pt;height:27.7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" o:allowincell="f" filled="f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>
                <wp:simplePos x="0" y="0"/>
                <wp:positionH relativeFrom="column">
                  <wp:posOffset>633730</wp:posOffset>
                </wp:positionH>
                <wp:positionV relativeFrom="paragraph">
                  <wp:posOffset>216535</wp:posOffset>
                </wp:positionV>
                <wp:extent cx="271145" cy="812165"/>
                <wp:effectExtent l="0" t="0" r="0" b="0"/>
                <wp:wrapNone/>
                <wp:docPr id="645" name="Freeform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1145" cy="812165"/>
                        </a:xfrm>
                        <a:custGeom>
                          <a:avLst/>
                          <a:gdLst>
                            <a:gd name="T0" fmla="*/ 15691 w 20000"/>
                            <a:gd name="T1" fmla="*/ 360 h 20000"/>
                            <a:gd name="T2" fmla="*/ 10960 w 20000"/>
                            <a:gd name="T3" fmla="*/ 453 h 20000"/>
                            <a:gd name="T4" fmla="*/ 10492 w 20000"/>
                            <a:gd name="T5" fmla="*/ 563 h 20000"/>
                            <a:gd name="T6" fmla="*/ 9977 w 20000"/>
                            <a:gd name="T7" fmla="*/ 672 h 20000"/>
                            <a:gd name="T8" fmla="*/ 9461 w 20000"/>
                            <a:gd name="T9" fmla="*/ 782 h 20000"/>
                            <a:gd name="T10" fmla="*/ 9040 w 20000"/>
                            <a:gd name="T11" fmla="*/ 907 h 20000"/>
                            <a:gd name="T12" fmla="*/ 8571 w 20000"/>
                            <a:gd name="T13" fmla="*/ 1251 h 20000"/>
                            <a:gd name="T14" fmla="*/ 8103 w 20000"/>
                            <a:gd name="T15" fmla="*/ 1579 h 20000"/>
                            <a:gd name="T16" fmla="*/ 7635 w 20000"/>
                            <a:gd name="T17" fmla="*/ 7787 h 20000"/>
                            <a:gd name="T18" fmla="*/ 7119 w 20000"/>
                            <a:gd name="T19" fmla="*/ 8241 h 20000"/>
                            <a:gd name="T20" fmla="*/ 6651 w 20000"/>
                            <a:gd name="T21" fmla="*/ 8460 h 20000"/>
                            <a:gd name="T22" fmla="*/ 6136 w 20000"/>
                            <a:gd name="T23" fmla="*/ 8694 h 20000"/>
                            <a:gd name="T24" fmla="*/ 5714 w 20000"/>
                            <a:gd name="T25" fmla="*/ 8804 h 20000"/>
                            <a:gd name="T26" fmla="*/ 4731 w 20000"/>
                            <a:gd name="T27" fmla="*/ 8929 h 20000"/>
                            <a:gd name="T28" fmla="*/ 4309 w 20000"/>
                            <a:gd name="T29" fmla="*/ 9023 h 20000"/>
                            <a:gd name="T30" fmla="*/ 3794 w 20000"/>
                            <a:gd name="T31" fmla="*/ 9132 h 20000"/>
                            <a:gd name="T32" fmla="*/ 3326 w 20000"/>
                            <a:gd name="T33" fmla="*/ 9257 h 20000"/>
                            <a:gd name="T34" fmla="*/ 2389 w 20000"/>
                            <a:gd name="T35" fmla="*/ 9367 h 20000"/>
                            <a:gd name="T36" fmla="*/ 1874 w 20000"/>
                            <a:gd name="T37" fmla="*/ 9492 h 20000"/>
                            <a:gd name="T38" fmla="*/ 937 w 20000"/>
                            <a:gd name="T39" fmla="*/ 9601 h 20000"/>
                            <a:gd name="T40" fmla="*/ 0 w 20000"/>
                            <a:gd name="T41" fmla="*/ 9711 h 20000"/>
                            <a:gd name="T42" fmla="*/ 3326 w 20000"/>
                            <a:gd name="T43" fmla="*/ 9805 h 20000"/>
                            <a:gd name="T44" fmla="*/ 3794 w 20000"/>
                            <a:gd name="T45" fmla="*/ 9930 h 20000"/>
                            <a:gd name="T46" fmla="*/ 4309 w 20000"/>
                            <a:gd name="T47" fmla="*/ 10039 h 20000"/>
                            <a:gd name="T48" fmla="*/ 4731 w 20000"/>
                            <a:gd name="T49" fmla="*/ 10164 h 20000"/>
                            <a:gd name="T50" fmla="*/ 5714 w 20000"/>
                            <a:gd name="T51" fmla="*/ 10274 h 20000"/>
                            <a:gd name="T52" fmla="*/ 6651 w 20000"/>
                            <a:gd name="T53" fmla="*/ 11056 h 20000"/>
                            <a:gd name="T54" fmla="*/ 7119 w 20000"/>
                            <a:gd name="T55" fmla="*/ 11493 h 20000"/>
                            <a:gd name="T56" fmla="*/ 7635 w 20000"/>
                            <a:gd name="T57" fmla="*/ 15903 h 20000"/>
                            <a:gd name="T58" fmla="*/ 8103 w 20000"/>
                            <a:gd name="T59" fmla="*/ 16591 h 20000"/>
                            <a:gd name="T60" fmla="*/ 8571 w 20000"/>
                            <a:gd name="T61" fmla="*/ 17717 h 20000"/>
                            <a:gd name="T62" fmla="*/ 9461 w 20000"/>
                            <a:gd name="T63" fmla="*/ 18170 h 20000"/>
                            <a:gd name="T64" fmla="*/ 9977 w 20000"/>
                            <a:gd name="T65" fmla="*/ 18374 h 20000"/>
                            <a:gd name="T66" fmla="*/ 10492 w 20000"/>
                            <a:gd name="T67" fmla="*/ 18624 h 20000"/>
                            <a:gd name="T68" fmla="*/ 10960 w 20000"/>
                            <a:gd name="T69" fmla="*/ 18733 h 20000"/>
                            <a:gd name="T70" fmla="*/ 11382 w 20000"/>
                            <a:gd name="T71" fmla="*/ 18952 h 20000"/>
                            <a:gd name="T72" fmla="*/ 11850 w 20000"/>
                            <a:gd name="T73" fmla="*/ 19077 h 20000"/>
                            <a:gd name="T74" fmla="*/ 12365 w 20000"/>
                            <a:gd name="T75" fmla="*/ 19187 h 20000"/>
                            <a:gd name="T76" fmla="*/ 12881 w 20000"/>
                            <a:gd name="T77" fmla="*/ 19296 h 20000"/>
                            <a:gd name="T78" fmla="*/ 13302 w 20000"/>
                            <a:gd name="T79" fmla="*/ 19515 h 20000"/>
                            <a:gd name="T80" fmla="*/ 14286 w 20000"/>
                            <a:gd name="T81" fmla="*/ 19640 h 20000"/>
                            <a:gd name="T82" fmla="*/ 14707 w 20000"/>
                            <a:gd name="T83" fmla="*/ 19765 h 20000"/>
                            <a:gd name="T84" fmla="*/ 15691 w 20000"/>
                            <a:gd name="T85" fmla="*/ 19875 h 20000"/>
                            <a:gd name="T86" fmla="*/ 19953 w 20000"/>
                            <a:gd name="T87" fmla="*/ 19984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6206" y="0"/>
                              </a:moveTo>
                              <a:lnTo>
                                <a:pt x="15691" y="360"/>
                              </a:lnTo>
                              <a:lnTo>
                                <a:pt x="10960" y="360"/>
                              </a:lnTo>
                              <a:lnTo>
                                <a:pt x="10960" y="453"/>
                              </a:lnTo>
                              <a:lnTo>
                                <a:pt x="10492" y="453"/>
                              </a:lnTo>
                              <a:lnTo>
                                <a:pt x="10492" y="563"/>
                              </a:lnTo>
                              <a:lnTo>
                                <a:pt x="9977" y="563"/>
                              </a:lnTo>
                              <a:lnTo>
                                <a:pt x="9977" y="672"/>
                              </a:lnTo>
                              <a:lnTo>
                                <a:pt x="9461" y="672"/>
                              </a:lnTo>
                              <a:lnTo>
                                <a:pt x="9461" y="782"/>
                              </a:lnTo>
                              <a:lnTo>
                                <a:pt x="9040" y="782"/>
                              </a:lnTo>
                              <a:lnTo>
                                <a:pt x="9040" y="907"/>
                              </a:lnTo>
                              <a:lnTo>
                                <a:pt x="8571" y="1142"/>
                              </a:lnTo>
                              <a:lnTo>
                                <a:pt x="8571" y="1251"/>
                              </a:lnTo>
                              <a:lnTo>
                                <a:pt x="8103" y="1251"/>
                              </a:lnTo>
                              <a:lnTo>
                                <a:pt x="8103" y="1579"/>
                              </a:lnTo>
                              <a:lnTo>
                                <a:pt x="7635" y="1814"/>
                              </a:lnTo>
                              <a:lnTo>
                                <a:pt x="7635" y="7787"/>
                              </a:lnTo>
                              <a:lnTo>
                                <a:pt x="7119" y="7787"/>
                              </a:lnTo>
                              <a:lnTo>
                                <a:pt x="7119" y="8241"/>
                              </a:lnTo>
                              <a:lnTo>
                                <a:pt x="6651" y="8350"/>
                              </a:lnTo>
                              <a:lnTo>
                                <a:pt x="6651" y="8460"/>
                              </a:lnTo>
                              <a:lnTo>
                                <a:pt x="6136" y="8460"/>
                              </a:lnTo>
                              <a:lnTo>
                                <a:pt x="6136" y="8694"/>
                              </a:lnTo>
                              <a:lnTo>
                                <a:pt x="5714" y="8694"/>
                              </a:lnTo>
                              <a:lnTo>
                                <a:pt x="5714" y="8804"/>
                              </a:lnTo>
                              <a:lnTo>
                                <a:pt x="5246" y="8804"/>
                              </a:lnTo>
                              <a:lnTo>
                                <a:pt x="4731" y="8929"/>
                              </a:lnTo>
                              <a:lnTo>
                                <a:pt x="4731" y="9023"/>
                              </a:lnTo>
                              <a:lnTo>
                                <a:pt x="4309" y="9023"/>
                              </a:lnTo>
                              <a:lnTo>
                                <a:pt x="4309" y="9132"/>
                              </a:lnTo>
                              <a:lnTo>
                                <a:pt x="3794" y="9132"/>
                              </a:lnTo>
                              <a:lnTo>
                                <a:pt x="3794" y="9257"/>
                              </a:lnTo>
                              <a:lnTo>
                                <a:pt x="3326" y="9257"/>
                              </a:lnTo>
                              <a:lnTo>
                                <a:pt x="3326" y="9367"/>
                              </a:lnTo>
                              <a:lnTo>
                                <a:pt x="2389" y="9367"/>
                              </a:lnTo>
                              <a:lnTo>
                                <a:pt x="2389" y="9492"/>
                              </a:lnTo>
                              <a:lnTo>
                                <a:pt x="1874" y="9492"/>
                              </a:lnTo>
                              <a:lnTo>
                                <a:pt x="1874" y="9601"/>
                              </a:lnTo>
                              <a:lnTo>
                                <a:pt x="937" y="9601"/>
                              </a:lnTo>
                              <a:lnTo>
                                <a:pt x="937" y="9711"/>
                              </a:lnTo>
                              <a:lnTo>
                                <a:pt x="0" y="9711"/>
                              </a:lnTo>
                              <a:lnTo>
                                <a:pt x="2857" y="9711"/>
                              </a:lnTo>
                              <a:lnTo>
                                <a:pt x="3326" y="9805"/>
                              </a:lnTo>
                              <a:lnTo>
                                <a:pt x="3794" y="9805"/>
                              </a:lnTo>
                              <a:lnTo>
                                <a:pt x="3794" y="9930"/>
                              </a:lnTo>
                              <a:lnTo>
                                <a:pt x="4309" y="9930"/>
                              </a:lnTo>
                              <a:lnTo>
                                <a:pt x="4309" y="10039"/>
                              </a:lnTo>
                              <a:lnTo>
                                <a:pt x="4731" y="10039"/>
                              </a:lnTo>
                              <a:lnTo>
                                <a:pt x="4731" y="10164"/>
                              </a:lnTo>
                              <a:lnTo>
                                <a:pt x="5246" y="10274"/>
                              </a:lnTo>
                              <a:lnTo>
                                <a:pt x="5714" y="10274"/>
                              </a:lnTo>
                              <a:lnTo>
                                <a:pt x="6136" y="10930"/>
                              </a:lnTo>
                              <a:lnTo>
                                <a:pt x="6651" y="11056"/>
                              </a:lnTo>
                              <a:lnTo>
                                <a:pt x="6651" y="11290"/>
                              </a:lnTo>
                              <a:lnTo>
                                <a:pt x="7119" y="11493"/>
                              </a:lnTo>
                              <a:lnTo>
                                <a:pt x="7119" y="15903"/>
                              </a:lnTo>
                              <a:lnTo>
                                <a:pt x="7635" y="15903"/>
                              </a:lnTo>
                              <a:lnTo>
                                <a:pt x="7635" y="16591"/>
                              </a:lnTo>
                              <a:lnTo>
                                <a:pt x="8103" y="16591"/>
                              </a:lnTo>
                              <a:lnTo>
                                <a:pt x="8103" y="17608"/>
                              </a:lnTo>
                              <a:lnTo>
                                <a:pt x="8571" y="17717"/>
                              </a:lnTo>
                              <a:lnTo>
                                <a:pt x="8571" y="17952"/>
                              </a:lnTo>
                              <a:lnTo>
                                <a:pt x="9461" y="18170"/>
                              </a:lnTo>
                              <a:lnTo>
                                <a:pt x="9461" y="18374"/>
                              </a:lnTo>
                              <a:lnTo>
                                <a:pt x="9977" y="18374"/>
                              </a:lnTo>
                              <a:lnTo>
                                <a:pt x="9977" y="18624"/>
                              </a:lnTo>
                              <a:lnTo>
                                <a:pt x="10492" y="18624"/>
                              </a:lnTo>
                              <a:lnTo>
                                <a:pt x="10492" y="18733"/>
                              </a:lnTo>
                              <a:lnTo>
                                <a:pt x="10960" y="18733"/>
                              </a:lnTo>
                              <a:lnTo>
                                <a:pt x="10960" y="18952"/>
                              </a:lnTo>
                              <a:lnTo>
                                <a:pt x="11382" y="18952"/>
                              </a:lnTo>
                              <a:lnTo>
                                <a:pt x="11382" y="19077"/>
                              </a:lnTo>
                              <a:lnTo>
                                <a:pt x="11850" y="19077"/>
                              </a:lnTo>
                              <a:lnTo>
                                <a:pt x="11850" y="19187"/>
                              </a:lnTo>
                              <a:lnTo>
                                <a:pt x="12365" y="19187"/>
                              </a:lnTo>
                              <a:lnTo>
                                <a:pt x="12365" y="19296"/>
                              </a:lnTo>
                              <a:lnTo>
                                <a:pt x="12881" y="19296"/>
                              </a:lnTo>
                              <a:lnTo>
                                <a:pt x="12881" y="19515"/>
                              </a:lnTo>
                              <a:lnTo>
                                <a:pt x="13302" y="19515"/>
                              </a:lnTo>
                              <a:lnTo>
                                <a:pt x="13770" y="19640"/>
                              </a:lnTo>
                              <a:lnTo>
                                <a:pt x="14286" y="19640"/>
                              </a:lnTo>
                              <a:lnTo>
                                <a:pt x="14286" y="19765"/>
                              </a:lnTo>
                              <a:lnTo>
                                <a:pt x="14707" y="19765"/>
                              </a:lnTo>
                              <a:lnTo>
                                <a:pt x="14707" y="19875"/>
                              </a:lnTo>
                              <a:lnTo>
                                <a:pt x="15691" y="19875"/>
                              </a:lnTo>
                              <a:lnTo>
                                <a:pt x="15691" y="19984"/>
                              </a:lnTo>
                              <a:lnTo>
                                <a:pt x="19953" y="19984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349" o:spid="_x0000_s1026" style="position:absolute;margin-left:49.9pt;margin-top:17.05pt;width:21.35pt;height:63.9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" o:allowincell="f" path="m16206,r-515,360l10960,360r,93l10492,453r,110l9977,563r,109l9461,672r,110l9040,782r,125l8571,1142r,109l8103,1251r,328l7635,1814r,5973l7119,7787r,454l6651,8350r,110l6136,8460r,234l5714,8694r,110l5246,8804r-515,125l4731,9023r-422,l4309,9132r-515,l3794,9257r-468,l3326,9367r-937,l2389,9492r-515,l1874,9601r-937,l937,9711,,9711r2857,l3326,9805r468,l3794,9930r515,l4309,10039r422,l4731,10164r515,110l5714,10274r422,656l6651,11056r,234l7119,11493r,4410l7635,15903r,688l8103,16591r,1017l8571,17717r,235l9461,18170r,204l9977,18374r,250l10492,18624r,109l10960,18733r,219l11382,18952r,125l11850,19077r,110l12365,19187r,109l12881,19296r,219l13302,19515r468,125l14286,19640r,125l14707,19765r,110l15691,19875r,109l19953,19984e" filled="f">
                <v:stroke startarrowwidth="narrow" startarrowlength="short" endarrowwidth="narrow" endarrowlength="short"/>
                <v:path arrowok="t" o:connecttype="custom" o:connectlocs="212727,14619;148587,18396;142243,22862;135261,27289;128265,31756;122558,36832;116199,50801;109854,64120;103510,316216;96514,334653;90169,343546;83187,353048;77466,357515;64139,362591;58418,366408;51436,370835;45091,375911;32388,380377;25406,385454;12703,389880;0,394347;45091,398164;51436,403240;58418,407666;64139,412742;77466,417209;90169,448965;96514,466711;103510,645793;109854,673731;116199,719456;128265,737852;135261,746136;142243,756288;148587,760714;154309,769608;160653,774684;167635,779150;174631,783577;180339,792470;193679,797546;199386,802622;212727,807089;270508,811515" o:connectangles="0,0,0,0,0,0,0,0,0,0,0,0,0,0,0,0,0,0,0,0,0,0,0,0,0,0,0,0,0,0,0,0,0,0,0,0,0,0,0,0,0,0,0,0"/>
              </v:shape>
            </w:pict>
          </mc:Fallback>
        </mc:AlternateContent>
      </w:r>
      <w:r w:rsidR="009E1BBF">
        <w:rPr>
          <w:sz w:val="24"/>
        </w:rPr>
        <w:t xml:space="preserve">                                                                         система уравнений Кирхгофа в </w:t>
      </w:r>
      <w:proofErr w:type="spellStart"/>
      <w:r w:rsidR="009E1BBF">
        <w:rPr>
          <w:i/>
          <w:sz w:val="24"/>
        </w:rPr>
        <w:t>t</w:t>
      </w:r>
      <w:proofErr w:type="spellEnd"/>
      <w:r w:rsidR="009E1BBF">
        <w:rPr>
          <w:i/>
          <w:sz w:val="24"/>
        </w:rPr>
        <w:t xml:space="preserve"> = 0</w:t>
      </w:r>
      <w:r w:rsidR="009E1BBF">
        <w:rPr>
          <w:i/>
          <w:sz w:val="24"/>
          <w:vertAlign w:val="subscript"/>
        </w:rPr>
        <w:t>+</w:t>
      </w:r>
      <w:r w:rsidR="009E1BBF">
        <w:rPr>
          <w:sz w:val="24"/>
        </w:rPr>
        <w:t xml:space="preserve"> </w:t>
      </w:r>
    </w:p>
    <w:p w:rsidR="009E1BBF" w:rsidRDefault="00AF5AB3">
      <w:pPr>
        <w:spacing w:line="360" w:lineRule="auto"/>
        <w:jc w:val="both"/>
        <w:rPr>
          <w:i/>
          <w:sz w:val="24"/>
        </w:rPr>
      </w:pP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>
                <wp:simplePos x="0" y="0"/>
                <wp:positionH relativeFrom="page">
                  <wp:posOffset>3291840</wp:posOffset>
                </wp:positionH>
                <wp:positionV relativeFrom="page">
                  <wp:posOffset>9144000</wp:posOffset>
                </wp:positionV>
                <wp:extent cx="326390" cy="217805"/>
                <wp:effectExtent l="0" t="0" r="0" b="0"/>
                <wp:wrapNone/>
                <wp:docPr id="644" name="Lin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6390" cy="21780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arrow" w="sm" len="lg"/>
                          <a:tailEnd type="non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3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59.2pt,10in" to="284.9pt,73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" o:allowincell="f" strokeweight="1pt">
                <v:stroke startarrow="open" startarrowwidth="narrow" startarrowlength="long" endarrowwidth="narrow" endarrowlength="long"/>
                <w10:wrap anchorx="page" anchory="page"/>
              </v:line>
            </w:pict>
          </mc:Fallback>
        </mc:AlternateContent>
      </w:r>
      <w:r w:rsidR="009E1BBF">
        <w:rPr>
          <w:i/>
          <w:sz w:val="24"/>
        </w:rPr>
        <w:t xml:space="preserve">                        </w:t>
      </w:r>
      <w:proofErr w:type="spellStart"/>
      <w:r w:rsidR="009E1BBF">
        <w:rPr>
          <w:i/>
          <w:sz w:val="24"/>
        </w:rPr>
        <w:t>i</w:t>
      </w:r>
      <w:proofErr w:type="spellEnd"/>
      <w:r w:rsidR="009E1BBF">
        <w:rPr>
          <w:i/>
          <w:sz w:val="24"/>
        </w:rPr>
        <w:t xml:space="preserve">(0+) = </w:t>
      </w:r>
      <w:proofErr w:type="spellStart"/>
      <w:r w:rsidR="009E1BBF">
        <w:rPr>
          <w:i/>
          <w:sz w:val="24"/>
        </w:rPr>
        <w:t>i</w:t>
      </w:r>
      <w:r w:rsidR="009E1BBF">
        <w:rPr>
          <w:i/>
          <w:sz w:val="24"/>
          <w:vertAlign w:val="subscript"/>
        </w:rPr>
        <w:t>пр</w:t>
      </w:r>
      <w:proofErr w:type="spellEnd"/>
      <w:r w:rsidR="009E1BBF">
        <w:rPr>
          <w:i/>
          <w:sz w:val="24"/>
        </w:rPr>
        <w:t xml:space="preserve"> + A =</w:t>
      </w:r>
      <w:proofErr w:type="gramStart"/>
      <w:r w:rsidR="009E1BBF">
        <w:rPr>
          <w:i/>
          <w:sz w:val="24"/>
        </w:rPr>
        <w:t xml:space="preserve">   ?</w:t>
      </w:r>
      <w:proofErr w:type="gramEnd"/>
    </w:p>
    <w:p w:rsidR="009E1BBF" w:rsidRDefault="00AF5AB3">
      <w:pPr>
        <w:spacing w:line="360" w:lineRule="auto"/>
        <w:jc w:val="both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4896" behindDoc="0" locked="0" layoutInCell="0" allowOverlap="1">
                <wp:simplePos x="0" y="0"/>
                <wp:positionH relativeFrom="column">
                  <wp:posOffset>1805940</wp:posOffset>
                </wp:positionH>
                <wp:positionV relativeFrom="paragraph">
                  <wp:posOffset>132715</wp:posOffset>
                </wp:positionV>
                <wp:extent cx="271145" cy="361315"/>
                <wp:effectExtent l="0" t="0" r="0" b="0"/>
                <wp:wrapNone/>
                <wp:docPr id="643" name="Rectangl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1145" cy="36131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8" o:spid="_x0000_s1026" style="position:absolute;margin-left:142.2pt;margin-top:10.45pt;width:21.35pt;height:28.4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" o:allowincell="f" filled="f"/>
            </w:pict>
          </mc:Fallback>
        </mc:AlternateContent>
      </w:r>
      <w:r w:rsidR="009E1BBF">
        <w:rPr>
          <w:sz w:val="24"/>
        </w:rPr>
        <w:t xml:space="preserve">                                                                         схема замещения в </w:t>
      </w:r>
      <w:proofErr w:type="spellStart"/>
      <w:r w:rsidR="009E1BBF">
        <w:rPr>
          <w:i/>
          <w:sz w:val="24"/>
        </w:rPr>
        <w:t>t</w:t>
      </w:r>
      <w:proofErr w:type="spellEnd"/>
      <w:r w:rsidR="009E1BBF">
        <w:rPr>
          <w:i/>
          <w:sz w:val="24"/>
        </w:rPr>
        <w:t xml:space="preserve"> = 0</w:t>
      </w:r>
      <w:r w:rsidR="009E1BBF">
        <w:rPr>
          <w:i/>
          <w:sz w:val="24"/>
          <w:vertAlign w:val="subscript"/>
        </w:rPr>
        <w:t>+</w:t>
      </w:r>
      <w:r w:rsidR="009E1BBF">
        <w:rPr>
          <w:sz w:val="24"/>
        </w:rPr>
        <w:t xml:space="preserve"> </w:t>
      </w:r>
    </w:p>
    <w:p w:rsidR="009E1BBF" w:rsidRDefault="009E1BBF">
      <w:pPr>
        <w:spacing w:line="360" w:lineRule="auto"/>
        <w:jc w:val="both"/>
        <w:rPr>
          <w:i/>
          <w:sz w:val="24"/>
          <w:vertAlign w:val="subscript"/>
        </w:rPr>
      </w:pPr>
      <w:r>
        <w:rPr>
          <w:i/>
          <w:sz w:val="24"/>
        </w:rPr>
        <w:t xml:space="preserve">                                        A =</w:t>
      </w:r>
      <w:proofErr w:type="gramStart"/>
      <w:r>
        <w:rPr>
          <w:i/>
          <w:sz w:val="24"/>
        </w:rPr>
        <w:t xml:space="preserve">    ?</w:t>
      </w:r>
      <w:proofErr w:type="gramEnd"/>
      <w:r>
        <w:rPr>
          <w:i/>
          <w:sz w:val="24"/>
        </w:rPr>
        <w:t xml:space="preserve">    - </w:t>
      </w:r>
      <w:proofErr w:type="spellStart"/>
      <w:r>
        <w:rPr>
          <w:i/>
          <w:sz w:val="24"/>
        </w:rPr>
        <w:t>i</w:t>
      </w:r>
      <w:r>
        <w:rPr>
          <w:i/>
          <w:sz w:val="24"/>
          <w:vertAlign w:val="subscript"/>
        </w:rPr>
        <w:t>пр</w:t>
      </w:r>
      <w:proofErr w:type="spellEnd"/>
      <w:r>
        <w:rPr>
          <w:i/>
          <w:sz w:val="24"/>
          <w:vertAlign w:val="subscript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 завершение работы следует построить график изменения искомой величины во времени. </w:t>
      </w:r>
      <w:proofErr w:type="gramStart"/>
      <w:r>
        <w:rPr>
          <w:sz w:val="24"/>
        </w:rPr>
        <w:t>Единица масштаба по временной оси выбирается в соответствии с пол</w:t>
      </w:r>
      <w:r>
        <w:rPr>
          <w:sz w:val="24"/>
        </w:rPr>
        <w:t>у</w:t>
      </w:r>
      <w:r>
        <w:rPr>
          <w:sz w:val="24"/>
        </w:rPr>
        <w:t>ченной постоянной времени переходного процесса:</w:t>
      </w:r>
      <w:proofErr w:type="gramEnd"/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position w:val="-28"/>
          <w:sz w:val="24"/>
        </w:rPr>
        <w:object w:dxaOrig="840" w:dyaOrig="660">
          <v:shape id="_x0000_i1028" type="#_x0000_t75" style="width:42pt;height:33pt" o:ole="">
            <v:imagedata r:id="rId13" o:title=""/>
          </v:shape>
          <o:OLEObject Type="Embed" ProgID="Equation.3" ShapeID="_x0000_i1028" DrawAspect="Content" ObjectID="_1474045531" r:id="rId14"/>
        </w:objec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При этом принимается во внимание то обстоятельство, что время переходного процесса </w:t>
      </w:r>
      <w:proofErr w:type="spellStart"/>
      <w:proofErr w:type="gramStart"/>
      <w:r>
        <w:rPr>
          <w:i/>
          <w:sz w:val="24"/>
        </w:rPr>
        <w:t>t</w:t>
      </w:r>
      <w:proofErr w:type="gramEnd"/>
      <w:r>
        <w:rPr>
          <w:i/>
          <w:sz w:val="24"/>
          <w:vertAlign w:val="subscript"/>
        </w:rPr>
        <w:t>пп</w:t>
      </w:r>
      <w:proofErr w:type="spellEnd"/>
      <w:r>
        <w:rPr>
          <w:i/>
          <w:sz w:val="24"/>
        </w:rPr>
        <w:t xml:space="preserve"> </w:t>
      </w:r>
      <w:r>
        <w:rPr>
          <w:i/>
          <w:sz w:val="24"/>
        </w:rPr>
        <w:sym w:font="Symbol" w:char="F0BB"/>
      </w:r>
      <w:r>
        <w:rPr>
          <w:i/>
          <w:sz w:val="24"/>
        </w:rPr>
        <w:t xml:space="preserve"> 3 </w:t>
      </w:r>
      <w:r>
        <w:rPr>
          <w:i/>
          <w:sz w:val="24"/>
        </w:rPr>
        <w:sym w:font="Symbol" w:char="F0BC"/>
      </w:r>
      <w:r>
        <w:rPr>
          <w:i/>
          <w:sz w:val="24"/>
        </w:rPr>
        <w:t xml:space="preserve"> 4</w:t>
      </w:r>
      <w:r>
        <w:rPr>
          <w:i/>
          <w:sz w:val="24"/>
        </w:rPr>
        <w:sym w:font="Symbol" w:char="F074"/>
      </w:r>
      <w:r>
        <w:rPr>
          <w:i/>
          <w:sz w:val="24"/>
        </w:rPr>
        <w:t>.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b/>
          <w:sz w:val="24"/>
        </w:rPr>
        <w:t>Пример  расчета</w:t>
      </w:r>
    </w:p>
    <w:p w:rsidR="009E1BBF" w:rsidRDefault="009E1BBF">
      <w:pPr>
        <w:spacing w:after="120"/>
        <w:ind w:firstLine="709"/>
        <w:rPr>
          <w:b/>
          <w:sz w:val="24"/>
        </w:rPr>
      </w:pPr>
      <w:r>
        <w:rPr>
          <w:b/>
          <w:sz w:val="24"/>
        </w:rPr>
        <w:t>Дано:</w:t>
      </w:r>
    </w:p>
    <w:p w:rsidR="009E1BBF" w:rsidRDefault="009E1BBF">
      <w:pPr>
        <w:ind w:firstLine="5670"/>
        <w:rPr>
          <w:sz w:val="24"/>
        </w:rPr>
      </w:pPr>
    </w:p>
    <w:p w:rsidR="009E1BBF" w:rsidRDefault="009E1BBF">
      <w:pPr>
        <w:ind w:firstLine="5670"/>
        <w:rPr>
          <w:sz w:val="24"/>
        </w:rPr>
      </w:pPr>
    </w:p>
    <w:p w:rsidR="009E1BBF" w:rsidRDefault="009E1BBF">
      <w:pPr>
        <w:ind w:firstLine="5670"/>
        <w:rPr>
          <w:sz w:val="24"/>
        </w:rPr>
      </w:pPr>
      <w:r>
        <w:rPr>
          <w:i/>
          <w:sz w:val="24"/>
        </w:rPr>
        <w:t xml:space="preserve">E=200 </w:t>
      </w:r>
      <w:r>
        <w:rPr>
          <w:sz w:val="24"/>
        </w:rPr>
        <w:t>B</w:t>
      </w:r>
    </w:p>
    <w:p w:rsidR="009E1BBF" w:rsidRDefault="009E1BBF">
      <w:pPr>
        <w:ind w:firstLine="5670"/>
        <w:rPr>
          <w:sz w:val="24"/>
        </w:rPr>
      </w:pPr>
      <w:r>
        <w:rPr>
          <w:i/>
          <w:sz w:val="24"/>
        </w:rPr>
        <w:t>R</w:t>
      </w:r>
      <w:r w:rsidRPr="00750313">
        <w:rPr>
          <w:i/>
          <w:sz w:val="24"/>
          <w:vertAlign w:val="subscript"/>
        </w:rPr>
        <w:t>1</w:t>
      </w:r>
      <w:r>
        <w:rPr>
          <w:i/>
          <w:sz w:val="24"/>
        </w:rPr>
        <w:t>=R</w:t>
      </w:r>
      <w:r w:rsidRPr="00750313">
        <w:rPr>
          <w:i/>
          <w:sz w:val="24"/>
          <w:vertAlign w:val="subscript"/>
        </w:rPr>
        <w:t>3</w:t>
      </w:r>
      <w:r>
        <w:rPr>
          <w:i/>
          <w:sz w:val="24"/>
        </w:rPr>
        <w:t>=R</w:t>
      </w:r>
      <w:r w:rsidRPr="00750313">
        <w:rPr>
          <w:i/>
          <w:sz w:val="24"/>
          <w:vertAlign w:val="subscript"/>
        </w:rPr>
        <w:t>5</w:t>
      </w:r>
      <w:r>
        <w:rPr>
          <w:i/>
          <w:sz w:val="24"/>
        </w:rPr>
        <w:t xml:space="preserve">=100 </w:t>
      </w:r>
      <w:r>
        <w:rPr>
          <w:sz w:val="24"/>
        </w:rPr>
        <w:t>Ом</w:t>
      </w:r>
    </w:p>
    <w:p w:rsidR="009E1BBF" w:rsidRDefault="009E1BBF">
      <w:pPr>
        <w:ind w:firstLine="5670"/>
        <w:rPr>
          <w:sz w:val="24"/>
        </w:rPr>
      </w:pPr>
      <w:r>
        <w:rPr>
          <w:i/>
          <w:sz w:val="24"/>
        </w:rPr>
        <w:t>R</w:t>
      </w:r>
      <w:r w:rsidRPr="00750313">
        <w:rPr>
          <w:i/>
          <w:sz w:val="24"/>
          <w:vertAlign w:val="subscript"/>
        </w:rPr>
        <w:t>2</w:t>
      </w:r>
      <w:r>
        <w:rPr>
          <w:i/>
          <w:sz w:val="24"/>
        </w:rPr>
        <w:t>=R</w:t>
      </w:r>
      <w:r w:rsidRPr="00750313">
        <w:rPr>
          <w:i/>
          <w:sz w:val="24"/>
          <w:vertAlign w:val="subscript"/>
        </w:rPr>
        <w:t>4</w:t>
      </w:r>
      <w:r>
        <w:rPr>
          <w:i/>
          <w:sz w:val="24"/>
        </w:rPr>
        <w:t xml:space="preserve">=400 </w:t>
      </w:r>
      <w:proofErr w:type="spellStart"/>
      <w:proofErr w:type="gramStart"/>
      <w:r>
        <w:rPr>
          <w:sz w:val="24"/>
        </w:rPr>
        <w:t>O</w:t>
      </w:r>
      <w:proofErr w:type="gramEnd"/>
      <w:r>
        <w:rPr>
          <w:sz w:val="24"/>
        </w:rPr>
        <w:t>м</w:t>
      </w:r>
      <w:proofErr w:type="spellEnd"/>
    </w:p>
    <w:p w:rsidR="009E1BBF" w:rsidRDefault="009E1BBF">
      <w:pPr>
        <w:ind w:firstLine="5670"/>
        <w:rPr>
          <w:sz w:val="24"/>
        </w:rPr>
      </w:pPr>
      <w:r>
        <w:rPr>
          <w:i/>
          <w:sz w:val="24"/>
        </w:rPr>
        <w:t xml:space="preserve">L= 0,2 </w:t>
      </w:r>
      <w:r>
        <w:rPr>
          <w:sz w:val="24"/>
        </w:rPr>
        <w:t>Гн</w:t>
      </w:r>
    </w:p>
    <w:p w:rsidR="009E1BBF" w:rsidRDefault="009E1BBF">
      <w:pPr>
        <w:ind w:firstLine="5670"/>
        <w:rPr>
          <w:sz w:val="24"/>
        </w:rPr>
      </w:pPr>
    </w:p>
    <w:p w:rsidR="009E1BBF" w:rsidRDefault="00AF5AB3">
      <w:pPr>
        <w:ind w:firstLine="5670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76160" behindDoc="0" locked="0" layoutInCell="0" allowOverlap="1">
                <wp:simplePos x="0" y="0"/>
                <wp:positionH relativeFrom="column">
                  <wp:posOffset>-175260</wp:posOffset>
                </wp:positionH>
                <wp:positionV relativeFrom="paragraph">
                  <wp:posOffset>-1174750</wp:posOffset>
                </wp:positionV>
                <wp:extent cx="3298825" cy="1484630"/>
                <wp:effectExtent l="0" t="0" r="0" b="0"/>
                <wp:wrapNone/>
                <wp:docPr id="597" name="Group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98825" cy="1484630"/>
                          <a:chOff x="-34" y="5"/>
                          <a:chExt cx="20780" cy="19993"/>
                        </a:xfrm>
                      </wpg:grpSpPr>
                      <wps:wsp>
                        <wps:cNvPr id="598" name="Oval 625"/>
                        <wps:cNvSpPr>
                          <a:spLocks noChangeArrowheads="1"/>
                        </wps:cNvSpPr>
                        <wps:spPr bwMode="auto">
                          <a:xfrm>
                            <a:off x="878" y="13653"/>
                            <a:ext cx="4" cy="4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9" name="Oval 626"/>
                        <wps:cNvSpPr>
                          <a:spLocks noChangeArrowheads="1"/>
                        </wps:cNvSpPr>
                        <wps:spPr bwMode="auto">
                          <a:xfrm>
                            <a:off x="1334" y="5854"/>
                            <a:ext cx="4" cy="195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0" name="Rectangle 627"/>
                        <wps:cNvSpPr>
                          <a:spLocks noChangeArrowheads="1"/>
                        </wps:cNvSpPr>
                        <wps:spPr bwMode="auto">
                          <a:xfrm>
                            <a:off x="878" y="980"/>
                            <a:ext cx="13228" cy="180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Rectangle 628"/>
                        <wps:cNvSpPr>
                          <a:spLocks noChangeArrowheads="1"/>
                        </wps:cNvSpPr>
                        <wps:spPr bwMode="auto">
                          <a:xfrm>
                            <a:off x="878" y="12678"/>
                            <a:ext cx="4564" cy="6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2" name="Rectangle 629"/>
                        <wps:cNvSpPr>
                          <a:spLocks noChangeArrowheads="1"/>
                        </wps:cNvSpPr>
                        <wps:spPr bwMode="auto">
                          <a:xfrm>
                            <a:off x="1790" y="18040"/>
                            <a:ext cx="2284" cy="19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Line 630"/>
                        <wps:cNvCnPr/>
                        <wps:spPr bwMode="auto">
                          <a:xfrm>
                            <a:off x="1790" y="19015"/>
                            <a:ext cx="2284" cy="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4" name="Oval 631"/>
                        <wps:cNvSpPr>
                          <a:spLocks noChangeArrowheads="1"/>
                        </wps:cNvSpPr>
                        <wps:spPr bwMode="auto">
                          <a:xfrm>
                            <a:off x="-34" y="4879"/>
                            <a:ext cx="1828" cy="43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5" name="Line 632"/>
                        <wps:cNvCnPr/>
                        <wps:spPr bwMode="auto">
                          <a:xfrm flipH="1">
                            <a:off x="650" y="5367"/>
                            <a:ext cx="232" cy="9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6" name="Line 633"/>
                        <wps:cNvCnPr/>
                        <wps:spPr bwMode="auto">
                          <a:xfrm>
                            <a:off x="878" y="4879"/>
                            <a:ext cx="232" cy="14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7" name="Rectangle 634"/>
                        <wps:cNvSpPr>
                          <a:spLocks noChangeArrowheads="1"/>
                        </wps:cNvSpPr>
                        <wps:spPr bwMode="auto">
                          <a:xfrm>
                            <a:off x="9086" y="10241"/>
                            <a:ext cx="916" cy="48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Line 635"/>
                        <wps:cNvCnPr/>
                        <wps:spPr bwMode="auto">
                          <a:xfrm>
                            <a:off x="9542" y="15115"/>
                            <a:ext cx="4" cy="39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9" name="Line 636"/>
                        <wps:cNvCnPr/>
                        <wps:spPr bwMode="auto">
                          <a:xfrm flipV="1">
                            <a:off x="9542" y="8291"/>
                            <a:ext cx="4" cy="19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637"/>
                        <wps:cNvCnPr/>
                        <wps:spPr bwMode="auto">
                          <a:xfrm>
                            <a:off x="9542" y="980"/>
                            <a:ext cx="4" cy="24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638"/>
                        <wps:cNvCnPr/>
                        <wps:spPr bwMode="auto">
                          <a:xfrm>
                            <a:off x="14102" y="10241"/>
                            <a:ext cx="4" cy="48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Rectangle 639"/>
                        <wps:cNvSpPr>
                          <a:spLocks noChangeArrowheads="1"/>
                        </wps:cNvSpPr>
                        <wps:spPr bwMode="auto">
                          <a:xfrm>
                            <a:off x="13646" y="2930"/>
                            <a:ext cx="916" cy="48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Line 640"/>
                        <wps:cNvCnPr/>
                        <wps:spPr bwMode="auto">
                          <a:xfrm>
                            <a:off x="14102" y="2930"/>
                            <a:ext cx="4" cy="48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3614" y="5"/>
                            <a:ext cx="2284" cy="19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5" name="Line 642"/>
                        <wps:cNvCnPr/>
                        <wps:spPr bwMode="auto">
                          <a:xfrm>
                            <a:off x="3614" y="980"/>
                            <a:ext cx="2284" cy="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Line 643"/>
                        <wps:cNvCnPr/>
                        <wps:spPr bwMode="auto">
                          <a:xfrm>
                            <a:off x="2018" y="12678"/>
                            <a:ext cx="2056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Line 644"/>
                        <wps:cNvCnPr/>
                        <wps:spPr bwMode="auto">
                          <a:xfrm flipH="1" flipV="1">
                            <a:off x="2018" y="11216"/>
                            <a:ext cx="2056" cy="14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8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13646" y="11703"/>
                            <a:ext cx="916" cy="48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Line 646"/>
                        <wps:cNvCnPr/>
                        <wps:spPr bwMode="auto">
                          <a:xfrm flipV="1">
                            <a:off x="14102" y="14140"/>
                            <a:ext cx="4" cy="24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0" name="Line 647"/>
                        <wps:cNvCnPr/>
                        <wps:spPr bwMode="auto">
                          <a:xfrm>
                            <a:off x="14102" y="10241"/>
                            <a:ext cx="4" cy="14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1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14102" y="10241"/>
                            <a:ext cx="3424" cy="87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Line 649"/>
                        <wps:cNvCnPr/>
                        <wps:spPr bwMode="auto">
                          <a:xfrm>
                            <a:off x="17522" y="12191"/>
                            <a:ext cx="4" cy="48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3" name="Line 650"/>
                        <wps:cNvCnPr/>
                        <wps:spPr bwMode="auto">
                          <a:xfrm flipV="1">
                            <a:off x="17522" y="12678"/>
                            <a:ext cx="916" cy="4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4" name="Line 651"/>
                        <wps:cNvCnPr/>
                        <wps:spPr bwMode="auto">
                          <a:xfrm>
                            <a:off x="14102" y="11703"/>
                            <a:ext cx="4" cy="48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5" name="Freeform 652"/>
                        <wps:cNvSpPr>
                          <a:spLocks/>
                        </wps:cNvSpPr>
                        <wps:spPr bwMode="auto">
                          <a:xfrm>
                            <a:off x="9542" y="3417"/>
                            <a:ext cx="916" cy="4968"/>
                          </a:xfrm>
                          <a:custGeom>
                            <a:avLst/>
                            <a:gdLst>
                              <a:gd name="T0" fmla="*/ 873 w 20000"/>
                              <a:gd name="T1" fmla="*/ 344 h 20000"/>
                              <a:gd name="T2" fmla="*/ 6725 w 20000"/>
                              <a:gd name="T3" fmla="*/ 172 h 20000"/>
                              <a:gd name="T4" fmla="*/ 13100 w 20000"/>
                              <a:gd name="T5" fmla="*/ 0 h 20000"/>
                              <a:gd name="T6" fmla="*/ 14585 w 20000"/>
                              <a:gd name="T7" fmla="*/ 172 h 20000"/>
                              <a:gd name="T8" fmla="*/ 16070 w 20000"/>
                              <a:gd name="T9" fmla="*/ 861 h 20000"/>
                              <a:gd name="T10" fmla="*/ 17031 w 20000"/>
                              <a:gd name="T11" fmla="*/ 1411 h 20000"/>
                              <a:gd name="T12" fmla="*/ 18515 w 20000"/>
                              <a:gd name="T13" fmla="*/ 1928 h 20000"/>
                              <a:gd name="T14" fmla="*/ 19039 w 20000"/>
                              <a:gd name="T15" fmla="*/ 2272 h 20000"/>
                              <a:gd name="T16" fmla="*/ 19476 w 20000"/>
                              <a:gd name="T17" fmla="*/ 3339 h 20000"/>
                              <a:gd name="T18" fmla="*/ 19913 w 20000"/>
                              <a:gd name="T19" fmla="*/ 4234 h 20000"/>
                              <a:gd name="T20" fmla="*/ 19476 w 20000"/>
                              <a:gd name="T21" fmla="*/ 4750 h 20000"/>
                              <a:gd name="T22" fmla="*/ 12664 w 20000"/>
                              <a:gd name="T23" fmla="*/ 6713 h 20000"/>
                              <a:gd name="T24" fmla="*/ 8734 w 20000"/>
                              <a:gd name="T25" fmla="*/ 6850 h 20000"/>
                              <a:gd name="T26" fmla="*/ 5328 w 20000"/>
                              <a:gd name="T27" fmla="*/ 7091 h 20000"/>
                              <a:gd name="T28" fmla="*/ 13100 w 20000"/>
                              <a:gd name="T29" fmla="*/ 7229 h 20000"/>
                              <a:gd name="T30" fmla="*/ 14585 w 20000"/>
                              <a:gd name="T31" fmla="*/ 7573 h 20000"/>
                              <a:gd name="T32" fmla="*/ 18515 w 20000"/>
                              <a:gd name="T33" fmla="*/ 8503 h 20000"/>
                              <a:gd name="T34" fmla="*/ 19476 w 20000"/>
                              <a:gd name="T35" fmla="*/ 8985 h 20000"/>
                              <a:gd name="T36" fmla="*/ 19913 w 20000"/>
                              <a:gd name="T37" fmla="*/ 10740 h 20000"/>
                              <a:gd name="T38" fmla="*/ 18515 w 20000"/>
                              <a:gd name="T39" fmla="*/ 11463 h 20000"/>
                              <a:gd name="T40" fmla="*/ 16070 w 20000"/>
                              <a:gd name="T41" fmla="*/ 12186 h 20000"/>
                              <a:gd name="T42" fmla="*/ 13624 w 20000"/>
                              <a:gd name="T43" fmla="*/ 12530 h 20000"/>
                              <a:gd name="T44" fmla="*/ 9694 w 20000"/>
                              <a:gd name="T45" fmla="*/ 12874 h 20000"/>
                              <a:gd name="T46" fmla="*/ 5328 w 20000"/>
                              <a:gd name="T47" fmla="*/ 13219 h 20000"/>
                              <a:gd name="T48" fmla="*/ 3843 w 20000"/>
                              <a:gd name="T49" fmla="*/ 13425 h 20000"/>
                              <a:gd name="T50" fmla="*/ 9694 w 20000"/>
                              <a:gd name="T51" fmla="*/ 13597 h 20000"/>
                              <a:gd name="T52" fmla="*/ 12140 w 20000"/>
                              <a:gd name="T53" fmla="*/ 13804 h 20000"/>
                              <a:gd name="T54" fmla="*/ 14585 w 20000"/>
                              <a:gd name="T55" fmla="*/ 14148 h 20000"/>
                              <a:gd name="T56" fmla="*/ 16070 w 20000"/>
                              <a:gd name="T57" fmla="*/ 14871 h 20000"/>
                              <a:gd name="T58" fmla="*/ 17467 w 20000"/>
                              <a:gd name="T59" fmla="*/ 15353 h 20000"/>
                              <a:gd name="T60" fmla="*/ 17991 w 20000"/>
                              <a:gd name="T61" fmla="*/ 18898 h 20000"/>
                              <a:gd name="T62" fmla="*/ 16507 w 20000"/>
                              <a:gd name="T63" fmla="*/ 19449 h 20000"/>
                              <a:gd name="T64" fmla="*/ 14585 w 20000"/>
                              <a:gd name="T65" fmla="*/ 19587 h 20000"/>
                              <a:gd name="T66" fmla="*/ 10218 w 20000"/>
                              <a:gd name="T67" fmla="*/ 19793 h 20000"/>
                              <a:gd name="T68" fmla="*/ 2882 w 20000"/>
                              <a:gd name="T69" fmla="*/ 19966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413"/>
                                </a:moveTo>
                                <a:lnTo>
                                  <a:pt x="873" y="344"/>
                                </a:lnTo>
                                <a:lnTo>
                                  <a:pt x="4803" y="344"/>
                                </a:lnTo>
                                <a:lnTo>
                                  <a:pt x="6725" y="172"/>
                                </a:lnTo>
                                <a:lnTo>
                                  <a:pt x="8210" y="0"/>
                                </a:lnTo>
                                <a:lnTo>
                                  <a:pt x="13100" y="0"/>
                                </a:lnTo>
                                <a:lnTo>
                                  <a:pt x="13624" y="172"/>
                                </a:lnTo>
                                <a:lnTo>
                                  <a:pt x="14585" y="172"/>
                                </a:lnTo>
                                <a:lnTo>
                                  <a:pt x="14585" y="344"/>
                                </a:lnTo>
                                <a:lnTo>
                                  <a:pt x="16070" y="861"/>
                                </a:lnTo>
                                <a:lnTo>
                                  <a:pt x="17031" y="1067"/>
                                </a:lnTo>
                                <a:lnTo>
                                  <a:pt x="17031" y="1411"/>
                                </a:lnTo>
                                <a:lnTo>
                                  <a:pt x="17991" y="1583"/>
                                </a:lnTo>
                                <a:lnTo>
                                  <a:pt x="18515" y="1928"/>
                                </a:lnTo>
                                <a:lnTo>
                                  <a:pt x="19039" y="2134"/>
                                </a:lnTo>
                                <a:lnTo>
                                  <a:pt x="19039" y="2272"/>
                                </a:lnTo>
                                <a:lnTo>
                                  <a:pt x="19476" y="2823"/>
                                </a:lnTo>
                                <a:lnTo>
                                  <a:pt x="19476" y="3339"/>
                                </a:lnTo>
                                <a:lnTo>
                                  <a:pt x="19913" y="3546"/>
                                </a:lnTo>
                                <a:lnTo>
                                  <a:pt x="19913" y="4234"/>
                                </a:lnTo>
                                <a:lnTo>
                                  <a:pt x="19476" y="4372"/>
                                </a:lnTo>
                                <a:lnTo>
                                  <a:pt x="19476" y="4750"/>
                                </a:lnTo>
                                <a:lnTo>
                                  <a:pt x="15546" y="6162"/>
                                </a:lnTo>
                                <a:lnTo>
                                  <a:pt x="12664" y="6713"/>
                                </a:lnTo>
                                <a:lnTo>
                                  <a:pt x="10655" y="6713"/>
                                </a:lnTo>
                                <a:lnTo>
                                  <a:pt x="8734" y="6850"/>
                                </a:lnTo>
                                <a:lnTo>
                                  <a:pt x="7249" y="7091"/>
                                </a:lnTo>
                                <a:lnTo>
                                  <a:pt x="5328" y="7091"/>
                                </a:lnTo>
                                <a:lnTo>
                                  <a:pt x="12140" y="7091"/>
                                </a:lnTo>
                                <a:lnTo>
                                  <a:pt x="13100" y="7229"/>
                                </a:lnTo>
                                <a:lnTo>
                                  <a:pt x="13624" y="7229"/>
                                </a:lnTo>
                                <a:lnTo>
                                  <a:pt x="14585" y="7573"/>
                                </a:lnTo>
                                <a:lnTo>
                                  <a:pt x="16507" y="7917"/>
                                </a:lnTo>
                                <a:lnTo>
                                  <a:pt x="18515" y="8503"/>
                                </a:lnTo>
                                <a:lnTo>
                                  <a:pt x="19476" y="8640"/>
                                </a:lnTo>
                                <a:lnTo>
                                  <a:pt x="19476" y="8985"/>
                                </a:lnTo>
                                <a:lnTo>
                                  <a:pt x="19913" y="9191"/>
                                </a:lnTo>
                                <a:lnTo>
                                  <a:pt x="19913" y="10740"/>
                                </a:lnTo>
                                <a:lnTo>
                                  <a:pt x="19476" y="11325"/>
                                </a:lnTo>
                                <a:lnTo>
                                  <a:pt x="18515" y="11463"/>
                                </a:lnTo>
                                <a:lnTo>
                                  <a:pt x="17467" y="11807"/>
                                </a:lnTo>
                                <a:lnTo>
                                  <a:pt x="16070" y="12186"/>
                                </a:lnTo>
                                <a:lnTo>
                                  <a:pt x="15022" y="12392"/>
                                </a:lnTo>
                                <a:lnTo>
                                  <a:pt x="13624" y="12530"/>
                                </a:lnTo>
                                <a:lnTo>
                                  <a:pt x="12140" y="12874"/>
                                </a:lnTo>
                                <a:lnTo>
                                  <a:pt x="9694" y="12874"/>
                                </a:lnTo>
                                <a:lnTo>
                                  <a:pt x="6725" y="13219"/>
                                </a:lnTo>
                                <a:lnTo>
                                  <a:pt x="5328" y="13219"/>
                                </a:lnTo>
                                <a:lnTo>
                                  <a:pt x="4279" y="13425"/>
                                </a:lnTo>
                                <a:lnTo>
                                  <a:pt x="3843" y="13425"/>
                                </a:lnTo>
                                <a:lnTo>
                                  <a:pt x="7249" y="13425"/>
                                </a:lnTo>
                                <a:lnTo>
                                  <a:pt x="9694" y="13597"/>
                                </a:lnTo>
                                <a:lnTo>
                                  <a:pt x="11179" y="13597"/>
                                </a:lnTo>
                                <a:lnTo>
                                  <a:pt x="12140" y="13804"/>
                                </a:lnTo>
                                <a:lnTo>
                                  <a:pt x="12664" y="13804"/>
                                </a:lnTo>
                                <a:lnTo>
                                  <a:pt x="14585" y="14148"/>
                                </a:lnTo>
                                <a:lnTo>
                                  <a:pt x="15546" y="14492"/>
                                </a:lnTo>
                                <a:lnTo>
                                  <a:pt x="16070" y="14871"/>
                                </a:lnTo>
                                <a:lnTo>
                                  <a:pt x="17031" y="15009"/>
                                </a:lnTo>
                                <a:lnTo>
                                  <a:pt x="17467" y="15353"/>
                                </a:lnTo>
                                <a:lnTo>
                                  <a:pt x="17991" y="15904"/>
                                </a:lnTo>
                                <a:lnTo>
                                  <a:pt x="17991" y="18898"/>
                                </a:lnTo>
                                <a:lnTo>
                                  <a:pt x="17031" y="19105"/>
                                </a:lnTo>
                                <a:lnTo>
                                  <a:pt x="16507" y="19449"/>
                                </a:lnTo>
                                <a:lnTo>
                                  <a:pt x="15546" y="19587"/>
                                </a:lnTo>
                                <a:lnTo>
                                  <a:pt x="14585" y="19587"/>
                                </a:lnTo>
                                <a:lnTo>
                                  <a:pt x="13100" y="19793"/>
                                </a:lnTo>
                                <a:lnTo>
                                  <a:pt x="10218" y="19793"/>
                                </a:lnTo>
                                <a:lnTo>
                                  <a:pt x="8734" y="19966"/>
                                </a:lnTo>
                                <a:lnTo>
                                  <a:pt x="2882" y="19966"/>
                                </a:lnTo>
                                <a:lnTo>
                                  <a:pt x="1834" y="19828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6" name="Line 653"/>
                        <wps:cNvCnPr/>
                        <wps:spPr bwMode="auto">
                          <a:xfrm>
                            <a:off x="17514" y="1399"/>
                            <a:ext cx="4" cy="63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arrow" w="sm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7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4038" y="2074"/>
                            <a:ext cx="1732" cy="2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8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2310" y="6162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Е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9" name="Rectangle 656"/>
                        <wps:cNvSpPr>
                          <a:spLocks noChangeArrowheads="1"/>
                        </wps:cNvSpPr>
                        <wps:spPr bwMode="auto">
                          <a:xfrm>
                            <a:off x="2886" y="13157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К</w:t>
                              </w:r>
                              <w:proofErr w:type="gramStart"/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0" name="Rectangle 657"/>
                        <wps:cNvSpPr>
                          <a:spLocks noChangeArrowheads="1"/>
                        </wps:cNvSpPr>
                        <wps:spPr bwMode="auto">
                          <a:xfrm>
                            <a:off x="1734" y="15620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1" name="Rectangle 658"/>
                        <wps:cNvSpPr>
                          <a:spLocks noChangeArrowheads="1"/>
                        </wps:cNvSpPr>
                        <wps:spPr bwMode="auto">
                          <a:xfrm>
                            <a:off x="10374" y="11088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2" name="Rectangle 659"/>
                        <wps:cNvSpPr>
                          <a:spLocks noChangeArrowheads="1"/>
                        </wps:cNvSpPr>
                        <wps:spPr bwMode="auto">
                          <a:xfrm>
                            <a:off x="14982" y="3699"/>
                            <a:ext cx="1732" cy="2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14982" y="13550"/>
                            <a:ext cx="1732" cy="2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4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19014" y="13157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</w:rPr>
                                <w:t>К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5" name="Rectangle 662"/>
                        <wps:cNvSpPr>
                          <a:spLocks noChangeArrowheads="1"/>
                        </wps:cNvSpPr>
                        <wps:spPr bwMode="auto">
                          <a:xfrm>
                            <a:off x="10950" y="4931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6" name="Rectangle 663"/>
                        <wps:cNvSpPr>
                          <a:spLocks noChangeArrowheads="1"/>
                        </wps:cNvSpPr>
                        <wps:spPr bwMode="auto">
                          <a:xfrm>
                            <a:off x="17862" y="2468"/>
                            <a:ext cx="1732" cy="2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637" name="Group 664"/>
                        <wpg:cNvGrpSpPr>
                          <a:grpSpLocks/>
                        </wpg:cNvGrpSpPr>
                        <wpg:grpSpPr bwMode="auto">
                          <a:xfrm>
                            <a:off x="2310" y="10694"/>
                            <a:ext cx="1156" cy="2557"/>
                            <a:chOff x="0" y="-1"/>
                            <a:chExt cx="19993" cy="20001"/>
                          </a:xfrm>
                        </wpg:grpSpPr>
                        <wps:wsp>
                          <wps:cNvPr id="638" name="Line 665"/>
                          <wps:cNvCnPr/>
                          <wps:spPr bwMode="auto">
                            <a:xfrm>
                              <a:off x="69" y="9636"/>
                              <a:ext cx="761" cy="1036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lg"/>
                              <a:tailEnd type="arrow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39" name="Arc 666"/>
                          <wps:cNvSpPr>
                            <a:spLocks/>
                          </wps:cNvSpPr>
                          <wps:spPr bwMode="auto">
                            <a:xfrm flipH="1">
                              <a:off x="0" y="-1"/>
                              <a:ext cx="19993" cy="9700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0" name="Group 667"/>
                        <wpg:cNvGrpSpPr>
                          <a:grpSpLocks/>
                        </wpg:cNvGrpSpPr>
                        <wpg:grpSpPr bwMode="auto">
                          <a:xfrm>
                            <a:off x="17286" y="13157"/>
                            <a:ext cx="1196" cy="2471"/>
                            <a:chOff x="0" y="0"/>
                            <a:chExt cx="20000" cy="20002"/>
                          </a:xfrm>
                        </wpg:grpSpPr>
                        <wps:wsp>
                          <wps:cNvPr id="641" name="Line 668"/>
                          <wps:cNvCnPr/>
                          <wps:spPr bwMode="auto">
                            <a:xfrm flipH="1">
                              <a:off x="0" y="65"/>
                              <a:ext cx="10368" cy="76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lg"/>
                              <a:tailEnd type="arrow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42" name="Arc 669"/>
                          <wps:cNvSpPr>
                            <a:spLocks/>
                          </wps:cNvSpPr>
                          <wps:spPr bwMode="auto">
                            <a:xfrm>
                              <a:off x="10301" y="0"/>
                              <a:ext cx="9699" cy="20002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24" o:spid="_x0000_s1102" style="position:absolute;left:0;text-align:left;margin-left:-13.8pt;margin-top:-92.5pt;width:259.75pt;height:116.9pt;z-index:251676160" coordorigin="-34,5" coordsize="20780,199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" o:allowincell="f">
                <v:oval id="Oval 625" o:spid="_x0000_s1103" style="position:absolute;left:878;top:13653;width:4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Z6t8EA&#10;AADcAAAADwAAAGRycy9kb3ducmV2LnhtbERPy2oCMRTdF/oP4RbcFM1UrOholFIouBB8fsB1cs1M&#10;ndxMk+iMf28WQpeH854vO1uLG/lQOVbwMchAEBdOV2wUHA8//QmIEJE11o5JwZ0CLBevL3PMtWt5&#10;R7d9NCKFcMhRQRljk0sZipIshoFriBN3dt5iTNAbqT22KdzWcphlY2mx4tRQYkPfJRWX/dUqOJ2O&#10;rpN/frN9NxePo9+2MeutUr237msGIlIX/8VP90or+JymtelMOgJ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GerfBAAAA3AAAAA8AAAAAAAAAAAAAAAAAmAIAAGRycy9kb3du&#10;cmV2LnhtbFBLBQYAAAAABAAEAPUAAACGAwAAAAA=&#10;" filled="f"/>
                <v:oval id="Oval 626" o:spid="_x0000_s1104" style="position:absolute;left:1334;top:5854;width:4;height:1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rfLMUA&#10;AADcAAAADwAAAGRycy9kb3ducmV2LnhtbESP0WoCMRRE3wX/IVyhL1KzLVp0a5RSKPggaNUPuG5u&#10;s1s3N9skdde/N4Lg4zAzZ5j5srO1OJMPlWMFL6MMBHHhdMVGwWH/9TwFESKyxtoxKbhQgOWi35tj&#10;rl3L33TeRSMShEOOCsoYm1zKUJRkMYxcQ5y8H+ctxiS9kdpjm+C2lq9Z9iYtVpwWSmzos6TitPu3&#10;Co7Hg+vkn99sh+bkcfzbNma9Vepp0H28g4jUxUf43l5pBZPZDG5n0hG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yt8sxQAAANwAAAAPAAAAAAAAAAAAAAAAAJgCAABkcnMv&#10;ZG93bnJldi54bWxQSwUGAAAAAAQABAD1AAAAigMAAAAA&#10;" filled="f"/>
                <v:rect id="Rectangle 627" o:spid="_x0000_s1105" style="position:absolute;left:878;top:980;width:13228;height:180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sR+sAA&#10;AADcAAAADwAAAGRycy9kb3ducmV2LnhtbERPTYvCMBC9L/gfwgje1lRBWapRqih4EnQXVm9DMybF&#10;ZlKaaOu/N4eFPT7e93Ldu1o8qQ2VZwWTcQaCuPS6YqPg53v/+QUiRGSNtWdS8KIA69XgY4m59h2f&#10;6HmORqQQDjkqsDE2uZShtOQwjH1DnLibbx3GBFsjdYtdCne1nGbZXDqsODVYbGhrqbyfH07Brrke&#10;i5kJsviN9nL3m25vj0ap0bAvFiAi9fFf/Oc+aAXzLM1PZ9IRkK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sR+sAAAADcAAAADwAAAAAAAAAAAAAAAACYAgAAZHJzL2Rvd25y&#10;ZXYueG1sUEsFBgAAAAAEAAQA9QAAAIUDAAAAAA==&#10;" filled="f"/>
                <v:rect id="Rectangle 628" o:spid="_x0000_s1106" style="position:absolute;left:878;top:12678;width:4564;height:6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e0YcQA&#10;AADcAAAADwAAAGRycy9kb3ducmV2LnhtbESPT2sCMRTE70K/Q3iF3tysQkW2RtkWhZ4E/4Dt7bF5&#10;TRY3L8smdddvbwTB4zAzv2EWq8E14kJdqD0rmGQ5COLK65qNguNhM56DCBFZY+OZFFwpwGr5Mlpg&#10;oX3PO7rsoxEJwqFABTbGtpAyVJYchsy3xMn7853DmGRnpO6wT3DXyGmez6TDmtOCxZa+LFXn/b9T&#10;sG5/t+W7CbI8Rftz9p/9xm6NUm+vQ/kBItIQn+FH+1srmOUTuJ9JR0A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XtGHEAAAA3AAAAA8AAAAAAAAAAAAAAAAAmAIAAGRycy9k&#10;b3ducmV2LnhtbFBLBQYAAAAABAAEAPUAAACJAwAAAAA=&#10;" filled="f"/>
                <v:rect id="Rectangle 629" o:spid="_x0000_s1107" style="position:absolute;left:1790;top:18040;width:2284;height:1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UqFsMA&#10;AADcAAAADwAAAGRycy9kb3ducmV2LnhtbESPQWsCMRSE74L/ITzBm2YrKGVrlK0oeBJqC9XbY/Oa&#10;LG5elk10139vCoLHYWa+YZbr3tXiRm2oPCt4m2YgiEuvKzYKfr53k3cQISJrrD2TgjsFWK+GgyXm&#10;2nf8RbdjNCJBOOSowMbY5FKG0pLDMPUNcfL+fOswJtkaqVvsEtzVcpZlC+mw4rRgsaGNpfJyvDoF&#10;2+Z8KOYmyOI32tPFf3Y7ezBKjUd98QEiUh9f4Wd7rxUsshn8n0lH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cUqFsMAAADcAAAADwAAAAAAAAAAAAAAAACYAgAAZHJzL2Rv&#10;d25yZXYueG1sUEsFBgAAAAAEAAQA9QAAAIgDAAAAAA==&#10;" filled="f"/>
                <v:line id="Line 630" o:spid="_x0000_s1108" style="position:absolute;visibility:visible;mso-wrap-style:square" from="1790,19015" to="4074,19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3iz1cYAAADcAAAADwAAAGRycy9kb3ducmV2LnhtbESPQWvCQBSE74L/YXlCb3XTCqLRTSiF&#10;0IqhYCwFb4/saxKafZtmVxP/vVsoeBxm5htmm46mFRfqXWNZwdM8AkFcWt1wpeDzmD2uQDiPrLG1&#10;TAqu5CBNppMtxtoOfKBL4SsRIOxiVFB738VSurImg25uO+LgfdveoA+yr6TucQhw08rnKFpKgw2H&#10;hRo7eq2p/CnORkG+2L+d13j6+LW7Ic/dmK3Kr0yph9n4sgHhafT38H/7XStYRgv4OxOOgEx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94s9XGAAAA3AAAAA8AAAAAAAAA&#10;AAAAAAAAoQIAAGRycy9kb3ducmV2LnhtbFBLBQYAAAAABAAEAPkAAACUAwAAAAA=&#10;" strokecolor="white">
                  <v:stroke startarrowwidth="narrow" startarrowlength="short" endarrowwidth="narrow" endarrowlength="short"/>
                </v:line>
                <v:oval id="Oval 631" o:spid="_x0000_s1109" style="position:absolute;left:-34;top:4879;width:1828;height:4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SEScQA&#10;AADcAAAADwAAAGRycy9kb3ducmV2LnhtbESPUWvCMBSF34X9h3AHe5E1VURGNRUZCD4Ic+oPuDbX&#10;tNrcdEm03b9fBoM9Hs453+EsV4NtxYN8aBwrmGQ5COLK6YaNgtNx8/oGIkRkja1jUvBNAVbl02iJ&#10;hXY9f9LjEI1IEA4FKqhj7AopQ1WTxZC5jjh5F+ctxiS9kdpjn+C2ldM8n0uLDaeFGjt6r6m6He5W&#10;wfl8coP88h/7sbl5nF37zuz2Sr08D+sFiEhD/A//tbdawTyfwe+ZdARk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khEnEAAAA3AAAAA8AAAAAAAAAAAAAAAAAmAIAAGRycy9k&#10;b3ducmV2LnhtbFBLBQYAAAAABAAEAPUAAACJAwAAAAA=&#10;" filled="f"/>
                <v:line id="Line 632" o:spid="_x0000_s1110" style="position:absolute;flip:x;visibility:visible;mso-wrap-style:square" from="650,5367" to="882,6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dvMcUAAADcAAAADwAAAGRycy9kb3ducmV2LnhtbESP3WoCMRSE7wt9h3AKvatJFcWuRimC&#10;YCml/kFvD5vjZnFzsiapu759Uyj0cpiZb5j5sneNuFKItWcNzwMFgrj0puZKw/GwfpqCiAnZYOOZ&#10;NNwownJxfzfHwviOd3Tdp0pkCMcCNdiU2kLKWFpyGAe+Jc7eyQeHKctQSROwy3DXyKFSE+mw5rxg&#10;saWVpfK8/3Yahp9qVL2UH2F7iu/Hy6qzh6+3XuvHh/51BiJRn/7Df+2N0TBRY/g9k4+AX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GdvMc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33" o:spid="_x0000_s1111" style="position:absolute;visibility:visible;mso-wrap-style:square" from="878,4879" to="1110,6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Si8MUAAADcAAAADwAAAGRycy9kb3ducmV2LnhtbESPwWrDMBBE74H+g9hCb7HsHkziRjGl&#10;EOihlzqBOrfF2lpurZVtKYn791Eg0OMwM2+YTTnbXpxp8p1jBVmSgiBunO64VXDY75YrED4ga+wd&#10;k4I/8lBuHxYbLLS78Cedq9CKCGFfoAITwlBI6RtDFn3iBuLofbvJYohyaqWe8BLhtpfPaZpLix3H&#10;BYMDvRlqfquTjZRDvt6tv8bu9JONVX0cxnr/gUo9Pc6vLyACzeE/fG+/awV5msPtTDwCcn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dSi8M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634" o:spid="_x0000_s1112" style="position:absolute;left:9086;top:10241;width:916;height:48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KJjsQA&#10;AADcAAAADwAAAGRycy9kb3ducmV2LnhtbESPQWvCQBSE70L/w/IKvemmhWqJbiQtFXoSqkL19sg+&#10;d0Oyb0N2a9J/7woFj8PMfMOs1qNrxYX6UHtW8DzLQBBXXtdsFBz2m+kbiBCRNbaeScEfBVgXD5MV&#10;5toP/E2XXTQiQTjkqMDG2OVShsqSwzDzHXHyzr53GJPsjdQ9DgnuWvmSZXPpsOa0YLGjD0tVs/t1&#10;Cj6707Z8NUGWP9EeG/8+bOzWKPX0OJZLEJHGeA//t7+0gnm2gNuZdARkc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yiY7EAAAA3AAAAA8AAAAAAAAAAAAAAAAAmAIAAGRycy9k&#10;b3ducmV2LnhtbFBLBQYAAAAABAAEAPUAAACJAwAAAAA=&#10;" filled="f"/>
                <v:line id="Line 635" o:spid="_x0000_s1113" style="position:absolute;visibility:visible;mso-wrap-style:square" from="9542,15115" to="9546,19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eTGcQAAADcAAAADwAAAGRycy9kb3ducmV2LnhtbESPwWrCQBCG7wXfYRnBW93YQ6ipq4gg&#10;eOjFKNTehuyYRLOzSXbV+PbOodDj8M//zXyL1eAadac+1J4NzKYJKOLC25pLA8fD9v0TVIjIFhvP&#10;ZOBJAVbL0dsCM+sfvKd7HkslEA4ZGqhibDOtQ1GRwzD1LbFkZ987jDL2pbY9PgTuGv2RJKl2WLNc&#10;qLClTUXFNb85oRzT+Xb+09W3y6zLT79tdzp8ozGT8bD+AhVpiP/Lf+2dNZAm8q3IiAjo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B5MZ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636" o:spid="_x0000_s1114" style="position:absolute;flip:y;visibility:visible;mso-wrap-style:square" from="9542,8291" to="9546,10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plNMUAAADcAAAADwAAAGRycy9kb3ducmV2LnhtbESP3WoCMRSE7wt9h3AKvauJFqSuRhGh&#10;0FKK9Qe8PWyOm8XNyTZJ3e3bG0HwcpiZb5jZoneNOFOItWcNw4ECQVx6U3OlYb97f3kDEROywcYz&#10;afinCIv548MMC+M73tB5myqRIRwL1GBTagspY2nJYRz4ljh7Rx8cpixDJU3ALsNdI0dKjaXDmvOC&#10;xZZWlsrT9s9pGK3VazUpv8PPMX7tf1ed3R0+e62fn/rlFESiPt3Dt/aH0TBWE7ieyUdAzi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SplNM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37" o:spid="_x0000_s1115" style="position:absolute;visibility:visible;mso-wrap-style:square" from="9542,980" to="9546,3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gJwsUAAADcAAAADwAAAGRycy9kb3ducmV2LnhtbESPwWrCQBCG70LfYZlCb7qJh6DRVaQg&#10;9OClUajehuw0Sc3OJtlV07fvHIQeh3/+b+Zbb0fXqjsNofFsIJ0loIhLbxuuDJyO++kCVIjIFlvP&#10;ZOCXAmw3L5M15tY/+JPuRayUQDjkaKCOscu1DmVNDsPMd8SSffvBYZRxqLQd8CFw1+p5kmTaYcNy&#10;ocaO3msqr8XNCeWULffLr765/aR9cb50/fl4QGPeXsfdClSkMf4vP9sf1kCWyvsiIyK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KgJws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38" o:spid="_x0000_s1116" style="position:absolute;visibility:visible;mso-wrap-style:square" from="14102,10241" to="14106,15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8e5MYAAADcAAAADwAAAGRycy9kb3ducmV2LnhtbESPzWrDMBCE74W8g9hCb43sFELiRDEl&#10;YNpSU8gPgdwWa2ObWCvHkmP37atCocdhZr5h1uloGnGnztWWFcTTCARxYXXNpYLjIXtegHAeWWNj&#10;mRR8k4N0M3lYY6LtwDu6730pAoRdggoq79tESldUZNBNbUscvIvtDPogu1LqDocAN42cRdFcGqw5&#10;LFTY0rai4rrvjYL85fOtX+L562Y/hjx3Y7YoTplST4/j6wqEp9H/h//a71rBPI7h90w4AnL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/HuTGAAAA3AAAAA8AAAAAAAAA&#10;AAAAAAAAoQIAAGRycy9kb3ducmV2LnhtbFBLBQYAAAAABAAEAPkAAACUAwAAAAA=&#10;" strokecolor="white">
                  <v:stroke startarrowwidth="narrow" startarrowlength="short" endarrowwidth="narrow" endarrowlength="short"/>
                </v:line>
                <v:rect id="Rectangle 639" o:spid="_x0000_s1117" style="position:absolute;left:13646;top:2930;width:916;height:4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y8y8QA&#10;AADcAAAADwAAAGRycy9kb3ducmV2LnhtbESPT2sCMRTE74LfITyhNzerUJGtUVZR6EnwD7S9PTbP&#10;ZHHzsmxSd/vtG6HQ4zAzv2FWm8E14kFdqD0rmGU5COLK65qNguvlMF2CCBFZY+OZFPxQgM16PFph&#10;oX3PJ3qcoxEJwqFABTbGtpAyVJYchsy3xMm7+c5hTLIzUnfYJ7hr5DzPF9JhzWnBYks7S9X9/O0U&#10;7NuvY/lqgiw/ov28+21/sEej1MtkKN9ARBrif/iv/a4VLGZzeJ5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cvMvEAAAA3AAAAA8AAAAAAAAAAAAAAAAAmAIAAGRycy9k&#10;b3ducmV2LnhtbFBLBQYAAAAABAAEAPUAAACJAwAAAAA=&#10;" filled="f"/>
                <v:line id="Line 640" o:spid="_x0000_s1118" style="position:absolute;visibility:visible;mso-wrap-style:square" from="14102,2930" to="14106,7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ElCMYAAADcAAAADwAAAGRycy9kb3ducmV2LnhtbESPQWvCQBSE70L/w/IKvenGCqKpm1AK&#10;wZaGgmkRvD2yr0lo9m3Mrib+e7cgeBxm5htmk46mFWfqXWNZwXwWgSAurW64UvDznU1XIJxH1tha&#10;JgUXcpAmD5MNxtoOvKNz4SsRIOxiVFB738VSurImg25mO+Lg/dreoA+yr6TucQhw08rnKFpKgw2H&#10;hRo7equp/CtORkG++Nye1nj4OtqPIc/dmK3KfabU0+P4+gLC0+jv4Vv7XStYzhfwfyYcAZl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hJQjGAAAA3AAAAA8AAAAAAAAA&#10;AAAAAAAAoQIAAGRycy9kb3ducmV2LnhtbFBLBQYAAAAABAAEAPkAAACUAwAAAAA=&#10;" strokecolor="white">
                  <v:stroke startarrowwidth="narrow" startarrowlength="short" endarrowwidth="narrow" endarrowlength="short"/>
                </v:line>
                <v:rect id="Rectangle 641" o:spid="_x0000_s1119" style="position:absolute;left:3614;top:5;width:2284;height:1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mBJMMA&#10;AADcAAAADwAAAGRycy9kb3ducmV2LnhtbESPQWsCMRSE7wX/Q3iCt5q1WJHVKGtR6EmoCurtsXkm&#10;i5uXZRPd7b9vCoUeh5n5hlmue1eLJ7Wh8qxgMs5AEJdeV2wUnI671zmIEJE11p5JwTcFWK8GL0vM&#10;te/4i56HaESCcMhRgY2xyaUMpSWHYewb4uTdfOswJtkaqVvsEtzV8i3LZtJhxWnBYkMflsr74eEU&#10;bJvrvng3QRbnaC93v+l2dm+UGg37YgEiUh//w3/tT61gNpnC75l0BO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LmBJMMAAADcAAAADwAAAAAAAAAAAAAAAACYAgAAZHJzL2Rv&#10;d25yZXYueG1sUEsFBgAAAAAEAAQA9QAAAIgDAAAAAA==&#10;" filled="f"/>
                <v:line id="Line 642" o:spid="_x0000_s1120" style="position:absolute;visibility:visible;mso-wrap-style:square" from="3614,980" to="5898,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QY58YAAADcAAAADwAAAGRycy9kb3ducmV2LnhtbESP3WrCQBSE7wt9h+UUvKsbK4qmrlIK&#10;QaVB8AfBu0P2NAnNno3Z1cS3dwuCl8PMfMPMFp2pxJUaV1pWMOhHIIgzq0vOFRz2yfsEhPPIGivL&#10;pOBGDhbz15cZxtq2vKXrzuciQNjFqKDwvo6ldFlBBl3f1sTB+7WNQR9kk0vdYBvgppIfUTSWBksO&#10;CwXW9F1Q9re7GAXp8Gd5meJpc7brNk1dl0yyY6JU7637+gThqfPP8KO90grGgxH8nwlHQM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EGOfGAAAA3AAAAA8AAAAAAAAA&#10;AAAAAAAAoQIAAGRycy9kb3ducmV2LnhtbFBLBQYAAAAABAAEAPkAAACUAwAAAAA=&#10;" strokecolor="white">
                  <v:stroke startarrowwidth="narrow" startarrowlength="short" endarrowwidth="narrow" endarrowlength="short"/>
                </v:line>
                <v:line id="Line 643" o:spid="_x0000_s1121" style="position:absolute;visibility:visible;mso-wrap-style:square" from="2018,12678" to="4074,126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aGkMUAAADcAAAADwAAAGRycy9kb3ducmV2LnhtbESPQWvCQBSE74L/YXlCb3VjC0FTVxEh&#10;qBgEtRR6e2SfSTD7Ns2uJv33XaHgcZiZb5j5sje1uFPrKssKJuMIBHFudcWFgs9z+joF4Tyyxtoy&#10;KfglB8vFcDDHRNuOj3Q/+UIECLsEFZTeN4mULi/JoBvbhjh4F9sa9EG2hdQtdgFuavkWRbE0WHFY&#10;KLGhdUn59XQzCrL3/eY2w+/Dj911Web6dJp/pUq9jPrVBwhPvX+G/9tbrSCexPA4E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taGkMUAAADcAAAADwAAAAAAAAAA&#10;AAAAAAChAgAAZHJzL2Rvd25yZXYueG1sUEsFBgAAAAAEAAQA+QAAAJMDAAAAAA==&#10;" strokecolor="white">
                  <v:stroke startarrowwidth="narrow" startarrowlength="short" endarrowwidth="narrow" endarrowlength="short"/>
                </v:line>
                <v:line id="Line 644" o:spid="_x0000_s1122" style="position:absolute;flip:x y;visibility:visible;mso-wrap-style:square" from="2018,11216" to="4074,126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aN3sMAAADcAAAADwAAAGRycy9kb3ducmV2LnhtbESPT4vCMBTE7wt+h/AEb9u0HlSqUUQQ&#10;XAQX/xw8PppnU2xeSpLV+u03Cwseh5n5DbNY9bYVD/KhcaygyHIQxJXTDdcKLuft5wxEiMgaW8ek&#10;4EUBVsvBxwJL7Z58pMcp1iJBOJSowMTYlVKGypDFkLmOOHk35y3GJH0ttcdngttWjvN8Ii02nBYM&#10;drQxVN1PP1aBN13h6q+jn27yw+t64Jv0+2+lRsN+PQcRqY/v8H97pxVMiin8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K2jd7DAAAA3AAAAA8AAAAAAAAAAAAA&#10;AAAAoQIAAGRycy9kb3ducmV2LnhtbFBLBQYAAAAABAAEAPkAAACRAwAAAAA=&#10;">
                  <v:stroke startarrowwidth="narrow" startarrowlength="short" endarrowwidth="narrow" endarrowlength="short"/>
                </v:line>
                <v:rect id="Rectangle 645" o:spid="_x0000_s1123" style="position:absolute;left:13646;top:11703;width:916;height:48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SLIcAA&#10;AADcAAAADwAAAGRycy9kb3ducmV2LnhtbERPTYvCMBC9L/gfwgje1lRBWbpG6YqCJ0FX0L0NzWxS&#10;bCalibb+e3MQPD7e92LVu1rcqQ2VZwWTcQaCuPS6YqPg9Lv9/AIRIrLG2jMpeFCA1XLwscBc+44P&#10;dD9GI1IIhxwV2BibXMpQWnIYxr4hTty/bx3GBFsjdYtdCne1nGbZXDqsODVYbGhtqbweb07Bpvnb&#10;FzMTZHGO9nL1P93W7o1So2FffIOI1Me3+OXeaQXzSVqbzqQjIJ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fSLIcAAAADcAAAADwAAAAAAAAAAAAAAAACYAgAAZHJzL2Rvd25y&#10;ZXYueG1sUEsFBgAAAAAEAAQA9QAAAIUDAAAAAA==&#10;" filled="f"/>
                <v:line id="Line 646" o:spid="_x0000_s1124" style="position:absolute;flip:y;visibility:visible;mso-wrap-style:square" from="14102,14140" to="14106,16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FUisQAAADcAAAADwAAAGRycy9kb3ducmV2LnhtbESPQWvCQBCF7wX/wzKCF9GNpQSNriLB&#10;gj02evA4ZMdsMDsbsquJ/vpuodDj48373rzNbrCNeFDna8cKFvMEBHHpdM2VgvPpc7YE4QOyxsYx&#10;KXiSh9129LbBTLuev+lRhEpECPsMFZgQ2kxKXxqy6OeuJY7e1XUWQ5RdJXWHfYTbRr4nSSot1hwb&#10;DLaUGypvxd3GN4p89UUup8urz9P7x7Q308Neqcl42K9BBBrC//Ff+qgVpIsV/I6JBJD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8VSKxAAAANwAAAAPAAAAAAAAAAAA&#10;AAAAAKECAABkcnMvZG93bnJldi54bWxQSwUGAAAAAAQABAD5AAAAkgMAAAAA&#10;" strokecolor="white">
                  <v:stroke startarrowwidth="narrow" startarrowlength="short" endarrowwidth="narrow" endarrowlength="short"/>
                </v:line>
                <v:line id="Line 647" o:spid="_x0000_s1125" style="position:absolute;visibility:visible;mso-wrap-style:square" from="14102,10241" to="14106,117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TDf8UAAADcAAAADwAAAGRycy9kb3ducmV2LnhtbESPwWrCQBCG74LvsIzQm270EGp0lVIQ&#10;euilUWi8DdkxiWZnk+yq6dt3DoUeh3/+b+bb7kfXqgcNofFsYLlIQBGX3jZcGTgdD/NXUCEiW2w9&#10;k4EfCrDfTSdbzKx/8hc98lgpgXDI0EAdY5dpHcqaHIaF74glu/jBYZRxqLQd8Clw1+pVkqTaYcNy&#10;ocaO3msqb/ndCeWUrg/r7765X5d9Xpy7vjh+ojEvs/FtAyrSGP+X/9of1kC6kvdFRkRA7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sTDf8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648" o:spid="_x0000_s1126" style="position:absolute;left:14102;top:10241;width:3424;height:87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qLoAcQA&#10;AADcAAAADwAAAGRycy9kb3ducmV2LnhtbESPT2sCMRTE74LfITyhNzerUJGtUVZR6EnwD7S9PTbP&#10;ZHHzsmxSd/vtG6HQ4zAzv2FWm8E14kFdqD0rmGU5COLK65qNguvlMF2CCBFZY+OZFPxQgM16PFph&#10;oX3PJ3qcoxEJwqFABTbGtpAyVJYchsy3xMm7+c5hTLIzUnfYJ7hr5DzPF9JhzWnBYks7S9X9/O0U&#10;7NuvY/lqgiw/ov28+21/sEej1MtkKN9ARBrif/iv/a4VLOYzeJ5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6i6AHEAAAA3AAAAA8AAAAAAAAAAAAAAAAAmAIAAGRycy9k&#10;b3ducmV2LnhtbFBLBQYAAAAABAAEAPUAAACJAwAAAAA=&#10;" filled="f"/>
                <v:line id="Line 649" o:spid="_x0000_s1127" style="position:absolute;visibility:visible;mso-wrap-style:square" from="17522,12191" to="17526,1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4FKLsYAAADcAAAADwAAAGRycy9kb3ducmV2LnhtbESPQWvCQBSE7wX/w/IEb3XTCKKpayiF&#10;oGIoqKXQ2yP7TILZt2l2Y9J/3y0Uehxm5htmk46mEXfqXG1ZwdM8AkFcWF1zqeD9kj2uQDiPrLGx&#10;TAq+yUG6nTxsMNF24BPdz74UAcIuQQWV920ipSsqMujmtiUO3tV2Bn2QXSl1h0OAm0bGUbSUBmsO&#10;CxW29FpRcTv3RkG+OO76NX6+fdnDkOduzFbFR6bUbDq+PIPwNPr/8F97rxUs4xh+z4QjIL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BSi7GAAAA3AAAAA8AAAAAAAAA&#10;AAAAAAAAoQIAAGRycy9kb3ducmV2LnhtbFBLBQYAAAAABAAEAPkAAACUAwAAAAA=&#10;" strokecolor="white">
                  <v:stroke startarrowwidth="narrow" startarrowlength="short" endarrowwidth="narrow" endarrowlength="short"/>
                </v:line>
                <v:line id="Line 650" o:spid="_x0000_s1128" style="position:absolute;flip:y;visibility:visible;mso-wrap-style:square" from="17522,12678" to="18438,1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cOvsUAAADcAAAADwAAAGRycy9kb3ducmV2LnhtbESP3WoCMRSE7wu+QzhC72rWFaSuRhGh&#10;UCml9Qe8PWyOm8XNyZpEd/v2TaHg5TAz3zCLVW8bcScfascKxqMMBHHpdM2VguPh7eUVRIjIGhvH&#10;pOCHAqyWg6cFFtp1vKP7PlYiQTgUqMDE2BZShtKQxTByLXHyzs5bjEn6SmqPXYLbRuZZNpUWa04L&#10;BlvaGCov+5tVkH9lk2pWfvrvc/g4XjedOZy2vVLPw349BxGpj4/wf/tdK5jmE/g7k46AXP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3cOvs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51" o:spid="_x0000_s1129" style="position:absolute;visibility:visible;mso-wrap-style:square" from="14102,11703" to="14106,16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R3wcYAAADcAAAADwAAAGRycy9kb3ducmV2LnhtbESP3WrCQBSE7wu+w3IE7+pGLaLRVUQI&#10;bTEU/EHw7pA9JsHs2TS7mvTtu0Khl8PMfMMs152pxIMaV1pWMBpGIIgzq0vOFZyOyesMhPPIGivL&#10;pOCHHKxXvZclxtq2vKfHweciQNjFqKDwvo6ldFlBBt3Q1sTBu9rGoA+yyaVusA1wU8lxFE2lwZLD&#10;QoE1bQvKboe7UZBOdu/3OV6+vu1nm6auS2bZOVFq0O82CxCeOv8f/mt/aAXT8Rs8z4QjI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skd8HGAAAA3AAAAA8AAAAAAAAA&#10;AAAAAAAAoQIAAGRycy9kb3ducmV2LnhtbFBLBQYAAAAABAAEAPkAAACUAwAAAAA=&#10;" strokecolor="white">
                  <v:stroke startarrowwidth="narrow" startarrowlength="short" endarrowwidth="narrow" endarrowlength="short"/>
                </v:line>
                <v:shape id="Freeform 652" o:spid="_x0000_s1130" style="position:absolute;left:9542;top:3417;width:916;height:4968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NzosQA&#10;AADcAAAADwAAAGRycy9kb3ducmV2LnhtbESPQWvCQBSE7wX/w/IK3nRTwSDRVYIieFGpFoq3Z/aZ&#10;DWbfxuyq8d93C4Ueh5n5hpktOluLB7W+cqzgY5iAIC6crrhU8HVcDyYgfEDWWDsmBS/ysJj33maY&#10;affkT3ocQikihH2GCkwITSalLwxZ9EPXEEfv4lqLIcq2lLrFZ4TbWo6SJJUWK44LBhtaGiquh7uN&#10;FLS79fd+n5uTvW5XMj+n/nZWqv/e5VMQgbrwH/5rb7SCdDSG3zPxCMj5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ljc6LEAAAA3AAAAA8AAAAAAAAAAAAAAAAAmAIAAGRycy9k&#10;b3ducmV2LnhtbFBLBQYAAAAABAAEAPUAAACJAwAAAAA=&#10;" path="m,413l873,344r3930,l6725,172,8210,r4890,l13624,172r961,l14585,344r1485,517l17031,1067r,344l17991,1583r524,345l19039,2134r,138l19476,2823r,516l19913,3546r,688l19476,4372r,378l15546,6162r-2882,551l10655,6713,8734,6850,7249,7091r-1921,l12140,7091r960,138l13624,7229r961,344l16507,7917r2008,586l19476,8640r,345l19913,9191r,1549l19476,11325r-961,138l17467,11807r-1397,379l15022,12392r-1398,138l12140,12874r-2446,l6725,13219r-1397,l4279,13425r-436,l7249,13425r2445,172l11179,13597r961,207l12664,13804r1921,344l15546,14492r524,379l17031,15009r436,344l17991,15904r,2994l17031,19105r-524,344l15546,19587r-961,l13100,19793r-2882,l8734,19966r-5852,l1834,19828e">
                  <v:stroke startarrowwidth="narrow" startarrowlength="short" endarrowwidth="narrow" endarrowlength="short"/>
                  <v:path arrowok="t" o:connecttype="custom" o:connectlocs="40,85;308,43;600,0;668,43;736,214;780,350;848,479;872,564;892,829;912,1052;892,1180;580,1668;400,1702;244,1761;600,1796;668,1881;848,2112;892,2232;912,2668;848,2847;736,3027;624,3112;444,3198;244,3284;176,3335;444,3377;556,3429;668,3514;736,3694;800,3814;824,4694;756,4831;668,4865;468,4917;132,4960" o:connectangles="0,0,0,0,0,0,0,0,0,0,0,0,0,0,0,0,0,0,0,0,0,0,0,0,0,0,0,0,0,0,0,0,0,0,0"/>
                </v:shape>
                <v:line id="Line 653" o:spid="_x0000_s1131" style="position:absolute;visibility:visible;mso-wrap-style:square" from="17514,1399" to="17518,7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YthsIAAADcAAAADwAAAGRycy9kb3ducmV2LnhtbESP0YrCMBRE34X9h3AXfNNUWbrSNYoI&#10;LvoiWv2AS3NtyzY3IYla/94Iwj4OM3OGmS9704kb+dBaVjAZZyCIK6tbrhWcT5vRDESIyBo7y6Tg&#10;QQGWi4/BHAtt73ykWxlrkSAcClTQxOgKKUPVkMEwto44eRfrDcYkfS21x3uCm05OsyyXBltOCw06&#10;WjdU/ZVXo6Dz7vtQ+8vua7bPN8ff3h3idqfU8LNf/YCI1Mf/8Lu91QryaQ6vM+kIyM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TYthsIAAADcAAAADwAAAAAAAAAAAAAA&#10;AAChAgAAZHJzL2Rvd25yZXYueG1sUEsFBgAAAAAEAAQA+QAAAJADAAAAAA==&#10;" strokeweight="1pt">
                  <v:stroke startarrowwidth="narrow" startarrowlength="long" endarrow="open" endarrowwidth="narrow" endarrowlength="long"/>
                </v:line>
                <v:rect id="Rectangle 654" o:spid="_x0000_s1132" style="position:absolute;left:4038;top:2074;width:1732;height:2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2gX8MA&#10;AADcAAAADwAAAGRycy9kb3ducmV2LnhtbESPQWvCQBSE7wX/w/KEXopu9BAldZUqFES8VAWvj+xr&#10;Epp9G7IvMf57VxB6HGbmG2a1GVytempD5dnAbJqAIs69rbgwcDl/T5aggiBbrD2TgTsF2KxHbyvM&#10;rL/xD/UnKVSEcMjQQCnSZFqHvCSHYeob4uj9+tahRNkW2rZ4i3BX63mSpNphxXGhxIZ2JeV/p84Z&#10;6K/X45YunZ71KIuP/aGTKiVj3sfD1ycooUH+w6/23hpI5wt4nolHQK8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02gX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655" o:spid="_x0000_s1133" style="position:absolute;left:2310;top:6162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I0LcAA&#10;AADcAAAADwAAAGRycy9kb3ducmV2LnhtbERPS4vCMBC+C/6HMMJeZE31UJeuUVRYEPHiA7wOzWxb&#10;bCalmdbuv98cBI8f33u1GVytempD5dnAfJaAIs69rbgwcLv+fH6BCoJssfZMBv4owGY9Hq0ws/7J&#10;Z+ovUqgYwiFDA6VIk2kd8pIchplviCP361uHEmFbaNviM4a7Wi+SJNUOK44NJTa0Lyl/XDpnoL/f&#10;Tzu6dXreoyynh2MnVUrGfEyG7TcooUHe4pf7YA2ki7g2nolHQK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tI0Lc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Е</w:t>
                        </w:r>
                      </w:p>
                    </w:txbxContent>
                  </v:textbox>
                </v:rect>
                <v:rect id="Rectangle 656" o:spid="_x0000_s1134" style="position:absolute;left:2886;top:13157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6RtsMA&#10;AADcAAAADwAAAGRycy9kb3ducmV2LnhtbESPQWvCQBSE7wX/w/IEL6Vu9JBq6ipaKEjxUhW8PrKv&#10;SWj2bci+xPjvu4LgcZiZb5jVZnC16qkNlWcDs2kCijj3tuLCwPn09bYAFQTZYu2ZDNwowGY9ellh&#10;Zv2Vf6g/SqEihEOGBkqRJtM65CU5DFPfEEfv17cOJcq20LbFa4S7Ws+TJNUOK44LJTb0WVL+d+yc&#10;gf5yOezo3OlZj/L+uv/upErJmMl42H6AEhrkGX6099ZAOl/C/Uw8An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Z6Rt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К</w:t>
                        </w:r>
                        <w:proofErr w:type="gramStart"/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rect>
                <v:rect id="Rectangle 657" o:spid="_x0000_s1135" style="position:absolute;left:1734;top:15620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2u9sAA&#10;AADcAAAADwAAAGRycy9kb3ducmV2LnhtbERPTWvCQBC9F/wPywheim60ECW6ihYKUnqpCl6H7JgE&#10;s7MhO4nx37uHQo+P973ZDa5WPbWh8mxgPktAEefeVlwYuJy/pitQQZAt1p7JwJMC7Lajtw1m1j/4&#10;l/qTFCqGcMjQQCnSZFqHvCSHYeYb4sjdfOtQImwLbVt8xHBX60WSpNphxbGhxIY+S8rvp84Z6K/X&#10;nwNdOj3vUZbvx+9OqpSMmYyH/RqU0CD/4j/30RpIP+L8eCYeAb1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2u9s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658" o:spid="_x0000_s1136" style="position:absolute;left:10374;top:11088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LbcMA&#10;AADcAAAADwAAAGRycy9kb3ducmV2LnhtbESPQWvCQBSE7wX/w/IKXopuopBK6iq2IEjxUit4fWRf&#10;k9Ds25B9ifHfdwWhx2FmvmHW29E1aqAu1J4NpPMEFHHhbc2lgfP3frYCFQTZYuOZDNwowHYzeVpj&#10;bv2Vv2g4SakihEOOBiqRNtc6FBU5DHPfEkfvx3cOJcqu1LbDa4S7Ri+SJNMOa44LFbb0UVHxe+qd&#10;geFyOb7TudfpgPL6cvjspc7ImOnzuHsDJTTKf/jRPlgD2TKF+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jELb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659" o:spid="_x0000_s1137" style="position:absolute;left:14982;top:3699;width:1732;height:2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VGsMA&#10;AADcAAAADwAAAGRycy9kb3ducmV2LnhtbESPQWvCQBSE7wX/w/IEL6VuVIiSuooWClK8VAWvj+xr&#10;Epp9G7IvMf77riD0OMzMN8x6O7ha9dSGyrOB2TQBRZx7W3Fh4HL+fFuBCoJssfZMBu4UYLsZvawx&#10;s/7G39SfpFARwiFDA6VIk2kd8pIchqlviKP341uHEmVbaNviLcJdredJkmqHFceFEhv6KCn/PXXO&#10;QH+9Hvd06fSsR1m+Hr46qVIyZjIedu+ghAb5Dz/bB2sgXczhcSYeAb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OVG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v:rect id="Rectangle 660" o:spid="_x0000_s1138" style="position:absolute;left:14982;top:13550;width:1732;height:2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8wgcMA&#10;AADcAAAADwAAAGRycy9kb3ducmV2LnhtbESPQWvCQBSE7wX/w/IEL6VuVIiSuooKgkgvVcHrI/ua&#10;hGbfhuxLTP99Vyj0OMzMN8x6O7ha9dSGyrOB2TQBRZx7W3Fh4HY9vq1ABUG2WHsmAz8UYLsZvawx&#10;s/7Bn9RfpFARwiFDA6VIk2kd8pIchqlviKP35VuHEmVbaNviI8JdredJkmqHFceFEhs6lJR/Xzpn&#10;oL/fP/Z06/SsR1m+ns6dVCkZMxkPu3dQQoP8h//aJ2sgXSzgeSYeAb3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a8wg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rect>
                <v:rect id="Rectangle 661" o:spid="_x0000_s1139" style="position:absolute;left:19014;top:13157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ao9cQA&#10;AADcAAAADwAAAGRycy9kb3ducmV2LnhtbESPX2vCQBDE3wt+h2OFvpR6sZZYUk+xhYJIX/wDvi65&#10;bRLM7YXcJqbf3hMEH4eZ+Q2zWA2uVj21ofJsYDpJQBHn3lZcGDgefl4/QAVBtlh7JgP/FGC1HD0t&#10;MLP+wjvq91KoCOGQoYFSpMm0DnlJDsPEN8TR+/OtQ4myLbRt8RLhrtZvSZJqhxXHhRIb+i4pP+87&#10;Z6A/nX6/6NjpaY8yf9lsO6lSMuZ5PKw/QQkN8gjf2xtrIJ29w+1MPAJ6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GqPX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</w:rPr>
                          <w:t>К</w:t>
                        </w:r>
                        <w:proofErr w:type="gramStart"/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rect>
                <v:rect id="Rectangle 662" o:spid="_x0000_s1140" style="position:absolute;left:10950;top:4931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oNbsQA&#10;AADcAAAADwAAAGRycy9kb3ducmV2LnhtbESPX2vCQBDE3wt+h2OFvpR6sdJYUk+xhYJIX/wDvi65&#10;bRLM7YXcJqbf3hMEH4eZ+Q2zWA2uVj21ofJsYDpJQBHn3lZcGDgefl4/QAVBtlh7JgP/FGC1HD0t&#10;MLP+wjvq91KoCOGQoYFSpMm0DnlJDsPEN8TR+/OtQ4myLbRt8RLhrtZvSZJqhxXHhRIb+i4pP+87&#10;Z6A/nX6/6NjpaY8yf9lsO6lSMuZ5PKw/QQkN8gjf2xtrIJ29w+1MPAJ6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kKDW7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L</w:t>
                        </w:r>
                      </w:p>
                    </w:txbxContent>
                  </v:textbox>
                </v:rect>
                <v:rect id="Rectangle 663" o:spid="_x0000_s1141" style="position:absolute;left:17862;top:2468;width:1732;height:2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iTGcMA&#10;AADcAAAADwAAAGRycy9kb3ducmV2LnhtbESPQWvCQBSE7wX/w/KEXopuVEgluootCCK91ApeH9ln&#10;Esy+DdmXmP57Vyj0OMzMN8x6O7ha9dSGyrOB2TQBRZx7W3Fh4PyznyxBBUG2WHsmA78UYLsZvawx&#10;s/7O39SfpFARwiFDA6VIk2kd8pIchqlviKN39a1DibIttG3xHuGu1vMkSbXDiuNCiQ19lpTfTp0z&#10;0F8uXx907vSsR3l/Oxw7qVIy5nU87FaghAb5D/+1D9ZAukjheSYeAb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diTG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v:group id="Group 664" o:spid="_x0000_s1142" style="position:absolute;left:2310;top:10694;width:1156;height:2557" coordorigin=",-1" coordsize="19993,20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sF8M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Z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rrBfDFAAAA3AAA&#10;AA8AAAAAAAAAAAAAAAAAqgIAAGRycy9kb3ducmV2LnhtbFBLBQYAAAAABAAEAPoAAACcAwAAAAA=&#10;">
                  <v:line id="Line 665" o:spid="_x0000_s1143" style="position:absolute;visibility:visible;mso-wrap-style:square" from="69,9636" to="83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yKssEAAADcAAAADwAAAGRycy9kb3ducmV2LnhtbERP3WrCMBS+H/gO4Qy8W9PNUaUzFhl0&#10;6M3Q6gMcmmNb1pyEJNP69uZisMuP739dTWYUV/JhsKzgNctBELdWD9wpOJ/qlxWIEJE1jpZJwZ0C&#10;VJvZ0xpLbW98pGsTO5FCOJSooI/RlVKGtieDIbOOOHEX6w3GBH0ntcdbCjejfMvzQhocODX06Oiz&#10;p/an+TUKRu+Wh85f9u+r76I+fk3uEHd7pebP0/YDRKQp/ov/3DutoFiktelMOgJy8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PIqywQAAANwAAAAPAAAAAAAAAAAAAAAA&#10;AKECAABkcnMvZG93bnJldi54bWxQSwUGAAAAAAQABAD5AAAAjwMAAAAA&#10;" strokeweight="1pt">
                    <v:stroke startarrowwidth="narrow" startarrowlength="long" endarrow="open" endarrowwidth="narrow" endarrowlength="long"/>
                  </v:line>
                  <v:shape id="Arc 666" o:spid="_x0000_s1144" style="position:absolute;top:-1;width:19993;height:9700;flip:x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Zf5sEA&#10;AADcAAAADwAAAGRycy9kb3ducmV2LnhtbESP3YrCMBSE74V9h3CEvdNUxeLWprII/lz69wCH5mxb&#10;bE5KEmv37Y2wsJfDzHzD5JvBtKIn5xvLCmbTBARxaXXDlYLbdTdZgfABWWNrmRT8kodN8THKMdP2&#10;yWfqL6ESEcI+QwV1CF0mpS9rMuintiOO3o91BkOUrpLa4TPCTSvnSZJKgw3HhRo72tZU3i8Po+Da&#10;pKf9nLdpBPVhaXcHd1sulPocD99rEIGG8B/+ax+1gnTxBe8z8QjI4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WX+bBAAAA3AAAAA8AAAAAAAAAAAAAAAAAmAIAAGRycy9kb3du&#10;cmV2LnhtbFBLBQYAAAAABAAEAPUAAACGAwAAAAA=&#10;" path="m-1,nfc11929,,21600,9670,21600,21600em-1,nsc11929,,21600,9670,21600,21600l,21600,-1,xe" filled="f">
                    <v:path arrowok="t" o:extrusionok="f" o:connecttype="custom" o:connectlocs="0,0;19993,9700;0,9700" o:connectangles="0,0,0"/>
                  </v:shape>
                </v:group>
                <v:group id="Group 667" o:spid="_x0000_s1145" style="position:absolute;left:17286;top:13157;width:1196;height:2471" coordsize="20000,200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QTu+cIAAADcAAAADwAAAGRycy9kb3ducmV2LnhtbERPy4rCMBTdC/MP4Q64&#10;07SjlqEaRWRGXIjgAwZ3l+baFpub0mTa+vdmIbg8nPdi1ZtKtNS40rKCeByBIM6sLjlXcDn/jr5B&#10;OI+ssbJMCh7kYLX8GCww1bbjI7Unn4sQwi5FBYX3dSqlywoy6Ma2Jg7czTYGfYBNLnWDXQg3lfyK&#10;okQaLDk0FFjTpqDsfvo3CrYddutJ/NPu77fN43qeHf72MSk1/OzXcxCeev8Wv9w7rSCZhvnhTDgC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0E7vnCAAAA3AAAAA8A&#10;AAAAAAAAAAAAAAAAqgIAAGRycy9kb3ducmV2LnhtbFBLBQYAAAAABAAEAPoAAACZAwAAAAA=&#10;">
                  <v:line id="Line 668" o:spid="_x0000_s1146" style="position:absolute;flip:x;visibility:visible;mso-wrap-style:square" from="0,65" to="10368,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jQfMUAAADcAAAADwAAAGRycy9kb3ducmV2LnhtbESP0WrCQBRE34X+w3ILfZG6SRGR1FVK&#10;RRAfFGM/4DZ7m8Rm74bdNYl/7wqCj8PMnGEWq8E0oiPna8sK0kkCgriwuuZSwc9p8z4H4QOyxsYy&#10;KbiSh9XyZbTATNuej9TloRQRwj5DBVUIbSalLyoy6Ce2JY7en3UGQ5SulNphH+GmkR9JMpMGa44L&#10;Fbb0XVHxn1+MgqH9PTt/3fWH9bnYpOPjpavNXqm31+HrE0SgITzDj/ZWK5hNU7ifiUdAL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CjQfMUAAADcAAAADwAAAAAAAAAA&#10;AAAAAAChAgAAZHJzL2Rvd25yZXYueG1sUEsFBgAAAAAEAAQA+QAAAJMDAAAAAA==&#10;" strokeweight="1pt">
                    <v:stroke startarrowwidth="narrow" startarrowlength="long" endarrow="open" endarrowwidth="narrow" endarrowlength="long"/>
                  </v:line>
                  <v:shape id="Arc 669" o:spid="_x0000_s1147" style="position:absolute;left:10301;width:9699;height:20002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HUvMcA&#10;AADcAAAADwAAAGRycy9kb3ducmV2LnhtbESPW2vCQBSE34X+h+UU+qabSislupFSEYL1Qq1IH0+z&#10;J5eaPRuyq8Z/7wpCH4eZ+YaZTDtTixO1rrKs4HkQgSDOrK64ULD7nvffQDiPrLG2TAou5GCaPPQm&#10;GGt75i86bX0hAoRdjApK75tYSpeVZNANbEMcvNy2Bn2QbSF1i+cAN7UcRtFIGqw4LJTY0EdJ2WF7&#10;NArcZrlbc56+rj7T9WL+u//7WfJMqafH7n0MwlPn/8P3dqoVjF6GcDsTjoBM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5R1LzHAAAA3AAAAA8AAAAAAAAAAAAAAAAAmAIAAGRy&#10;cy9kb3ducmV2LnhtbFBLBQYAAAAABAAEAPUAAACMAwAAAAA=&#10;" path="m-1,nfc11929,,21600,9670,21600,21600em-1,nsc11929,,21600,9670,21600,21600l,21600,-1,xe" filled="f">
                    <v:path arrowok="t" o:extrusionok="f" o:connecttype="custom" o:connectlocs="0,0;9699,20002;0,20002" o:connectangles="0,0,0"/>
                  </v:shape>
                </v:group>
              </v:group>
            </w:pict>
          </mc:Fallback>
        </mc:AlternateContent>
      </w:r>
    </w:p>
    <w:p w:rsidR="009E1BBF" w:rsidRDefault="009E1BBF">
      <w:pPr>
        <w:ind w:firstLine="5670"/>
        <w:rPr>
          <w:sz w:val="24"/>
        </w:rPr>
      </w:pPr>
    </w:p>
    <w:p w:rsidR="009E1BBF" w:rsidRDefault="009E1BBF">
      <w:pPr>
        <w:ind w:firstLine="1276"/>
        <w:rPr>
          <w:sz w:val="24"/>
        </w:rPr>
      </w:pPr>
      <w:r>
        <w:rPr>
          <w:sz w:val="24"/>
        </w:rPr>
        <w:t>Рис.  1.1</w:t>
      </w:r>
    </w:p>
    <w:p w:rsidR="009E1BBF" w:rsidRDefault="009E1BBF">
      <w:pPr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>Определить:</w:t>
      </w:r>
      <w:r>
        <w:rPr>
          <w:sz w:val="24"/>
        </w:rPr>
        <w:t xml:space="preserve"> Закон изменения тока </w:t>
      </w:r>
      <w:r>
        <w:rPr>
          <w:b/>
          <w:i/>
          <w:sz w:val="24"/>
          <w:lang w:val="en-US"/>
        </w:rPr>
        <w:t>i</w:t>
      </w:r>
      <w:r>
        <w:rPr>
          <w:b/>
          <w:i/>
          <w:sz w:val="24"/>
          <w:vertAlign w:val="subscript"/>
        </w:rPr>
        <w:t>4</w:t>
      </w:r>
      <w:r>
        <w:rPr>
          <w:b/>
          <w:i/>
          <w:sz w:val="24"/>
        </w:rPr>
        <w:t xml:space="preserve"> (</w:t>
      </w:r>
      <w:proofErr w:type="spellStart"/>
      <w:r>
        <w:rPr>
          <w:b/>
          <w:i/>
          <w:sz w:val="24"/>
        </w:rPr>
        <w:t>t</w:t>
      </w:r>
      <w:proofErr w:type="spellEnd"/>
      <w:r>
        <w:rPr>
          <w:b/>
          <w:i/>
          <w:sz w:val="24"/>
        </w:rPr>
        <w:t>)</w:t>
      </w:r>
      <w:r>
        <w:rPr>
          <w:sz w:val="24"/>
        </w:rPr>
        <w:t xml:space="preserve"> в переходных режимах при условии, что срабатывание коммутаторов происходит в моменты времени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1)  </w:t>
      </w:r>
      <w:r>
        <w:rPr>
          <w:i/>
          <w:sz w:val="24"/>
        </w:rPr>
        <w:t>K</w:t>
      </w:r>
      <w:r>
        <w:rPr>
          <w:i/>
          <w:sz w:val="24"/>
          <w:vertAlign w:val="subscript"/>
        </w:rPr>
        <w:t>1</w:t>
      </w:r>
      <w:r>
        <w:rPr>
          <w:i/>
          <w:sz w:val="24"/>
        </w:rPr>
        <w:t xml:space="preserve"> </w:t>
      </w:r>
      <w:r>
        <w:rPr>
          <w:sz w:val="24"/>
        </w:rPr>
        <w:t xml:space="preserve">   в      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0</w:t>
      </w:r>
      <w:r>
        <w:rPr>
          <w:sz w:val="24"/>
        </w:rPr>
        <w:t>,</w:t>
      </w:r>
    </w:p>
    <w:p w:rsidR="009E1BBF" w:rsidRDefault="009E1BBF">
      <w:pPr>
        <w:spacing w:line="360" w:lineRule="auto"/>
        <w:ind w:left="993" w:hanging="284"/>
        <w:jc w:val="both"/>
        <w:rPr>
          <w:sz w:val="24"/>
        </w:rPr>
      </w:pPr>
      <w:r>
        <w:rPr>
          <w:sz w:val="24"/>
        </w:rPr>
        <w:t xml:space="preserve">2)  </w:t>
      </w:r>
      <w:r>
        <w:rPr>
          <w:i/>
          <w:sz w:val="24"/>
        </w:rPr>
        <w:t>K</w:t>
      </w:r>
      <w:r>
        <w:rPr>
          <w:i/>
          <w:sz w:val="24"/>
          <w:vertAlign w:val="subscript"/>
        </w:rPr>
        <w:t xml:space="preserve">2 </w:t>
      </w:r>
      <w:r>
        <w:rPr>
          <w:sz w:val="24"/>
        </w:rPr>
        <w:t xml:space="preserve">    в    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2</w:t>
      </w:r>
      <w:r>
        <w:rPr>
          <w:i/>
          <w:sz w:val="24"/>
        </w:rPr>
        <w:sym w:font="Symbol" w:char="F0D7"/>
      </w:r>
      <w:r>
        <w:rPr>
          <w:i/>
          <w:sz w:val="24"/>
        </w:rPr>
        <w:sym w:font="Symbol" w:char="F074"/>
      </w:r>
      <w:r w:rsidRPr="00750313">
        <w:rPr>
          <w:i/>
          <w:sz w:val="24"/>
          <w:vertAlign w:val="subscript"/>
        </w:rPr>
        <w:t>1</w:t>
      </w:r>
      <w:r>
        <w:rPr>
          <w:sz w:val="24"/>
        </w:rPr>
        <w:t xml:space="preserve"> ,  где </w:t>
      </w:r>
      <w:r>
        <w:rPr>
          <w:i/>
          <w:sz w:val="24"/>
        </w:rPr>
        <w:sym w:font="Symbol" w:char="F074"/>
      </w:r>
      <w:r w:rsidRPr="00750313">
        <w:rPr>
          <w:i/>
          <w:sz w:val="24"/>
          <w:vertAlign w:val="subscript"/>
        </w:rPr>
        <w:t>1</w:t>
      </w:r>
      <w:r>
        <w:rPr>
          <w:i/>
          <w:sz w:val="24"/>
        </w:rPr>
        <w:t xml:space="preserve"> </w:t>
      </w:r>
      <w:r w:rsidRPr="00750313">
        <w:rPr>
          <w:sz w:val="24"/>
        </w:rPr>
        <w:t>–</w:t>
      </w:r>
      <w:r>
        <w:rPr>
          <w:sz w:val="24"/>
        </w:rPr>
        <w:t xml:space="preserve"> </w:t>
      </w:r>
      <w:proofErr w:type="gramStart"/>
      <w:r>
        <w:rPr>
          <w:sz w:val="24"/>
        </w:rPr>
        <w:t>постоянная</w:t>
      </w:r>
      <w:proofErr w:type="gramEnd"/>
      <w:r>
        <w:rPr>
          <w:sz w:val="24"/>
        </w:rPr>
        <w:t xml:space="preserve"> времени цепи, образованной в резул</w:t>
      </w:r>
      <w:r>
        <w:rPr>
          <w:sz w:val="24"/>
        </w:rPr>
        <w:t>ь</w:t>
      </w:r>
      <w:r>
        <w:rPr>
          <w:sz w:val="24"/>
        </w:rPr>
        <w:t>тате первой коммутации.</w:t>
      </w:r>
    </w:p>
    <w:p w:rsidR="009E1BBF" w:rsidRDefault="009E1BBF">
      <w:pPr>
        <w:spacing w:before="120" w:after="120"/>
        <w:ind w:firstLine="709"/>
        <w:rPr>
          <w:b/>
          <w:sz w:val="24"/>
        </w:rPr>
      </w:pPr>
      <w:r>
        <w:rPr>
          <w:b/>
          <w:sz w:val="24"/>
        </w:rPr>
        <w:t>Решение:</w:t>
      </w:r>
    </w:p>
    <w:p w:rsidR="009E1BBF" w:rsidRDefault="009E1BBF">
      <w:pPr>
        <w:spacing w:before="120" w:after="120"/>
        <w:ind w:firstLine="709"/>
        <w:jc w:val="center"/>
        <w:rPr>
          <w:b/>
          <w:i/>
          <w:sz w:val="24"/>
        </w:rPr>
      </w:pPr>
      <w:r>
        <w:rPr>
          <w:b/>
          <w:i/>
          <w:color w:val="000000"/>
          <w:sz w:val="24"/>
        </w:rPr>
        <w:t>Первая   коммутация</w:t>
      </w:r>
    </w:p>
    <w:p w:rsidR="009E1BBF" w:rsidRDefault="009E1BBF">
      <w:pPr>
        <w:spacing w:before="120" w:after="120"/>
        <w:ind w:firstLine="709"/>
        <w:rPr>
          <w:sz w:val="24"/>
        </w:rPr>
      </w:pPr>
      <w:r>
        <w:rPr>
          <w:b/>
          <w:sz w:val="24"/>
        </w:rPr>
        <w:t xml:space="preserve">Расчет </w:t>
      </w:r>
      <w:proofErr w:type="spellStart"/>
      <w:r>
        <w:rPr>
          <w:b/>
          <w:sz w:val="24"/>
        </w:rPr>
        <w:t>докоммутационной</w:t>
      </w:r>
      <w:proofErr w:type="spellEnd"/>
      <w:r>
        <w:rPr>
          <w:b/>
          <w:sz w:val="24"/>
        </w:rPr>
        <w:t xml:space="preserve"> цепи</w:t>
      </w:r>
      <w:r>
        <w:rPr>
          <w:sz w:val="24"/>
        </w:rPr>
        <w:t xml:space="preserve"> (рис. 1.3)</w:t>
      </w:r>
    </w:p>
    <w:p w:rsidR="009E1BBF" w:rsidRDefault="009E1BBF">
      <w:pPr>
        <w:ind w:firstLine="709"/>
        <w:rPr>
          <w:sz w:val="24"/>
          <w:lang w:val="en-US"/>
        </w:rPr>
      </w:pPr>
      <w:r>
        <w:rPr>
          <w:sz w:val="24"/>
        </w:rPr>
        <w:t xml:space="preserve">1. Запишем  правила </w:t>
      </w:r>
      <w:r>
        <w:rPr>
          <w:sz w:val="24"/>
          <w:lang w:val="en-US"/>
        </w:rPr>
        <w:t>(</w:t>
      </w:r>
      <w:r>
        <w:rPr>
          <w:sz w:val="24"/>
        </w:rPr>
        <w:t>законы</w:t>
      </w:r>
      <w:r>
        <w:rPr>
          <w:sz w:val="24"/>
          <w:lang w:val="en-US"/>
        </w:rPr>
        <w:t>)</w:t>
      </w:r>
      <w:r>
        <w:rPr>
          <w:sz w:val="24"/>
        </w:rPr>
        <w:t xml:space="preserve"> </w:t>
      </w:r>
      <w:r>
        <w:rPr>
          <w:spacing w:val="-20"/>
          <w:sz w:val="24"/>
        </w:rPr>
        <w:t xml:space="preserve">коммутации   </w:t>
      </w:r>
      <w:r>
        <w:rPr>
          <w:spacing w:val="-20"/>
          <w:position w:val="-14"/>
          <w:sz w:val="24"/>
        </w:rPr>
        <w:object w:dxaOrig="2000" w:dyaOrig="400">
          <v:shape id="_x0000_i1029" type="#_x0000_t75" style="width:99.75pt;height:20.25pt" o:ole="">
            <v:imagedata r:id="rId15" o:title=""/>
          </v:shape>
          <o:OLEObject Type="Embed" ProgID="Equation.3" ShapeID="_x0000_i1029" DrawAspect="Content" ObjectID="_1474045532" r:id="rId16"/>
        </w:object>
      </w:r>
      <w:proofErr w:type="gramStart"/>
      <w:r>
        <w:rPr>
          <w:spacing w:val="-20"/>
          <w:sz w:val="24"/>
        </w:rPr>
        <w:t xml:space="preserve"> :</w:t>
      </w:r>
      <w:proofErr w:type="gramEnd"/>
    </w:p>
    <w:p w:rsidR="009E1BBF" w:rsidRDefault="009E1BBF">
      <w:pPr>
        <w:ind w:firstLine="3402"/>
        <w:rPr>
          <w:sz w:val="24"/>
        </w:rPr>
      </w:pPr>
    </w:p>
    <w:p w:rsidR="009E1BBF" w:rsidRDefault="00AF5AB3">
      <w:pPr>
        <w:ind w:firstLine="3402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37248" behindDoc="0" locked="0" layoutInCell="0" allowOverlap="1">
                <wp:simplePos x="0" y="0"/>
                <wp:positionH relativeFrom="column">
                  <wp:posOffset>-175260</wp:posOffset>
                </wp:positionH>
                <wp:positionV relativeFrom="paragraph">
                  <wp:posOffset>-28575</wp:posOffset>
                </wp:positionV>
                <wp:extent cx="2201545" cy="1230630"/>
                <wp:effectExtent l="0" t="0" r="0" b="0"/>
                <wp:wrapNone/>
                <wp:docPr id="575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01545" cy="1230630"/>
                          <a:chOff x="0" y="0"/>
                          <a:chExt cx="20000" cy="20000"/>
                        </a:xfrm>
                      </wpg:grpSpPr>
                      <wps:wsp>
                        <wps:cNvPr id="57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1644" y="1476"/>
                            <a:ext cx="15033" cy="185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Oval 7"/>
                        <wps:cNvSpPr>
                          <a:spLocks noChangeArrowheads="1"/>
                        </wps:cNvSpPr>
                        <wps:spPr bwMode="auto">
                          <a:xfrm>
                            <a:off x="0" y="6533"/>
                            <a:ext cx="3386" cy="603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8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3288" y="0"/>
                            <a:ext cx="4252" cy="21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9" name="Line 9"/>
                        <wps:cNvCnPr/>
                        <wps:spPr bwMode="auto">
                          <a:xfrm flipV="1">
                            <a:off x="9195" y="17121"/>
                            <a:ext cx="6" cy="13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8549" y="11290"/>
                            <a:ext cx="1483" cy="57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Line 11"/>
                        <wps:cNvCnPr/>
                        <wps:spPr bwMode="auto">
                          <a:xfrm>
                            <a:off x="9195" y="8937"/>
                            <a:ext cx="6" cy="214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5783" y="3591"/>
                            <a:ext cx="1725" cy="60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3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5783" y="11827"/>
                            <a:ext cx="1725" cy="52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4" name="Line 14"/>
                        <wps:cNvCnPr/>
                        <wps:spPr bwMode="auto">
                          <a:xfrm>
                            <a:off x="1644" y="6533"/>
                            <a:ext cx="6" cy="752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5" name="Line 15"/>
                        <wps:cNvCnPr/>
                        <wps:spPr bwMode="auto">
                          <a:xfrm flipH="1">
                            <a:off x="1315" y="6533"/>
                            <a:ext cx="410" cy="15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Line 16"/>
                        <wps:cNvCnPr/>
                        <wps:spPr bwMode="auto">
                          <a:xfrm>
                            <a:off x="1644" y="6533"/>
                            <a:ext cx="900" cy="15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7" name="Freeform 17"/>
                        <wps:cNvSpPr>
                          <a:spLocks/>
                        </wps:cNvSpPr>
                        <wps:spPr bwMode="auto">
                          <a:xfrm>
                            <a:off x="9207" y="3055"/>
                            <a:ext cx="825" cy="6543"/>
                          </a:xfrm>
                          <a:custGeom>
                            <a:avLst/>
                            <a:gdLst>
                              <a:gd name="T0" fmla="*/ 1678 w 20000"/>
                              <a:gd name="T1" fmla="*/ 379 h 20000"/>
                              <a:gd name="T2" fmla="*/ 13007 w 20000"/>
                              <a:gd name="T3" fmla="*/ 662 h 20000"/>
                              <a:gd name="T4" fmla="*/ 16364 w 20000"/>
                              <a:gd name="T5" fmla="*/ 2397 h 20000"/>
                              <a:gd name="T6" fmla="*/ 17203 w 20000"/>
                              <a:gd name="T7" fmla="*/ 4953 h 20000"/>
                              <a:gd name="T8" fmla="*/ 13846 w 20000"/>
                              <a:gd name="T9" fmla="*/ 5205 h 20000"/>
                              <a:gd name="T10" fmla="*/ 13007 w 20000"/>
                              <a:gd name="T11" fmla="*/ 5489 h 20000"/>
                              <a:gd name="T12" fmla="*/ 11189 w 20000"/>
                              <a:gd name="T13" fmla="*/ 5773 h 20000"/>
                              <a:gd name="T14" fmla="*/ 6993 w 20000"/>
                              <a:gd name="T15" fmla="*/ 6057 h 20000"/>
                              <a:gd name="T16" fmla="*/ 5175 w 20000"/>
                              <a:gd name="T17" fmla="*/ 6372 h 20000"/>
                              <a:gd name="T18" fmla="*/ 13007 w 20000"/>
                              <a:gd name="T19" fmla="*/ 6372 h 20000"/>
                              <a:gd name="T20" fmla="*/ 14685 w 20000"/>
                              <a:gd name="T21" fmla="*/ 6656 h 20000"/>
                              <a:gd name="T22" fmla="*/ 15524 w 20000"/>
                              <a:gd name="T23" fmla="*/ 6940 h 20000"/>
                              <a:gd name="T24" fmla="*/ 16364 w 20000"/>
                              <a:gd name="T25" fmla="*/ 7508 h 20000"/>
                              <a:gd name="T26" fmla="*/ 18182 w 20000"/>
                              <a:gd name="T27" fmla="*/ 7760 h 20000"/>
                              <a:gd name="T28" fmla="*/ 19021 w 20000"/>
                              <a:gd name="T29" fmla="*/ 9495 h 20000"/>
                              <a:gd name="T30" fmla="*/ 18182 w 20000"/>
                              <a:gd name="T31" fmla="*/ 11451 h 20000"/>
                              <a:gd name="T32" fmla="*/ 16364 w 20000"/>
                              <a:gd name="T33" fmla="*/ 12334 h 20000"/>
                              <a:gd name="T34" fmla="*/ 15524 w 20000"/>
                              <a:gd name="T35" fmla="*/ 12618 h 20000"/>
                              <a:gd name="T36" fmla="*/ 8671 w 20000"/>
                              <a:gd name="T37" fmla="*/ 12902 h 20000"/>
                              <a:gd name="T38" fmla="*/ 6014 w 20000"/>
                              <a:gd name="T39" fmla="*/ 13155 h 20000"/>
                              <a:gd name="T40" fmla="*/ 12168 w 20000"/>
                              <a:gd name="T41" fmla="*/ 13155 h 20000"/>
                              <a:gd name="T42" fmla="*/ 15524 w 20000"/>
                              <a:gd name="T43" fmla="*/ 13438 h 20000"/>
                              <a:gd name="T44" fmla="*/ 18182 w 20000"/>
                              <a:gd name="T45" fmla="*/ 13722 h 20000"/>
                              <a:gd name="T46" fmla="*/ 19021 w 20000"/>
                              <a:gd name="T47" fmla="*/ 14290 h 20000"/>
                              <a:gd name="T48" fmla="*/ 19860 w 20000"/>
                              <a:gd name="T49" fmla="*/ 15457 h 20000"/>
                              <a:gd name="T50" fmla="*/ 19021 w 20000"/>
                              <a:gd name="T51" fmla="*/ 17129 h 20000"/>
                              <a:gd name="T52" fmla="*/ 17203 w 20000"/>
                              <a:gd name="T53" fmla="*/ 18297 h 20000"/>
                              <a:gd name="T54" fmla="*/ 16364 w 20000"/>
                              <a:gd name="T55" fmla="*/ 18549 h 20000"/>
                              <a:gd name="T56" fmla="*/ 15524 w 20000"/>
                              <a:gd name="T57" fmla="*/ 18833 h 20000"/>
                              <a:gd name="T58" fmla="*/ 13846 w 20000"/>
                              <a:gd name="T59" fmla="*/ 19117 h 20000"/>
                              <a:gd name="T60" fmla="*/ 6014 w 20000"/>
                              <a:gd name="T61" fmla="*/ 19401 h 20000"/>
                              <a:gd name="T62" fmla="*/ 6014 w 20000"/>
                              <a:gd name="T63" fmla="*/ 19685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0"/>
                                </a:moveTo>
                                <a:lnTo>
                                  <a:pt x="1678" y="379"/>
                                </a:lnTo>
                                <a:lnTo>
                                  <a:pt x="13007" y="379"/>
                                </a:lnTo>
                                <a:lnTo>
                                  <a:pt x="13007" y="662"/>
                                </a:lnTo>
                                <a:lnTo>
                                  <a:pt x="16364" y="1830"/>
                                </a:lnTo>
                                <a:lnTo>
                                  <a:pt x="16364" y="2397"/>
                                </a:lnTo>
                                <a:lnTo>
                                  <a:pt x="17203" y="2650"/>
                                </a:lnTo>
                                <a:lnTo>
                                  <a:pt x="17203" y="4953"/>
                                </a:lnTo>
                                <a:lnTo>
                                  <a:pt x="14685" y="4953"/>
                                </a:lnTo>
                                <a:lnTo>
                                  <a:pt x="13846" y="5205"/>
                                </a:lnTo>
                                <a:lnTo>
                                  <a:pt x="13007" y="5205"/>
                                </a:lnTo>
                                <a:lnTo>
                                  <a:pt x="13007" y="5489"/>
                                </a:lnTo>
                                <a:lnTo>
                                  <a:pt x="11189" y="5489"/>
                                </a:lnTo>
                                <a:lnTo>
                                  <a:pt x="11189" y="5773"/>
                                </a:lnTo>
                                <a:lnTo>
                                  <a:pt x="8671" y="5773"/>
                                </a:lnTo>
                                <a:lnTo>
                                  <a:pt x="6993" y="6057"/>
                                </a:lnTo>
                                <a:lnTo>
                                  <a:pt x="6014" y="6057"/>
                                </a:lnTo>
                                <a:lnTo>
                                  <a:pt x="5175" y="6372"/>
                                </a:lnTo>
                                <a:lnTo>
                                  <a:pt x="3497" y="6372"/>
                                </a:lnTo>
                                <a:lnTo>
                                  <a:pt x="13007" y="6372"/>
                                </a:lnTo>
                                <a:lnTo>
                                  <a:pt x="13007" y="6656"/>
                                </a:lnTo>
                                <a:lnTo>
                                  <a:pt x="14685" y="6656"/>
                                </a:lnTo>
                                <a:lnTo>
                                  <a:pt x="14685" y="6940"/>
                                </a:lnTo>
                                <a:lnTo>
                                  <a:pt x="15524" y="6940"/>
                                </a:lnTo>
                                <a:lnTo>
                                  <a:pt x="16364" y="7224"/>
                                </a:lnTo>
                                <a:lnTo>
                                  <a:pt x="16364" y="7508"/>
                                </a:lnTo>
                                <a:lnTo>
                                  <a:pt x="17203" y="7760"/>
                                </a:lnTo>
                                <a:lnTo>
                                  <a:pt x="18182" y="7760"/>
                                </a:lnTo>
                                <a:lnTo>
                                  <a:pt x="18182" y="9211"/>
                                </a:lnTo>
                                <a:lnTo>
                                  <a:pt x="19021" y="9495"/>
                                </a:lnTo>
                                <a:lnTo>
                                  <a:pt x="19021" y="11451"/>
                                </a:lnTo>
                                <a:lnTo>
                                  <a:pt x="18182" y="11451"/>
                                </a:lnTo>
                                <a:lnTo>
                                  <a:pt x="16364" y="12050"/>
                                </a:lnTo>
                                <a:lnTo>
                                  <a:pt x="16364" y="12334"/>
                                </a:lnTo>
                                <a:lnTo>
                                  <a:pt x="15524" y="12334"/>
                                </a:lnTo>
                                <a:lnTo>
                                  <a:pt x="15524" y="12618"/>
                                </a:lnTo>
                                <a:lnTo>
                                  <a:pt x="9510" y="12618"/>
                                </a:lnTo>
                                <a:lnTo>
                                  <a:pt x="8671" y="12902"/>
                                </a:lnTo>
                                <a:lnTo>
                                  <a:pt x="6993" y="12902"/>
                                </a:lnTo>
                                <a:lnTo>
                                  <a:pt x="6014" y="13155"/>
                                </a:lnTo>
                                <a:lnTo>
                                  <a:pt x="4336" y="13155"/>
                                </a:lnTo>
                                <a:lnTo>
                                  <a:pt x="12168" y="13155"/>
                                </a:lnTo>
                                <a:lnTo>
                                  <a:pt x="13846" y="13438"/>
                                </a:lnTo>
                                <a:lnTo>
                                  <a:pt x="15524" y="13438"/>
                                </a:lnTo>
                                <a:lnTo>
                                  <a:pt x="16364" y="13722"/>
                                </a:lnTo>
                                <a:lnTo>
                                  <a:pt x="18182" y="13722"/>
                                </a:lnTo>
                                <a:lnTo>
                                  <a:pt x="18182" y="14006"/>
                                </a:lnTo>
                                <a:lnTo>
                                  <a:pt x="19021" y="14290"/>
                                </a:lnTo>
                                <a:lnTo>
                                  <a:pt x="19021" y="14890"/>
                                </a:lnTo>
                                <a:lnTo>
                                  <a:pt x="19860" y="15457"/>
                                </a:lnTo>
                                <a:lnTo>
                                  <a:pt x="19860" y="17129"/>
                                </a:lnTo>
                                <a:lnTo>
                                  <a:pt x="19021" y="17129"/>
                                </a:lnTo>
                                <a:lnTo>
                                  <a:pt x="19021" y="17729"/>
                                </a:lnTo>
                                <a:lnTo>
                                  <a:pt x="17203" y="18297"/>
                                </a:lnTo>
                                <a:lnTo>
                                  <a:pt x="17203" y="18549"/>
                                </a:lnTo>
                                <a:lnTo>
                                  <a:pt x="16364" y="18549"/>
                                </a:lnTo>
                                <a:lnTo>
                                  <a:pt x="16364" y="18833"/>
                                </a:lnTo>
                                <a:lnTo>
                                  <a:pt x="15524" y="18833"/>
                                </a:lnTo>
                                <a:lnTo>
                                  <a:pt x="14685" y="19117"/>
                                </a:lnTo>
                                <a:lnTo>
                                  <a:pt x="13846" y="19117"/>
                                </a:lnTo>
                                <a:lnTo>
                                  <a:pt x="13007" y="19401"/>
                                </a:lnTo>
                                <a:lnTo>
                                  <a:pt x="6014" y="19401"/>
                                </a:lnTo>
                                <a:lnTo>
                                  <a:pt x="6573" y="19401"/>
                                </a:lnTo>
                                <a:lnTo>
                                  <a:pt x="6014" y="19685"/>
                                </a:lnTo>
                                <a:lnTo>
                                  <a:pt x="6014" y="19968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8" name="Line 18"/>
                        <wps:cNvCnPr/>
                        <wps:spPr bwMode="auto">
                          <a:xfrm flipV="1">
                            <a:off x="9195" y="1290"/>
                            <a:ext cx="6" cy="23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9" name="Freeform 19"/>
                        <wps:cNvSpPr>
                          <a:spLocks/>
                        </wps:cNvSpPr>
                        <wps:spPr bwMode="auto">
                          <a:xfrm>
                            <a:off x="9172" y="8731"/>
                            <a:ext cx="854" cy="846"/>
                          </a:xfrm>
                          <a:custGeom>
                            <a:avLst/>
                            <a:gdLst>
                              <a:gd name="T0" fmla="*/ 19865 w 20000"/>
                              <a:gd name="T1" fmla="*/ 10000 h 20000"/>
                              <a:gd name="T2" fmla="*/ 18919 w 20000"/>
                              <a:gd name="T3" fmla="*/ 0 h 20000"/>
                              <a:gd name="T4" fmla="*/ 9459 w 20000"/>
                              <a:gd name="T5" fmla="*/ 19756 h 20000"/>
                              <a:gd name="T6" fmla="*/ 0 w 20000"/>
                              <a:gd name="T7" fmla="*/ 19756 h 20000"/>
                              <a:gd name="T8" fmla="*/ 19865 w 20000"/>
                              <a:gd name="T9" fmla="*/ 10000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19865" y="10000"/>
                                </a:moveTo>
                                <a:lnTo>
                                  <a:pt x="18919" y="0"/>
                                </a:lnTo>
                                <a:lnTo>
                                  <a:pt x="9459" y="19756"/>
                                </a:lnTo>
                                <a:lnTo>
                                  <a:pt x="0" y="19756"/>
                                </a:lnTo>
                                <a:lnTo>
                                  <a:pt x="19865" y="100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Line 20"/>
                        <wps:cNvCnPr/>
                        <wps:spPr bwMode="auto">
                          <a:xfrm>
                            <a:off x="9195" y="18937"/>
                            <a:ext cx="6" cy="105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5042" y="2745"/>
                            <a:ext cx="2498" cy="3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3380" y="10186"/>
                            <a:ext cx="2498" cy="3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3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0026" y="13148"/>
                            <a:ext cx="2498" cy="3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4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7502" y="4241"/>
                            <a:ext cx="2498" cy="3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5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7502" y="13148"/>
                            <a:ext cx="2498" cy="3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857" y="4241"/>
                            <a:ext cx="2497" cy="3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" o:spid="_x0000_s1148" style="position:absolute;left:0;text-align:left;margin-left:-13.8pt;margin-top:-2.25pt;width:173.35pt;height:96.9pt;z-index:251637248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" o:allowincell="f">
                <v:rect id="Rectangle 6" o:spid="_x0000_s1149" style="position:absolute;left:1644;top:1476;width:15033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0+FMMA&#10;AADcAAAADwAAAGRycy9kb3ducmV2LnhtbESPQWsCMRSE74X+h/AKvdWsglpWo2yLgiehWlBvj80z&#10;Wdy8LJvUXf+9EQoeh5n5hpkve1eLK7Wh8qxgOMhAEJdeV2wU/O7XH58gQkTWWHsmBTcKsFy8vswx&#10;177jH7ruohEJwiFHBTbGJpcylJYchoFviJN39q3DmGRrpG6xS3BXy1GWTaTDitOCxYa+LZWX3Z9T&#10;sGpO22JsgiwO0R4v/qtb261R6v2tL2YgIvXxGf5vb7SC8XQCjzPpCM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d0+FMMAAADcAAAADwAAAAAAAAAAAAAAAACYAgAAZHJzL2Rv&#10;d25yZXYueG1sUEsFBgAAAAAEAAQA9QAAAIgDAAAAAA==&#10;" filled="f"/>
                <v:oval id="Oval 7" o:spid="_x0000_s1150" style="position:absolute;top:6533;width:3386;height:60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Eu/sQA&#10;AADcAAAADwAAAGRycy9kb3ducmV2LnhtbESPQWvCQBSE74X+h+UJvdWNDVGJriKVgh56MK33R/aZ&#10;BLNvQ/Y1pv++KxQ8DjPzDbPejq5VA/Wh8WxgNk1AEZfeNlwZ+P76eF2CCoJssfVMBn4pwHbz/LTG&#10;3Pobn2gopFIRwiFHA7VIl2sdypochqnviKN38b1DibKvtO3xFuGu1W9JMtcOG44LNXb0XlN5LX6c&#10;gX21K+aDTiVLL/uDZNfz5zGdGfMyGXcrUEKjPML/7YM1kC0WcD8Tj4De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3BLv7EAAAA3AAAAA8AAAAAAAAAAAAAAAAAmAIAAGRycy9k&#10;b3ducmV2LnhtbFBLBQYAAAAABAAEAPUAAACJAwAAAAA=&#10;"/>
                <v:rect id="Rectangle 8" o:spid="_x0000_s1151" style="position:absolute;left:3288;width:4252;height:21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1Cs8M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tQrPDBAAAA3AAAAA8AAAAAAAAAAAAAAAAAmAIAAGRycy9kb3du&#10;cmV2LnhtbFBLBQYAAAAABAAEAPUAAACGAwAAAAA=&#10;"/>
                <v:line id="Line 9" o:spid="_x0000_s1152" style="position:absolute;flip:y;visibility:visible;mso-wrap-style:square" from="9195,17121" to="9201,185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l3NcUAAADcAAAADwAAAGRycy9kb3ducmV2LnhtbESP3WoCMRSE7wu+QziCdzWr0qqrUUQo&#10;tJTiL3h72Bw3i5uTbZK627dvCoVeDjPzDbNcd7YWd/KhcqxgNMxAEBdOV1wqOJ9eHmcgQkTWWDsm&#10;Bd8UYL3qPSwx167lA92PsRQJwiFHBSbGJpcyFIYshqFriJN3dd5iTNKXUntsE9zWcpxlz9JixWnB&#10;YENbQ8Xt+GUVjHfZpJwXH35/De/nz21rTpe3TqlBv9ssQETq4n/4r/2qFTxN5/B7Jh0Buf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gl3Nc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10" o:spid="_x0000_s1153" style="position:absolute;left:8549;top:11290;width:1483;height:57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<v:line id="Line 11" o:spid="_x0000_s1154" style="position:absolute;visibility:visible;mso-wrap-style:square" from="9195,8937" to="9201,11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tYosQAAADcAAAADwAAAGRycy9kb3ducmV2LnhtbESPQYvCMBSE78L+h/AW9qZphRXbNYoI&#10;ggcvWwXd26N5ttXmpW2idv+9EQSPw8x8w8wWvanFjTpXWVYQjyIQxLnVFRcK9rv1cArCeWSNtWVS&#10;8E8OFvOPwQxTbe/8S7fMFyJA2KWooPS+SaV0eUkG3cg2xME72c6gD7IrpO7wHuCmluMomkiDFYeF&#10;EhtalZRfsqsJlP0kWSeHtrqe4zY7/jXtcbdFpb4+++UPCE+9f4df7Y1W8D2N4XkmHAE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y1ii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12" o:spid="_x0000_s1155" style="position:absolute;left:15783;top:3591;width:1725;height:60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/>
                <v:rect id="Rectangle 13" o:spid="_x0000_s1156" style="position:absolute;left:15783;top:11827;width:1725;height:52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FOpsQA&#10;AADcAAAADwAAAGRycy9kb3ducmV2LnhtbESPQYvCMBSE7wv+h/AWvK3pKopWo4ii6FHby96ezbPt&#10;bvNSmqjVX28EYY/DzHzDzBatqcSVGldaVvDdi0AQZ1aXnCtIk83XGITzyBory6TgTg4W887HDGNt&#10;b3yg69HnIkDYxaig8L6OpXRZQQZdz9bEwTvbxqAPssmlbvAW4KaS/SgaSYMlh4UCa1oVlP0dL0bB&#10;qeyn+Dgk28hMNgO/b5Pfy89aqe5nu5yC8NT6//C7vdMKhuMBvM6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hTqbEAAAA3AAAAA8AAAAAAAAAAAAAAAAAmAIAAGRycy9k&#10;b3ducmV2LnhtbFBLBQYAAAAABAAEAPUAAACJAwAAAAA=&#10;"/>
                <v:line id="Line 14" o:spid="_x0000_s1157" style="position:absolute;visibility:visible;mso-wrap-style:square" from="1644,6533" to="1650,14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z7OsQAAADcAAAADwAAAGRycy9kb3ducmV2LnhtbESPQYvCMBSE7wv7H8Jb2NuaKiq1GmUR&#10;BA97sQrq7dE827rNS9tErf/eCILHYWa+YWaLzlTiSq0rLSvo9yIQxJnVJecKdtvVTwzCeWSNlWVS&#10;cCcHi/nnxwwTbW+8oWvqcxEg7BJUUHhfJ1K6rCCDrmdr4uCdbGvQB9nmUrd4C3BTyUEUjaXBksNC&#10;gTUtC8r+04sJlN14sprsm/Jy7jfp4Vg3h+0fKvX91f1OQXjq/Dv8aq+1glE8hOeZcATk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vPs6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15" o:spid="_x0000_s1158" style="position:absolute;flip:x;visibility:visible;mso-wrap-style:square" from="1315,6533" to="1725,81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ENF8UAAADcAAAADwAAAGRycy9kb3ducmV2LnhtbESPQWsCMRSE7wX/Q3iCt5pVsehqFBEK&#10;liJtVfD62Dw3i5uXbRLd7b9vhEKPw8x8wyzXna3FnXyoHCsYDTMQxIXTFZcKTsfX5xmIEJE11o5J&#10;wQ8FWK96T0vMtWv5i+6HWIoE4ZCjAhNjk0sZCkMWw9A1xMm7OG8xJulLqT22CW5rOc6yF2mx4rRg&#10;sKGtoeJ6uFkF449sUs6Lvf+8hPfT97Y1x/Nbp9Sg320WICJ18T/8195pBdPZFB5n0hG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pENF8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16" o:spid="_x0000_s1159" style="position:absolute;visibility:visible;mso-wrap-style:square" from="1644,6533" to="2544,81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LA1sQAAADcAAAADwAAAGRycy9kb3ducmV2LnhtbESPQYvCMBSE7wv+h/AEb2uqYLHVKIsg&#10;ePBiFdTbo3nbdrd5aZuo9d8bYWGPw8x8wyzXvanFnTpXWVYwGUcgiHOrKy4UnI7bzzkI55E11pZJ&#10;wZMcrFeDjyWm2j74QPfMFyJA2KWooPS+SaV0eUkG3dg2xMH7tp1BH2RXSN3hI8BNLadRFEuDFYeF&#10;EhvalJT/ZjcTKKc42Sbntrr9TNrscm3ay3GPSo2G/dcChKfe/4f/2jutYDaP4X0mHAG5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IsDWxAAAANwAAAAPAAAAAAAAAAAA&#10;AAAAAKECAABkcnMvZG93bnJldi54bWxQSwUGAAAAAAQABAD5AAAAkgMAAAAA&#10;">
                  <v:stroke startarrowwidth="narrow" startarrowlength="short" endarrowwidth="narrow" endarrowlength="short"/>
                </v:line>
                <v:shape id="Freeform 17" o:spid="_x0000_s1160" style="position:absolute;left:9207;top:3055;width:825;height:6543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52CMQA&#10;AADcAAAADwAAAGRycy9kb3ducmV2LnhtbESPQWsCMRSE74X+h/AK3mpWQSurUZYWwYtKVRBvz81z&#10;s7h5WTdR139vCgWPw8x8w0xmra3EjRpfOlbQ6yYgiHOnSy4U7LbzzxEIH5A1Vo5JwYM8zKbvbxNM&#10;tbvzL902oRARwj5FBSaEOpXS54Ys+q6riaN3co3FEGVTSN3gPcJtJftJMpQWS44LBmv6NpSfN1cb&#10;KWhX8/16nZmDPS9/ZHYc+stRqc5Hm41BBGrDK/zfXmgFg9EX/J2JR0B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+dgjEAAAA3AAAAA8AAAAAAAAAAAAAAAAAmAIAAGRycy9k&#10;b3ducmV2LnhtbFBLBQYAAAAABAAEAPUAAACJAwAAAAA=&#10;" path="m,l1678,379r11329,l13007,662r3357,1168l16364,2397r839,253l17203,4953r-2518,l13846,5205r-839,l13007,5489r-1818,l11189,5773r-2518,l6993,6057r-979,l5175,6372r-1678,l13007,6372r,284l14685,6656r,284l15524,6940r840,284l16364,7508r839,252l18182,7760r,1451l19021,9495r,1956l18182,11451r-1818,599l16364,12334r-840,l15524,12618r-6014,l8671,12902r-1678,l6014,13155r-1678,l12168,13155r1678,283l15524,13438r840,284l18182,13722r,284l19021,14290r,600l19860,15457r,1672l19021,17129r,600l17203,18297r,252l16364,18549r,284l15524,18833r-839,284l13846,19117r-839,284l6014,19401r559,l6014,19685r,283e">
                  <v:stroke startarrowwidth="narrow" startarrowlength="short" endarrowwidth="narrow" endarrowlength="short"/>
                  <v:path arrowok="t" o:connecttype="custom" o:connectlocs="69,124;537,217;675,784;710,1620;571,1703;537,1796;462,1889;288,1982;213,2085;537,2085;606,2178;640,2270;675,2456;750,2539;785,3106;750,3746;675,4035;640,4128;358,4221;248,4304;502,4304;640,4396;750,4489;785,4675;819,5057;785,5604;710,5986;675,6068;640,6161;571,6254;248,6347;248,6440" o:connectangles="0,0,0,0,0,0,0,0,0,0,0,0,0,0,0,0,0,0,0,0,0,0,0,0,0,0,0,0,0,0,0,0"/>
                </v:shape>
                <v:line id="Line 18" o:spid="_x0000_s1161" style="position:absolute;flip:y;visibility:visible;mso-wrap-style:square" from="9195,1290" to="9201,36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CiicIAAADcAAAADwAAAGRycy9kb3ducmV2LnhtbERPXWvCMBR9F/YfwhX2pqmOiauNMgRh&#10;Yww3Lez10lybYnNTk8x2/355EHw8nO9iM9hWXMmHxrGC2TQDQVw53XCtoDzuJksQISJrbB2Tgj8K&#10;sFk/jArMtev5m66HWIsUwiFHBSbGLpcyVIYshqnriBN3ct5iTNDXUnvsU7ht5TzLFtJiw6nBYEdb&#10;Q9X58GsVzPfZU/1SffqvU/goL9veHH/eB6Uex8PrCkSkId7FN/ebVvC8TGvTmXQE5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CiicIAAADcAAAADwAAAAAAAAAAAAAA&#10;AAChAgAAZHJzL2Rvd25yZXYueG1sUEsFBgAAAAAEAAQA+QAAAJADAAAAAA==&#10;">
                  <v:stroke startarrowwidth="narrow" startarrowlength="short" endarrowwidth="narrow" endarrowlength="short"/>
                </v:line>
                <v:shape id="Freeform 19" o:spid="_x0000_s1162" style="position:absolute;left:9172;top:8731;width:854;height:846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BVQsQA&#10;AADcAAAADwAAAGRycy9kb3ducmV2LnhtbESPzWrDMBCE74W+g9hCb42cQILrRjGpIVCaUxJDr1tr&#10;YxtbK9dS/PP2VaDQ4zAz3zDbdDKtGKh3tWUFy0UEgriwuuZSQX45vMQgnEfW2FomBTM5SHePD1tM&#10;tB35RMPZlyJA2CWooPK+S6R0RUUG3cJ2xMG72t6gD7Ivpe5xDHDTylUUbaTBmsNChR1lFRXN+WYU&#10;fL/HP182k80xy+nA2Xo2189Zqeenaf8GwtPk/8N/7Q+tYB2/wv1MOAJy9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gVULEAAAA3AAAAA8AAAAAAAAAAAAAAAAAmAIAAGRycy9k&#10;b3ducmV2LnhtbFBLBQYAAAAABAAEAPUAAACJAwAAAAA=&#10;" path="m19865,10000l18919,,9459,19756,,19756,19865,10000xe">
                  <v:stroke startarrowwidth="narrow" startarrowlength="short" endarrowwidth="narrow" endarrowlength="short"/>
                  <v:path arrowok="t" o:connecttype="custom" o:connectlocs="848,423;808,0;404,836;0,836;848,423" o:connectangles="0,0,0,0,0"/>
                </v:shape>
                <v:line id="Line 20" o:spid="_x0000_s1163" style="position:absolute;visibility:visible;mso-wrap-style:square" from="9195,18937" to="9201,19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5r5MUAAADcAAAADwAAAGRycy9kb3ducmV2LnhtbESPwWrCQBCG7wXfYRmht7pRqDTRVUQQ&#10;euilUVBvQ3ZMotnZJLtq+vadQ6HH4Z//m/mW68E16kF9qD0bmE4SUMSFtzWXBg773dsHqBCRLTae&#10;ycAPBVivRi9LzKx/8jc98lgqgXDI0EAVY5tpHYqKHIaJb4klu/jeYZSxL7Xt8Slw1+hZksy1w5rl&#10;QoUtbSsqbvndCeUwT3fpsavv12mXn85td9p/oTGv42GzABVpiP/Lf+1Pa+A9lfdFRkR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5r5M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21" o:spid="_x0000_s1164" style="position:absolute;left:5042;top:2745;width:2498;height:3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I1K8QA&#10;AADcAAAADwAAAGRycy9kb3ducmV2LnhtbESPX2vCQBDE3wv9DscWfCn1EkFtU09RQZDSF/+Ar0tu&#10;m4Tm9kJuE+O394RCH4eZ+Q2zWA2uVj21ofJsIB0noIhzbysuDJxPu7d3UEGQLdaeycCNAqyWz08L&#10;zKy/8oH6oxQqQjhkaKAUaTKtQ16SwzD2DXH0fnzrUKJsC21bvEa4q/UkSWbaYcVxocSGtiXlv8fO&#10;Gegvl+8NnTud9ijz1/1XJ9WMjBm9DOtPUEKD/If/2ntrYPqRwuNMPAJ6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yNSv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22" o:spid="_x0000_s1165" style="position:absolute;left:3380;top:10186;width:2498;height:3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CrXMMA&#10;AADcAAAADwAAAGRycy9kb3ducmV2LnhtbESPQWvCQBSE7wX/w/IEL0U3CrUaXcUWBCm9VAWvj+wz&#10;CWbfhuxLjP/eLRR6HGbmG2a97V2lOmpC6dnAdJKAIs68LTk3cD7txwtQQZAtVp7JwIMCbDeDlzWm&#10;1t/5h7qj5CpCOKRooBCpU61DVpDDMPE1cfSuvnEoUTa5tg3eI9xVepYkc+2w5LhQYE2fBWW3Y+sM&#10;dJfL9wedWz3tUN5fD1+tlHMyZjTsdytQQr38h//aB2vgbTmD3zPxCO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6CrXM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E</w:t>
                        </w:r>
                      </w:p>
                    </w:txbxContent>
                  </v:textbox>
                </v:rect>
                <v:rect id="Rectangle 23" o:spid="_x0000_s1166" style="position:absolute;left:10026;top:13148;width:2498;height:3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wOx8QA&#10;AADcAAAADwAAAGRycy9kb3ducmV2LnhtbESPQWvCQBSE7wX/w/KEXkQ3tmhtdJVWKIj0Uit4fWRf&#10;k2D2bci+xPjvXUHocZiZb5jVpneV6qgJpWcD00kCijjztuTcwPH3a7wAFQTZYuWZDFwpwGY9eFph&#10;av2Ff6g7SK4ihEOKBgqROtU6ZAU5DBNfE0fvzzcOJcom17bBS4S7Sr8kyVw7LDkuFFjTtqDsfGid&#10;ge50+v6kY6unHcrbaLdvpZyTMc/D/mMJSqiX//CjvbMGZu+vcD8Tj4Be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sDsf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4" o:spid="_x0000_s1167" style="position:absolute;left:17502;top:4241;width:2498;height:3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WWs8QA&#10;AADcAAAADwAAAGRycy9kb3ducmV2LnhtbESPQWvCQBSE7wX/w/KEXkQ3lmptdJVWKIj0Uit4fWRf&#10;k2D2bci+xPjvXUHocZiZb5jVpneV6qgJpWcD00kCijjztuTcwPH3a7wAFQTZYuWZDFwpwGY9eFph&#10;av2Ff6g7SK4ihEOKBgqROtU6ZAU5DBNfE0fvzzcOJcom17bBS4S7Sr8kyVw7LDkuFFjTtqDsfGid&#10;ge50+v6kY6unHcrbaLdvpZyTMc/D/mMJSqiX//CjvbMGZu+vcD8Tj4Be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FlrP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5" o:spid="_x0000_s1168" style="position:absolute;left:17502;top:13148;width:2498;height:3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kzKMMA&#10;AADcAAAADwAAAGRycy9kb3ducmV2LnhtbESPQWvCQBSE7wX/w/IEL0U3ClqNrmILBZFeqoLXR/aZ&#10;BLNvQ/Ylpv++WxB6HGbmG2az612lOmpC6dnAdJKAIs68LTk3cDl/jpeggiBbrDyTgR8KsNsOXjaY&#10;Wv/gb+pOkqsI4ZCigUKkTrUOWUEOw8TXxNG7+cahRNnk2jb4iHBX6VmSLLTDkuNCgTV9FJTdT60z&#10;0F2vX+90afW0Q3l7PRxbKRdkzGjY79eghHr5Dz/bB2tgvprD35l4BP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EkzKM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6" o:spid="_x0000_s1169" style="position:absolute;left:10857;top:4241;width:2497;height:3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utX8QA&#10;AADcAAAADwAAAGRycy9kb3ducmV2LnhtbESPX2vCQBDE3wv9DscWfCn1otDYpp6igiDSF/+Ar0tu&#10;m4Tm9kJuE+O39wpCH4eZ+Q0zXw6uVj21ofJsYDJOQBHn3lZcGDiftm8foIIgW6w9k4EbBVgunp/m&#10;mFl/5QP1RylUhHDI0EAp0mRah7wkh2HsG+Lo/fjWoUTZFtq2eI1wV+tpkqTaYcVxocSGNiXlv8fO&#10;Gegvl+81nTs96VFmr7t9J1VKxoxehtUXKKFB/sOP9s4aeP9M4e9MPAJ6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brV/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L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ind w:firstLine="3969"/>
        <w:rPr>
          <w:spacing w:val="-20"/>
          <w:sz w:val="24"/>
        </w:rPr>
      </w:pPr>
      <w:r>
        <w:rPr>
          <w:spacing w:val="-20"/>
          <w:position w:val="-30"/>
          <w:sz w:val="24"/>
        </w:rPr>
        <w:object w:dxaOrig="2560" w:dyaOrig="700">
          <v:shape id="_x0000_i1030" type="#_x0000_t75" style="width:128.25pt;height:35.25pt" o:ole="">
            <v:imagedata r:id="rId17" o:title=""/>
          </v:shape>
          <o:OLEObject Type="Embed" ProgID="Equation.3" ShapeID="_x0000_i1030" DrawAspect="Content" ObjectID="_1474045533" r:id="rId18"/>
        </w:object>
      </w:r>
      <w:r>
        <w:rPr>
          <w:spacing w:val="-20"/>
          <w:sz w:val="24"/>
        </w:rPr>
        <w:t>;</w:t>
      </w:r>
    </w:p>
    <w:p w:rsidR="009E1BBF" w:rsidRDefault="009E1BBF">
      <w:pPr>
        <w:spacing w:line="360" w:lineRule="auto"/>
        <w:ind w:firstLine="3969"/>
        <w:rPr>
          <w:sz w:val="24"/>
        </w:rPr>
      </w:pPr>
      <w:r>
        <w:rPr>
          <w:position w:val="-62"/>
          <w:sz w:val="24"/>
        </w:rPr>
        <w:object w:dxaOrig="2380" w:dyaOrig="999">
          <v:shape id="_x0000_i1031" type="#_x0000_t75" style="width:119.25pt;height:50.25pt" o:ole="">
            <v:imagedata r:id="rId19" o:title=""/>
          </v:shape>
          <o:OLEObject Type="Embed" ProgID="Equation.3" ShapeID="_x0000_i1031" DrawAspect="Content" ObjectID="_1474045534" r:id="rId20"/>
        </w:object>
      </w:r>
    </w:p>
    <w:p w:rsidR="009E1BBF" w:rsidRDefault="00AF5AB3">
      <w:pPr>
        <w:ind w:firstLine="709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6224" behindDoc="0" locked="0" layoutInCell="0" allowOverlap="1">
                <wp:simplePos x="0" y="0"/>
                <wp:positionH relativeFrom="column">
                  <wp:posOffset>838200</wp:posOffset>
                </wp:positionH>
                <wp:positionV relativeFrom="paragraph">
                  <wp:posOffset>66040</wp:posOffset>
                </wp:positionV>
                <wp:extent cx="635" cy="109220"/>
                <wp:effectExtent l="0" t="0" r="0" b="0"/>
                <wp:wrapNone/>
                <wp:docPr id="574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92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pt,5.2pt" to="66.05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" o:allowincell="f" strokecolor="white">
                <v:stroke startarrowwidth="narrow" startarrowlength="short" endarrowwidth="narrow" endarrowlength="short"/>
              </v: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5200" behindDoc="0" locked="0" layoutInCell="0" allowOverlap="1">
                <wp:simplePos x="0" y="0"/>
                <wp:positionH relativeFrom="column">
                  <wp:posOffset>838200</wp:posOffset>
                </wp:positionH>
                <wp:positionV relativeFrom="paragraph">
                  <wp:posOffset>102235</wp:posOffset>
                </wp:positionV>
                <wp:extent cx="635" cy="36830"/>
                <wp:effectExtent l="0" t="0" r="0" b="0"/>
                <wp:wrapNone/>
                <wp:docPr id="573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68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" o:spid="_x0000_s1026" style="position:absolute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pt,8.05pt" to="66.05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" o:allowincell="f" strokecolor="white">
                <v:stroke startarrowwidth="narrow" startarrowlength="short" endarrowwidth="narrow" endarrowlength="short"/>
              </v:line>
            </w:pict>
          </mc:Fallback>
        </mc:AlternateContent>
      </w:r>
      <w:r w:rsidR="009E1BBF">
        <w:rPr>
          <w:sz w:val="24"/>
        </w:rPr>
        <w:t>Рис. 1.</w:t>
      </w:r>
      <w:r w:rsidR="009E1BBF">
        <w:rPr>
          <w:sz w:val="24"/>
          <w:lang w:val="en-US"/>
        </w:rPr>
        <w:t>3</w:t>
      </w:r>
    </w:p>
    <w:p w:rsidR="009E1BBF" w:rsidRDefault="009E1BBF">
      <w:pPr>
        <w:spacing w:line="360" w:lineRule="auto"/>
        <w:rPr>
          <w:sz w:val="24"/>
        </w:rPr>
      </w:pPr>
      <w:r>
        <w:rPr>
          <w:position w:val="-28"/>
          <w:sz w:val="24"/>
        </w:rPr>
        <w:object w:dxaOrig="6160" w:dyaOrig="680">
          <v:shape id="_x0000_i1032" type="#_x0000_t75" style="width:308.25pt;height:33.75pt" o:ole="">
            <v:imagedata r:id="rId21" o:title=""/>
          </v:shape>
          <o:OLEObject Type="Embed" ProgID="Equation.3" ShapeID="_x0000_i1032" DrawAspect="Content" ObjectID="_1474045535" r:id="rId22"/>
        </w:object>
      </w:r>
    </w:p>
    <w:p w:rsidR="009E1BBF" w:rsidRDefault="009E1BBF">
      <w:pPr>
        <w:spacing w:line="360" w:lineRule="auto"/>
        <w:rPr>
          <w:sz w:val="24"/>
        </w:rPr>
      </w:pPr>
      <w:r>
        <w:rPr>
          <w:position w:val="-24"/>
          <w:sz w:val="24"/>
        </w:rPr>
        <w:object w:dxaOrig="4140" w:dyaOrig="620">
          <v:shape id="_x0000_i1033" type="#_x0000_t75" style="width:207pt;height:30.75pt" o:ole="">
            <v:imagedata r:id="rId23" o:title=""/>
          </v:shape>
          <o:OLEObject Type="Embed" ProgID="Equation.3" ShapeID="_x0000_i1033" DrawAspect="Content" ObjectID="_1474045536" r:id="rId24"/>
        </w:object>
      </w:r>
    </w:p>
    <w:p w:rsidR="009E1BBF" w:rsidRDefault="009E1BBF">
      <w:pPr>
        <w:spacing w:line="360" w:lineRule="auto"/>
        <w:ind w:firstLine="709"/>
        <w:rPr>
          <w:b/>
          <w:sz w:val="24"/>
        </w:rPr>
      </w:pPr>
      <w:r>
        <w:rPr>
          <w:b/>
          <w:sz w:val="24"/>
        </w:rPr>
        <w:t xml:space="preserve">Расчет </w:t>
      </w:r>
      <w:proofErr w:type="spellStart"/>
      <w:r>
        <w:rPr>
          <w:b/>
          <w:sz w:val="24"/>
        </w:rPr>
        <w:t>послекоммутационной</w:t>
      </w:r>
      <w:proofErr w:type="spellEnd"/>
      <w:r>
        <w:rPr>
          <w:b/>
          <w:sz w:val="24"/>
        </w:rPr>
        <w:t xml:space="preserve"> цепи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lastRenderedPageBreak/>
        <w:t>2. Определение корней характеристического уравнения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2.1. Составим </w:t>
      </w:r>
      <w:r>
        <w:rPr>
          <w:b/>
          <w:sz w:val="24"/>
        </w:rPr>
        <w:t>характеристическое уравнение</w:t>
      </w:r>
      <w:r>
        <w:rPr>
          <w:sz w:val="24"/>
        </w:rPr>
        <w:t xml:space="preserve"> по методу входного сопротивл</w:t>
      </w:r>
      <w:r>
        <w:rPr>
          <w:sz w:val="24"/>
        </w:rPr>
        <w:t>е</w:t>
      </w:r>
      <w:r>
        <w:rPr>
          <w:sz w:val="24"/>
        </w:rPr>
        <w:t>ния:</w:t>
      </w:r>
    </w:p>
    <w:p w:rsidR="009E1BBF" w:rsidRDefault="007030EF">
      <w:pPr>
        <w:ind w:firstLine="3686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42368" behindDoc="0" locked="0" layoutInCell="0" allowOverlap="1" wp14:anchorId="4185F6E8" wp14:editId="4B5DF933">
                <wp:simplePos x="0" y="0"/>
                <wp:positionH relativeFrom="page">
                  <wp:posOffset>860425</wp:posOffset>
                </wp:positionH>
                <wp:positionV relativeFrom="page">
                  <wp:posOffset>1713865</wp:posOffset>
                </wp:positionV>
                <wp:extent cx="1955165" cy="1303655"/>
                <wp:effectExtent l="0" t="0" r="26035" b="10795"/>
                <wp:wrapNone/>
                <wp:docPr id="555" name="Group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55165" cy="1303655"/>
                          <a:chOff x="0" y="0"/>
                          <a:chExt cx="19999" cy="20000"/>
                        </a:xfrm>
                      </wpg:grpSpPr>
                      <wps:wsp>
                        <wps:cNvPr id="55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0" y="1111"/>
                            <a:ext cx="19259" cy="177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8512" y="2777"/>
                            <a:ext cx="1487" cy="61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8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512" y="11661"/>
                            <a:ext cx="1487" cy="55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9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2221" y="0"/>
                            <a:ext cx="3709" cy="22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3702" y="17769"/>
                            <a:ext cx="4079" cy="22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10366" y="12216"/>
                            <a:ext cx="1559" cy="55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Freeform 103"/>
                        <wps:cNvSpPr>
                          <a:spLocks/>
                        </wps:cNvSpPr>
                        <wps:spPr bwMode="auto">
                          <a:xfrm>
                            <a:off x="10737" y="4442"/>
                            <a:ext cx="1487" cy="6673"/>
                          </a:xfrm>
                          <a:custGeom>
                            <a:avLst/>
                            <a:gdLst>
                              <a:gd name="T0" fmla="*/ 12314 w 20000"/>
                              <a:gd name="T1" fmla="*/ 58 h 20000"/>
                              <a:gd name="T2" fmla="*/ 13974 w 20000"/>
                              <a:gd name="T3" fmla="*/ 380 h 20000"/>
                              <a:gd name="T4" fmla="*/ 16594 w 20000"/>
                              <a:gd name="T5" fmla="*/ 934 h 20000"/>
                              <a:gd name="T6" fmla="*/ 18865 w 20000"/>
                              <a:gd name="T7" fmla="*/ 1606 h 20000"/>
                              <a:gd name="T8" fmla="*/ 19913 w 20000"/>
                              <a:gd name="T9" fmla="*/ 2073 h 20000"/>
                              <a:gd name="T10" fmla="*/ 19389 w 20000"/>
                              <a:gd name="T11" fmla="*/ 4409 h 20000"/>
                              <a:gd name="T12" fmla="*/ 17817 w 20000"/>
                              <a:gd name="T13" fmla="*/ 4876 h 20000"/>
                              <a:gd name="T14" fmla="*/ 16070 w 20000"/>
                              <a:gd name="T15" fmla="*/ 5197 h 20000"/>
                              <a:gd name="T16" fmla="*/ 13974 w 20000"/>
                              <a:gd name="T17" fmla="*/ 5431 h 20000"/>
                              <a:gd name="T18" fmla="*/ 11790 w 20000"/>
                              <a:gd name="T19" fmla="*/ 5664 h 20000"/>
                              <a:gd name="T20" fmla="*/ 9607 w 20000"/>
                              <a:gd name="T21" fmla="*/ 5869 h 20000"/>
                              <a:gd name="T22" fmla="*/ 5852 w 20000"/>
                              <a:gd name="T23" fmla="*/ 6102 h 20000"/>
                              <a:gd name="T24" fmla="*/ 8472 w 20000"/>
                              <a:gd name="T25" fmla="*/ 6190 h 20000"/>
                              <a:gd name="T26" fmla="*/ 10742 w 20000"/>
                              <a:gd name="T27" fmla="*/ 6453 h 20000"/>
                              <a:gd name="T28" fmla="*/ 12926 w 20000"/>
                              <a:gd name="T29" fmla="*/ 6657 h 20000"/>
                              <a:gd name="T30" fmla="*/ 13974 w 20000"/>
                              <a:gd name="T31" fmla="*/ 6891 h 20000"/>
                              <a:gd name="T32" fmla="*/ 15022 w 20000"/>
                              <a:gd name="T33" fmla="*/ 7124 h 20000"/>
                              <a:gd name="T34" fmla="*/ 15546 w 20000"/>
                              <a:gd name="T35" fmla="*/ 7533 h 20000"/>
                              <a:gd name="T36" fmla="*/ 16594 w 20000"/>
                              <a:gd name="T37" fmla="*/ 7679 h 20000"/>
                              <a:gd name="T38" fmla="*/ 17205 w 20000"/>
                              <a:gd name="T39" fmla="*/ 8000 h 20000"/>
                              <a:gd name="T40" fmla="*/ 18253 w 20000"/>
                              <a:gd name="T41" fmla="*/ 8321 h 20000"/>
                              <a:gd name="T42" fmla="*/ 18865 w 20000"/>
                              <a:gd name="T43" fmla="*/ 11562 h 20000"/>
                              <a:gd name="T44" fmla="*/ 17817 w 20000"/>
                              <a:gd name="T45" fmla="*/ 11883 h 20000"/>
                              <a:gd name="T46" fmla="*/ 15546 w 20000"/>
                              <a:gd name="T47" fmla="*/ 12584 h 20000"/>
                              <a:gd name="T48" fmla="*/ 13362 w 20000"/>
                              <a:gd name="T49" fmla="*/ 12818 h 20000"/>
                              <a:gd name="T50" fmla="*/ 10742 w 20000"/>
                              <a:gd name="T51" fmla="*/ 13255 h 20000"/>
                              <a:gd name="T52" fmla="*/ 8035 w 20000"/>
                              <a:gd name="T53" fmla="*/ 13460 h 20000"/>
                              <a:gd name="T54" fmla="*/ 11179 w 20000"/>
                              <a:gd name="T55" fmla="*/ 13577 h 20000"/>
                              <a:gd name="T56" fmla="*/ 13362 w 20000"/>
                              <a:gd name="T57" fmla="*/ 13810 h 20000"/>
                              <a:gd name="T58" fmla="*/ 13974 w 20000"/>
                              <a:gd name="T59" fmla="*/ 14044 h 20000"/>
                              <a:gd name="T60" fmla="*/ 15022 w 20000"/>
                              <a:gd name="T61" fmla="*/ 14161 h 20000"/>
                              <a:gd name="T62" fmla="*/ 15546 w 20000"/>
                              <a:gd name="T63" fmla="*/ 14365 h 20000"/>
                              <a:gd name="T64" fmla="*/ 17817 w 20000"/>
                              <a:gd name="T65" fmla="*/ 15036 h 20000"/>
                              <a:gd name="T66" fmla="*/ 18253 w 20000"/>
                              <a:gd name="T67" fmla="*/ 15387 h 20000"/>
                              <a:gd name="T68" fmla="*/ 19389 w 20000"/>
                              <a:gd name="T69" fmla="*/ 15825 h 20000"/>
                              <a:gd name="T70" fmla="*/ 17817 w 20000"/>
                              <a:gd name="T71" fmla="*/ 18511 h 20000"/>
                              <a:gd name="T72" fmla="*/ 16070 w 20000"/>
                              <a:gd name="T73" fmla="*/ 18745 h 20000"/>
                              <a:gd name="T74" fmla="*/ 15022 w 20000"/>
                              <a:gd name="T75" fmla="*/ 19095 h 20000"/>
                              <a:gd name="T76" fmla="*/ 13362 w 20000"/>
                              <a:gd name="T77" fmla="*/ 19182 h 20000"/>
                              <a:gd name="T78" fmla="*/ 12314 w 20000"/>
                              <a:gd name="T79" fmla="*/ 19416 h 20000"/>
                              <a:gd name="T80" fmla="*/ 4803 w 20000"/>
                              <a:gd name="T81" fmla="*/ 19504 h 20000"/>
                              <a:gd name="T82" fmla="*/ 5328 w 20000"/>
                              <a:gd name="T83" fmla="*/ 19620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0"/>
                                </a:moveTo>
                                <a:lnTo>
                                  <a:pt x="1485" y="58"/>
                                </a:lnTo>
                                <a:lnTo>
                                  <a:pt x="12314" y="58"/>
                                </a:lnTo>
                                <a:lnTo>
                                  <a:pt x="13362" y="175"/>
                                </a:lnTo>
                                <a:lnTo>
                                  <a:pt x="13362" y="263"/>
                                </a:lnTo>
                                <a:lnTo>
                                  <a:pt x="13974" y="380"/>
                                </a:lnTo>
                                <a:lnTo>
                                  <a:pt x="15022" y="496"/>
                                </a:lnTo>
                                <a:lnTo>
                                  <a:pt x="15546" y="730"/>
                                </a:lnTo>
                                <a:lnTo>
                                  <a:pt x="16594" y="934"/>
                                </a:lnTo>
                                <a:lnTo>
                                  <a:pt x="17205" y="1197"/>
                                </a:lnTo>
                                <a:lnTo>
                                  <a:pt x="18865" y="1518"/>
                                </a:lnTo>
                                <a:lnTo>
                                  <a:pt x="18865" y="1606"/>
                                </a:lnTo>
                                <a:lnTo>
                                  <a:pt x="19389" y="1723"/>
                                </a:lnTo>
                                <a:lnTo>
                                  <a:pt x="19389" y="1839"/>
                                </a:lnTo>
                                <a:lnTo>
                                  <a:pt x="19913" y="2073"/>
                                </a:lnTo>
                                <a:lnTo>
                                  <a:pt x="19913" y="4175"/>
                                </a:lnTo>
                                <a:lnTo>
                                  <a:pt x="19389" y="4321"/>
                                </a:lnTo>
                                <a:lnTo>
                                  <a:pt x="19389" y="4409"/>
                                </a:lnTo>
                                <a:lnTo>
                                  <a:pt x="18253" y="4642"/>
                                </a:lnTo>
                                <a:lnTo>
                                  <a:pt x="18253" y="4730"/>
                                </a:lnTo>
                                <a:lnTo>
                                  <a:pt x="17817" y="4876"/>
                                </a:lnTo>
                                <a:lnTo>
                                  <a:pt x="17205" y="4876"/>
                                </a:lnTo>
                                <a:lnTo>
                                  <a:pt x="16070" y="5080"/>
                                </a:lnTo>
                                <a:lnTo>
                                  <a:pt x="16070" y="5197"/>
                                </a:lnTo>
                                <a:lnTo>
                                  <a:pt x="15022" y="5314"/>
                                </a:lnTo>
                                <a:lnTo>
                                  <a:pt x="14498" y="5314"/>
                                </a:lnTo>
                                <a:lnTo>
                                  <a:pt x="13974" y="5431"/>
                                </a:lnTo>
                                <a:lnTo>
                                  <a:pt x="13362" y="5431"/>
                                </a:lnTo>
                                <a:lnTo>
                                  <a:pt x="12926" y="5518"/>
                                </a:lnTo>
                                <a:lnTo>
                                  <a:pt x="11790" y="5664"/>
                                </a:lnTo>
                                <a:lnTo>
                                  <a:pt x="11179" y="5752"/>
                                </a:lnTo>
                                <a:lnTo>
                                  <a:pt x="9607" y="5752"/>
                                </a:lnTo>
                                <a:lnTo>
                                  <a:pt x="9607" y="5869"/>
                                </a:lnTo>
                                <a:lnTo>
                                  <a:pt x="8472" y="5869"/>
                                </a:lnTo>
                                <a:lnTo>
                                  <a:pt x="6376" y="6102"/>
                                </a:lnTo>
                                <a:lnTo>
                                  <a:pt x="5852" y="6102"/>
                                </a:lnTo>
                                <a:lnTo>
                                  <a:pt x="5328" y="6190"/>
                                </a:lnTo>
                                <a:lnTo>
                                  <a:pt x="3144" y="6190"/>
                                </a:lnTo>
                                <a:lnTo>
                                  <a:pt x="8472" y="6190"/>
                                </a:lnTo>
                                <a:lnTo>
                                  <a:pt x="9083" y="6336"/>
                                </a:lnTo>
                                <a:lnTo>
                                  <a:pt x="9607" y="6336"/>
                                </a:lnTo>
                                <a:lnTo>
                                  <a:pt x="10742" y="6453"/>
                                </a:lnTo>
                                <a:lnTo>
                                  <a:pt x="11179" y="6540"/>
                                </a:lnTo>
                                <a:lnTo>
                                  <a:pt x="12314" y="6657"/>
                                </a:lnTo>
                                <a:lnTo>
                                  <a:pt x="12926" y="6657"/>
                                </a:lnTo>
                                <a:lnTo>
                                  <a:pt x="13362" y="6774"/>
                                </a:lnTo>
                                <a:lnTo>
                                  <a:pt x="13362" y="6891"/>
                                </a:lnTo>
                                <a:lnTo>
                                  <a:pt x="13974" y="6891"/>
                                </a:lnTo>
                                <a:lnTo>
                                  <a:pt x="13974" y="6978"/>
                                </a:lnTo>
                                <a:lnTo>
                                  <a:pt x="14498" y="7124"/>
                                </a:lnTo>
                                <a:lnTo>
                                  <a:pt x="15022" y="7124"/>
                                </a:lnTo>
                                <a:lnTo>
                                  <a:pt x="15022" y="7328"/>
                                </a:lnTo>
                                <a:lnTo>
                                  <a:pt x="15546" y="7328"/>
                                </a:lnTo>
                                <a:lnTo>
                                  <a:pt x="15546" y="7533"/>
                                </a:lnTo>
                                <a:lnTo>
                                  <a:pt x="16070" y="7533"/>
                                </a:lnTo>
                                <a:lnTo>
                                  <a:pt x="16070" y="7679"/>
                                </a:lnTo>
                                <a:lnTo>
                                  <a:pt x="16594" y="7679"/>
                                </a:lnTo>
                                <a:lnTo>
                                  <a:pt x="16594" y="7883"/>
                                </a:lnTo>
                                <a:lnTo>
                                  <a:pt x="17205" y="7883"/>
                                </a:lnTo>
                                <a:lnTo>
                                  <a:pt x="17205" y="8000"/>
                                </a:lnTo>
                                <a:lnTo>
                                  <a:pt x="17817" y="8117"/>
                                </a:lnTo>
                                <a:lnTo>
                                  <a:pt x="17817" y="8321"/>
                                </a:lnTo>
                                <a:lnTo>
                                  <a:pt x="18253" y="8321"/>
                                </a:lnTo>
                                <a:lnTo>
                                  <a:pt x="18253" y="8672"/>
                                </a:lnTo>
                                <a:lnTo>
                                  <a:pt x="18865" y="8788"/>
                                </a:lnTo>
                                <a:lnTo>
                                  <a:pt x="18865" y="11562"/>
                                </a:lnTo>
                                <a:lnTo>
                                  <a:pt x="18253" y="11679"/>
                                </a:lnTo>
                                <a:lnTo>
                                  <a:pt x="18253" y="11766"/>
                                </a:lnTo>
                                <a:lnTo>
                                  <a:pt x="17817" y="11883"/>
                                </a:lnTo>
                                <a:lnTo>
                                  <a:pt x="17205" y="12117"/>
                                </a:lnTo>
                                <a:lnTo>
                                  <a:pt x="15546" y="12467"/>
                                </a:lnTo>
                                <a:lnTo>
                                  <a:pt x="15546" y="12584"/>
                                </a:lnTo>
                                <a:lnTo>
                                  <a:pt x="15022" y="12584"/>
                                </a:lnTo>
                                <a:lnTo>
                                  <a:pt x="13974" y="12818"/>
                                </a:lnTo>
                                <a:lnTo>
                                  <a:pt x="13362" y="12818"/>
                                </a:lnTo>
                                <a:lnTo>
                                  <a:pt x="12314" y="13022"/>
                                </a:lnTo>
                                <a:lnTo>
                                  <a:pt x="11790" y="13022"/>
                                </a:lnTo>
                                <a:lnTo>
                                  <a:pt x="10742" y="13255"/>
                                </a:lnTo>
                                <a:lnTo>
                                  <a:pt x="9607" y="13255"/>
                                </a:lnTo>
                                <a:lnTo>
                                  <a:pt x="8472" y="13460"/>
                                </a:lnTo>
                                <a:lnTo>
                                  <a:pt x="8035" y="13460"/>
                                </a:lnTo>
                                <a:lnTo>
                                  <a:pt x="7424" y="13577"/>
                                </a:lnTo>
                                <a:lnTo>
                                  <a:pt x="5852" y="13577"/>
                                </a:lnTo>
                                <a:lnTo>
                                  <a:pt x="11179" y="13577"/>
                                </a:lnTo>
                                <a:lnTo>
                                  <a:pt x="11790" y="13693"/>
                                </a:lnTo>
                                <a:lnTo>
                                  <a:pt x="12314" y="13693"/>
                                </a:lnTo>
                                <a:lnTo>
                                  <a:pt x="13362" y="13810"/>
                                </a:lnTo>
                                <a:lnTo>
                                  <a:pt x="13362" y="13898"/>
                                </a:lnTo>
                                <a:lnTo>
                                  <a:pt x="13974" y="13898"/>
                                </a:lnTo>
                                <a:lnTo>
                                  <a:pt x="13974" y="14044"/>
                                </a:lnTo>
                                <a:lnTo>
                                  <a:pt x="14498" y="14044"/>
                                </a:lnTo>
                                <a:lnTo>
                                  <a:pt x="14498" y="14161"/>
                                </a:lnTo>
                                <a:lnTo>
                                  <a:pt x="15022" y="14161"/>
                                </a:lnTo>
                                <a:lnTo>
                                  <a:pt x="15022" y="14248"/>
                                </a:lnTo>
                                <a:lnTo>
                                  <a:pt x="15546" y="14248"/>
                                </a:lnTo>
                                <a:lnTo>
                                  <a:pt x="15546" y="14365"/>
                                </a:lnTo>
                                <a:lnTo>
                                  <a:pt x="17205" y="14686"/>
                                </a:lnTo>
                                <a:lnTo>
                                  <a:pt x="17205" y="15036"/>
                                </a:lnTo>
                                <a:lnTo>
                                  <a:pt x="17817" y="15036"/>
                                </a:lnTo>
                                <a:lnTo>
                                  <a:pt x="17817" y="15153"/>
                                </a:lnTo>
                                <a:lnTo>
                                  <a:pt x="18253" y="15270"/>
                                </a:lnTo>
                                <a:lnTo>
                                  <a:pt x="18253" y="15387"/>
                                </a:lnTo>
                                <a:lnTo>
                                  <a:pt x="18865" y="15474"/>
                                </a:lnTo>
                                <a:lnTo>
                                  <a:pt x="18865" y="15708"/>
                                </a:lnTo>
                                <a:lnTo>
                                  <a:pt x="19389" y="15825"/>
                                </a:lnTo>
                                <a:lnTo>
                                  <a:pt x="19389" y="18073"/>
                                </a:lnTo>
                                <a:lnTo>
                                  <a:pt x="17817" y="18423"/>
                                </a:lnTo>
                                <a:lnTo>
                                  <a:pt x="17817" y="18511"/>
                                </a:lnTo>
                                <a:lnTo>
                                  <a:pt x="16594" y="18628"/>
                                </a:lnTo>
                                <a:lnTo>
                                  <a:pt x="16594" y="18745"/>
                                </a:lnTo>
                                <a:lnTo>
                                  <a:pt x="16070" y="18745"/>
                                </a:lnTo>
                                <a:lnTo>
                                  <a:pt x="15546" y="18832"/>
                                </a:lnTo>
                                <a:lnTo>
                                  <a:pt x="15546" y="18978"/>
                                </a:lnTo>
                                <a:lnTo>
                                  <a:pt x="15022" y="19095"/>
                                </a:lnTo>
                                <a:lnTo>
                                  <a:pt x="14498" y="19095"/>
                                </a:lnTo>
                                <a:lnTo>
                                  <a:pt x="13974" y="19182"/>
                                </a:lnTo>
                                <a:lnTo>
                                  <a:pt x="13362" y="19182"/>
                                </a:lnTo>
                                <a:lnTo>
                                  <a:pt x="13362" y="19299"/>
                                </a:lnTo>
                                <a:lnTo>
                                  <a:pt x="12926" y="19299"/>
                                </a:lnTo>
                                <a:lnTo>
                                  <a:pt x="12314" y="19416"/>
                                </a:lnTo>
                                <a:lnTo>
                                  <a:pt x="11790" y="19416"/>
                                </a:lnTo>
                                <a:lnTo>
                                  <a:pt x="11179" y="19504"/>
                                </a:lnTo>
                                <a:lnTo>
                                  <a:pt x="4803" y="19504"/>
                                </a:lnTo>
                                <a:lnTo>
                                  <a:pt x="4803" y="19620"/>
                                </a:lnTo>
                                <a:lnTo>
                                  <a:pt x="6201" y="19562"/>
                                </a:lnTo>
                                <a:lnTo>
                                  <a:pt x="5328" y="19620"/>
                                </a:lnTo>
                                <a:lnTo>
                                  <a:pt x="3755" y="19971"/>
                                </a:lnTo>
                                <a:lnTo>
                                  <a:pt x="4803" y="19766"/>
                                </a:lnTo>
                              </a:path>
                            </a:pathLst>
                          </a:custGeom>
                          <a:noFill/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Freeform 104"/>
                        <wps:cNvSpPr>
                          <a:spLocks/>
                        </wps:cNvSpPr>
                        <wps:spPr bwMode="auto">
                          <a:xfrm>
                            <a:off x="9626" y="2221"/>
                            <a:ext cx="2332" cy="1130"/>
                          </a:xfrm>
                          <a:custGeom>
                            <a:avLst/>
                            <a:gdLst>
                              <a:gd name="T0" fmla="*/ 223 w 20000"/>
                              <a:gd name="T1" fmla="*/ 15000 h 20000"/>
                              <a:gd name="T2" fmla="*/ 0 w 20000"/>
                              <a:gd name="T3" fmla="*/ 15862 h 20000"/>
                              <a:gd name="T4" fmla="*/ 0 w 20000"/>
                              <a:gd name="T5" fmla="*/ 11897 h 20000"/>
                              <a:gd name="T6" fmla="*/ 223 w 20000"/>
                              <a:gd name="T7" fmla="*/ 9483 h 20000"/>
                              <a:gd name="T8" fmla="*/ 613 w 20000"/>
                              <a:gd name="T9" fmla="*/ 6379 h 20000"/>
                              <a:gd name="T10" fmla="*/ 836 w 20000"/>
                              <a:gd name="T11" fmla="*/ 5517 h 20000"/>
                              <a:gd name="T12" fmla="*/ 1003 w 20000"/>
                              <a:gd name="T13" fmla="*/ 5517 h 20000"/>
                              <a:gd name="T14" fmla="*/ 1226 w 20000"/>
                              <a:gd name="T15" fmla="*/ 4828 h 20000"/>
                              <a:gd name="T16" fmla="*/ 1671 w 20000"/>
                              <a:gd name="T17" fmla="*/ 3966 h 20000"/>
                              <a:gd name="T18" fmla="*/ 2284 w 20000"/>
                              <a:gd name="T19" fmla="*/ 2414 h 20000"/>
                              <a:gd name="T20" fmla="*/ 2674 w 20000"/>
                              <a:gd name="T21" fmla="*/ 2414 h 20000"/>
                              <a:gd name="T22" fmla="*/ 3064 w 20000"/>
                              <a:gd name="T23" fmla="*/ 1552 h 20000"/>
                              <a:gd name="T24" fmla="*/ 3287 w 20000"/>
                              <a:gd name="T25" fmla="*/ 862 h 20000"/>
                              <a:gd name="T26" fmla="*/ 3900 w 20000"/>
                              <a:gd name="T27" fmla="*/ 862 h 20000"/>
                              <a:gd name="T28" fmla="*/ 4513 w 20000"/>
                              <a:gd name="T29" fmla="*/ 0 h 20000"/>
                              <a:gd name="T30" fmla="*/ 5961 w 20000"/>
                              <a:gd name="T31" fmla="*/ 0 h 20000"/>
                              <a:gd name="T32" fmla="*/ 6351 w 20000"/>
                              <a:gd name="T33" fmla="*/ 862 h 20000"/>
                              <a:gd name="T34" fmla="*/ 6964 w 20000"/>
                              <a:gd name="T35" fmla="*/ 1552 h 20000"/>
                              <a:gd name="T36" fmla="*/ 7409 w 20000"/>
                              <a:gd name="T37" fmla="*/ 2414 h 20000"/>
                              <a:gd name="T38" fmla="*/ 8412 w 20000"/>
                              <a:gd name="T39" fmla="*/ 6379 h 20000"/>
                              <a:gd name="T40" fmla="*/ 8635 w 20000"/>
                              <a:gd name="T41" fmla="*/ 7931 h 20000"/>
                              <a:gd name="T42" fmla="*/ 8858 w 20000"/>
                              <a:gd name="T43" fmla="*/ 8621 h 20000"/>
                              <a:gd name="T44" fmla="*/ 8858 w 20000"/>
                              <a:gd name="T45" fmla="*/ 10345 h 20000"/>
                              <a:gd name="T46" fmla="*/ 9248 w 20000"/>
                              <a:gd name="T47" fmla="*/ 11897 h 20000"/>
                              <a:gd name="T48" fmla="*/ 9471 w 20000"/>
                              <a:gd name="T49" fmla="*/ 13448 h 20000"/>
                              <a:gd name="T50" fmla="*/ 9638 w 20000"/>
                              <a:gd name="T51" fmla="*/ 14310 h 20000"/>
                              <a:gd name="T52" fmla="*/ 10251 w 20000"/>
                              <a:gd name="T53" fmla="*/ 15862 h 20000"/>
                              <a:gd name="T54" fmla="*/ 10696 w 20000"/>
                              <a:gd name="T55" fmla="*/ 17414 h 20000"/>
                              <a:gd name="T56" fmla="*/ 11086 w 20000"/>
                              <a:gd name="T57" fmla="*/ 17414 h 20000"/>
                              <a:gd name="T58" fmla="*/ 11309 w 20000"/>
                              <a:gd name="T59" fmla="*/ 18276 h 20000"/>
                              <a:gd name="T60" fmla="*/ 11309 w 20000"/>
                              <a:gd name="T61" fmla="*/ 18966 h 20000"/>
                              <a:gd name="T62" fmla="*/ 12312 w 20000"/>
                              <a:gd name="T63" fmla="*/ 18966 h 20000"/>
                              <a:gd name="T64" fmla="*/ 12758 w 20000"/>
                              <a:gd name="T65" fmla="*/ 19828 h 20000"/>
                              <a:gd name="T66" fmla="*/ 15822 w 20000"/>
                              <a:gd name="T67" fmla="*/ 19828 h 20000"/>
                              <a:gd name="T68" fmla="*/ 16212 w 20000"/>
                              <a:gd name="T69" fmla="*/ 18966 h 20000"/>
                              <a:gd name="T70" fmla="*/ 16435 w 20000"/>
                              <a:gd name="T71" fmla="*/ 18966 h 20000"/>
                              <a:gd name="T72" fmla="*/ 16825 w 20000"/>
                              <a:gd name="T73" fmla="*/ 18276 h 20000"/>
                              <a:gd name="T74" fmla="*/ 17047 w 20000"/>
                              <a:gd name="T75" fmla="*/ 18276 h 20000"/>
                              <a:gd name="T76" fmla="*/ 18273 w 20000"/>
                              <a:gd name="T77" fmla="*/ 15000 h 20000"/>
                              <a:gd name="T78" fmla="*/ 18719 w 20000"/>
                              <a:gd name="T79" fmla="*/ 13448 h 20000"/>
                              <a:gd name="T80" fmla="*/ 19109 w 20000"/>
                              <a:gd name="T81" fmla="*/ 12586 h 20000"/>
                              <a:gd name="T82" fmla="*/ 19499 w 20000"/>
                              <a:gd name="T83" fmla="*/ 11034 h 20000"/>
                              <a:gd name="T84" fmla="*/ 19499 w 20000"/>
                              <a:gd name="T85" fmla="*/ 4828 h 20000"/>
                              <a:gd name="T86" fmla="*/ 19944 w 20000"/>
                              <a:gd name="T87" fmla="*/ 3966 h 20000"/>
                              <a:gd name="T88" fmla="*/ 19721 w 20000"/>
                              <a:gd name="T89" fmla="*/ 6034 h 20000"/>
                              <a:gd name="T90" fmla="*/ 19721 w 20000"/>
                              <a:gd name="T91" fmla="*/ 8621 h 20000"/>
                              <a:gd name="T92" fmla="*/ 19331 w 20000"/>
                              <a:gd name="T93" fmla="*/ 10345 h 20000"/>
                              <a:gd name="T94" fmla="*/ 19499 w 20000"/>
                              <a:gd name="T95" fmla="*/ 9483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223" y="15000"/>
                                </a:moveTo>
                                <a:lnTo>
                                  <a:pt x="0" y="15862"/>
                                </a:lnTo>
                                <a:lnTo>
                                  <a:pt x="0" y="11897"/>
                                </a:lnTo>
                                <a:lnTo>
                                  <a:pt x="223" y="9483"/>
                                </a:lnTo>
                                <a:lnTo>
                                  <a:pt x="613" y="6379"/>
                                </a:lnTo>
                                <a:lnTo>
                                  <a:pt x="836" y="5517"/>
                                </a:lnTo>
                                <a:lnTo>
                                  <a:pt x="1003" y="5517"/>
                                </a:lnTo>
                                <a:lnTo>
                                  <a:pt x="1226" y="4828"/>
                                </a:lnTo>
                                <a:lnTo>
                                  <a:pt x="1671" y="3966"/>
                                </a:lnTo>
                                <a:lnTo>
                                  <a:pt x="2284" y="2414"/>
                                </a:lnTo>
                                <a:lnTo>
                                  <a:pt x="2674" y="2414"/>
                                </a:lnTo>
                                <a:lnTo>
                                  <a:pt x="3064" y="1552"/>
                                </a:lnTo>
                                <a:lnTo>
                                  <a:pt x="3287" y="862"/>
                                </a:lnTo>
                                <a:lnTo>
                                  <a:pt x="3900" y="862"/>
                                </a:lnTo>
                                <a:lnTo>
                                  <a:pt x="4513" y="0"/>
                                </a:lnTo>
                                <a:lnTo>
                                  <a:pt x="5961" y="0"/>
                                </a:lnTo>
                                <a:lnTo>
                                  <a:pt x="6351" y="862"/>
                                </a:lnTo>
                                <a:lnTo>
                                  <a:pt x="6964" y="1552"/>
                                </a:lnTo>
                                <a:lnTo>
                                  <a:pt x="7409" y="2414"/>
                                </a:lnTo>
                                <a:lnTo>
                                  <a:pt x="8412" y="6379"/>
                                </a:lnTo>
                                <a:lnTo>
                                  <a:pt x="8635" y="7931"/>
                                </a:lnTo>
                                <a:lnTo>
                                  <a:pt x="8858" y="8621"/>
                                </a:lnTo>
                                <a:lnTo>
                                  <a:pt x="8858" y="10345"/>
                                </a:lnTo>
                                <a:lnTo>
                                  <a:pt x="9248" y="11897"/>
                                </a:lnTo>
                                <a:lnTo>
                                  <a:pt x="9471" y="13448"/>
                                </a:lnTo>
                                <a:lnTo>
                                  <a:pt x="9638" y="14310"/>
                                </a:lnTo>
                                <a:lnTo>
                                  <a:pt x="10251" y="15862"/>
                                </a:lnTo>
                                <a:lnTo>
                                  <a:pt x="10696" y="17414"/>
                                </a:lnTo>
                                <a:lnTo>
                                  <a:pt x="11086" y="17414"/>
                                </a:lnTo>
                                <a:lnTo>
                                  <a:pt x="11309" y="18276"/>
                                </a:lnTo>
                                <a:lnTo>
                                  <a:pt x="11309" y="18966"/>
                                </a:lnTo>
                                <a:lnTo>
                                  <a:pt x="12312" y="18966"/>
                                </a:lnTo>
                                <a:lnTo>
                                  <a:pt x="12758" y="19828"/>
                                </a:lnTo>
                                <a:lnTo>
                                  <a:pt x="15822" y="19828"/>
                                </a:lnTo>
                                <a:lnTo>
                                  <a:pt x="16212" y="18966"/>
                                </a:lnTo>
                                <a:lnTo>
                                  <a:pt x="16435" y="18966"/>
                                </a:lnTo>
                                <a:lnTo>
                                  <a:pt x="16825" y="18276"/>
                                </a:lnTo>
                                <a:lnTo>
                                  <a:pt x="17047" y="18276"/>
                                </a:lnTo>
                                <a:lnTo>
                                  <a:pt x="18273" y="15000"/>
                                </a:lnTo>
                                <a:lnTo>
                                  <a:pt x="18719" y="13448"/>
                                </a:lnTo>
                                <a:lnTo>
                                  <a:pt x="19109" y="12586"/>
                                </a:lnTo>
                                <a:lnTo>
                                  <a:pt x="19499" y="11034"/>
                                </a:lnTo>
                                <a:lnTo>
                                  <a:pt x="19499" y="4828"/>
                                </a:lnTo>
                                <a:lnTo>
                                  <a:pt x="19944" y="3966"/>
                                </a:lnTo>
                                <a:lnTo>
                                  <a:pt x="19721" y="6034"/>
                                </a:lnTo>
                                <a:lnTo>
                                  <a:pt x="19721" y="8621"/>
                                </a:lnTo>
                                <a:lnTo>
                                  <a:pt x="19331" y="10345"/>
                                </a:lnTo>
                                <a:lnTo>
                                  <a:pt x="19499" y="9483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4" name="Line 105"/>
                        <wps:cNvCnPr/>
                        <wps:spPr bwMode="auto">
                          <a:xfrm>
                            <a:off x="10737" y="1666"/>
                            <a:ext cx="6" cy="27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5" name="Line 106"/>
                        <wps:cNvCnPr/>
                        <wps:spPr bwMode="auto">
                          <a:xfrm>
                            <a:off x="11107" y="11106"/>
                            <a:ext cx="6" cy="13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6" name="Line 107"/>
                        <wps:cNvCnPr/>
                        <wps:spPr bwMode="auto">
                          <a:xfrm>
                            <a:off x="11107" y="17769"/>
                            <a:ext cx="6" cy="13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7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2949" y="2679"/>
                            <a:ext cx="2598" cy="42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4430" y="14028"/>
                            <a:ext cx="2228" cy="27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13095" y="5485"/>
                            <a:ext cx="2598" cy="42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4"/>
                                </w:rPr>
                                <w:t>p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0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12575" y="13902"/>
                            <a:ext cx="2228" cy="33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1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15900" y="2806"/>
                            <a:ext cx="2599" cy="3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2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15900" y="11223"/>
                            <a:ext cx="2969" cy="3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6" o:spid="_x0000_s1170" style="position:absolute;left:0;text-align:left;margin-left:67.75pt;margin-top:134.95pt;width:153.95pt;height:102.65pt;z-index:251642368;mso-position-horizontal-relative:page;mso-position-vertical-relative:page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" o:allowincell="f">
                <v:rect id="Rectangle 97" o:spid="_x0000_s1171" style="position:absolute;top:1111;width:19259;height:177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hidMMA&#10;AADcAAAADwAAAGRycy9kb3ducmV2LnhtbESPQWsCMRSE7wX/Q3iCt5q1sFJWo6yi4EmoLVRvj80z&#10;Wdy8LJvU3f77piB4HGbmG2a5Hlwj7tSF2rOC2TQDQVx5XbNR8PW5f30HESKyxsYzKfilAOvV6GWJ&#10;hfY9f9D9FI1IEA4FKrAxtoWUobLkMEx9S5y8q+8cxiQ7I3WHfYK7Rr5l2Vw6rDktWGxpa6m6nX6c&#10;gl17OZa5CbL8jvZ885t+b49Gqcl4KBcgIg3xGX60D1pBns/h/0w6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mhidMMAAADcAAAADwAAAAAAAAAAAAAAAACYAgAAZHJzL2Rv&#10;d25yZXYueG1sUEsFBgAAAAAEAAQA9QAAAIgDAAAAAA==&#10;" filled="f"/>
                <v:rect id="Rectangle 98" o:spid="_x0000_s1172" style="position:absolute;left:18512;top:2777;width:1487;height:6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pk4sQA&#10;AADcAAAADwAAAGRycy9kb3ducmV2LnhtbESPQYvCMBSE74L/ITxhb5rqo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F6ZOLEAAAA3AAAAA8AAAAAAAAAAAAAAAAAmAIAAGRycy9k&#10;b3ducmV2LnhtbFBLBQYAAAAABAAEAPUAAACJAwAAAAA=&#10;"/>
                <v:rect id="Rectangle 99" o:spid="_x0000_s1173" style="position:absolute;left:18512;top:11661;width:1487;height:55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XwkMIA&#10;AADcAAAADwAAAGRycy9kb3ducmV2LnhtbERPPW/CMBDdK/EfrEPq1jhQgdoQByEQVTtCsnS7xkeS&#10;Nj5HtoG0v74ekBif3ne+Hk0vLuR8Z1nBLElBENdWd9woqMr90wsIH5A19pZJwS95WBeThxwzba98&#10;oMsxNCKGsM9QQRvCkEnp65YM+sQOxJE7WWcwROgaqR1eY7jp5TxNl9Jgx7GhxYG2LdU/x7NR8NXN&#10;K/w7lG+ped0/h4+x/D5/7pR6nI6bFYhAY7iLb+53rWCxiGvjmXgEZP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5fCQwgAAANwAAAAPAAAAAAAAAAAAAAAAAJgCAABkcnMvZG93&#10;bnJldi54bWxQSwUGAAAAAAQABAD1AAAAhwMAAAAA&#10;"/>
                <v:rect id="Rectangle 100" o:spid="_x0000_s1174" style="position:absolute;left:2221;width:3709;height:2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lVC8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+pVQvEAAAA3AAAAA8AAAAAAAAAAAAAAAAAmAIAAGRycy9k&#10;b3ducmV2LnhtbFBLBQYAAAAABAAEAPUAAACJAwAAAAA=&#10;"/>
                <v:rect id="Rectangle 101" o:spid="_x0000_s1175" style="position:absolute;left:3702;top:17769;width:4079;height:2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82K8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vP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/zYrwgAAANwAAAAPAAAAAAAAAAAAAAAAAJgCAABkcnMvZG93&#10;bnJldi54bWxQSwUGAAAAAAQABAD1AAAAhwMAAAAA&#10;"/>
                <v:rect id="Rectangle 102" o:spid="_x0000_s1176" style="position:absolute;left:10366;top:12216;width:1559;height:5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7OTsMUA&#10;AADcAAAADwAAAGRycy9kb3ducmV2LnhtbESPQWvCQBSE7wX/w/KE3pqNSqXGrCKKxR41Xnp7Zp9J&#10;2uzbkF2T2F/fLRQ8DjPzDZOuB1OLjlpXWVYwiWIQxLnVFRcKztn+5Q2E88gaa8uk4E4O1qvRU4qJ&#10;tj0fqTv5QgQIuwQVlN43iZQuL8mgi2xDHLyrbQ36INtC6hb7ADe1nMbxXBqsOCyU2NC2pPz7dDMK&#10;LtX0jD/H7D02i/3MfwzZ1+1zp9TzeNgsQXga/CP83z5oBa/zC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s5OwxQAAANwAAAAPAAAAAAAAAAAAAAAAAJgCAABkcnMv&#10;ZG93bnJldi54bWxQSwUGAAAAAAQABAD1AAAAigMAAAAA&#10;"/>
                <v:shape id="Freeform 103" o:spid="_x0000_s1177" style="position:absolute;left:10737;top:4442;width:1487;height:6673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PpSMUA&#10;AADcAAAADwAAAGRycy9kb3ducmV2LnhtbESPQWvCQBSE7wX/w/KE3upGaVONbkQKhZwKTRX09sg+&#10;k5js25hdNf57t1DocZiZb5jVejCtuFLvassKppMIBHFhdc2lgu3P58schPPIGlvLpOBODtbp6GmF&#10;ibY3/qZr7ksRIOwSVFB53yVSuqIig25iO+LgHW1v0AfZl1L3eAtw08pZFMXSYM1hocKOPioqmvxi&#10;FERfcb1zGW4ui21zKvJz9n7Yvyr1PB42SxCeBv8f/mtnWsFbPIPfM+EIyPQ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c+lIxQAAANwAAAAPAAAAAAAAAAAAAAAAAJgCAABkcnMv&#10;ZG93bnJldi54bWxQSwUGAAAAAAQABAD1AAAAigMAAAAA&#10;" path="m,l1485,58r10829,l13362,175r,88l13974,380r1048,116l15546,730r1048,204l17205,1197r1660,321l18865,1606r524,117l19389,1839r524,234l19913,4175r-524,146l19389,4409r-1136,233l18253,4730r-436,146l17205,4876r-1135,204l16070,5197r-1048,117l14498,5314r-524,117l13362,5431r-436,87l11790,5664r-611,88l9607,5752r,117l8472,5869,6376,6102r-524,l5328,6190r-2184,l8472,6190r611,146l9607,6336r1135,117l11179,6540r1135,117l12926,6657r436,117l13362,6891r612,l13974,6978r524,146l15022,7124r,204l15546,7328r,205l16070,7533r,146l16594,7679r,204l17205,7883r,117l17817,8117r,204l18253,8321r,351l18865,8788r,2774l18253,11679r,87l17817,11883r-612,234l15546,12467r,117l15022,12584r-1048,234l13362,12818r-1048,204l11790,13022r-1048,233l9607,13255r-1135,205l8035,13460r-611,117l5852,13577r5327,l11790,13693r524,l13362,13810r,88l13974,13898r,146l14498,14044r,117l15022,14161r,87l15546,14248r,117l17205,14686r,350l17817,15036r,117l18253,15270r,117l18865,15474r,234l19389,15825r,2248l17817,18423r,88l16594,18628r,117l16070,18745r-524,87l15546,18978r-524,117l14498,19095r-524,87l13362,19182r,117l12926,19299r-612,117l11790,19416r-611,88l4803,19504r,116l6201,19562r-873,58l3755,19971r1048,-205e" filled="f">
                  <v:stroke startarrowwidth="narrow" startarrowlength="short" endarrowwidth="narrow" endarrowlength="short"/>
                  <v:path arrowok="t" o:connecttype="custom" o:connectlocs="916,19;1039,127;1234,312;1403,536;1481,692;1442,1471;1325,1627;1195,1734;1039,1812;877,1890;714,1958;435,2036;630,2065;799,2153;961,2221;1039,2299;1117,2377;1156,2513;1234,2562;1279,2669;1357,2776;1403,3858;1325,3965;1156,4199;993,4277;799,4423;597,4491;831,4530;993,4608;1039,4686;1117,4725;1156,4793;1325,5017;1357,5134;1442,5280;1325,6176;1195,6254;1117,6371;993,6400;916,6478;357,6508;396,6546" o:connectangles="0,0,0,0,0,0,0,0,0,0,0,0,0,0,0,0,0,0,0,0,0,0,0,0,0,0,0,0,0,0,0,0,0,0,0,0,0,0,0,0,0,0"/>
                </v:shape>
                <v:shape id="Freeform 104" o:spid="_x0000_s1178" style="position:absolute;left:9626;top:2221;width:2332;height:1130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mW8cQA&#10;AADcAAAADwAAAGRycy9kb3ducmV2LnhtbESPQWvCQBSE70L/w/IK3nRTxVBSVwktghcVrSC9PbOv&#10;2WD2bcyuGv99tyB4HGbmG2Y672wtrtT6yrGCt2ECgrhwuuJSwf57MXgH4QOyxtoxKbiTh/nspTfF&#10;TLsbb+m6C6WIEPYZKjAhNJmUvjBk0Q9dQxy9X9daDFG2pdQt3iLc1nKUJKm0WHFcMNjQp6HitLvY&#10;SEG7Xhw2m9z82NPqS+bH1J+PSvVfu/wDRKAuPMOP9lIrmKRj+D8Tj4C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JlvHEAAAA3AAAAA8AAAAAAAAAAAAAAAAAmAIAAGRycy9k&#10;b3ducmV2LnhtbFBLBQYAAAAABAAEAPUAAACJAwAAAAA=&#10;" path="m223,15000l,15862,,11897,223,9483,613,6379,836,5517r167,l1226,4828r445,-862l2284,2414r390,l3064,1552,3287,862r613,l4513,,5961,r390,862l6964,1552r445,862l8412,6379r223,1552l8858,8621r,1724l9248,11897r223,1551l9638,14310r613,1552l10696,17414r390,l11309,18276r,690l12312,18966r446,862l15822,19828r390,-862l16435,18966r390,-690l17047,18276r1226,-3276l18719,13448r390,-862l19499,11034r,-6206l19944,3966r-223,2068l19721,8621r-390,1724l19499,9483e">
                  <v:stroke startarrowwidth="narrow" startarrowlength="short" endarrowwidth="narrow" endarrowlength="short"/>
                  <v:path arrowok="t" o:connecttype="custom" o:connectlocs="26,848;0,896;0,672;26,536;71,360;97,312;117,312;143,273;195,224;266,136;312,136;357,88;383,49;455,49;526,0;695,0;741,49;812,88;864,136;981,360;1007,448;1033,487;1033,584;1078,672;1104,760;1124,809;1195,896;1247,984;1293,984;1319,1033;1319,1072;1436,1072;1488,1120;1845,1120;1890,1072;1916,1072;1962,1033;1988,1033;2131,848;2183,760;2228,711;2274,623;2274,273;2325,224;2299,341;2299,487;2254,584;2274,536" o:connectangles="0,0,0,0,0,0,0,0,0,0,0,0,0,0,0,0,0,0,0,0,0,0,0,0,0,0,0,0,0,0,0,0,0,0,0,0,0,0,0,0,0,0,0,0,0,0,0,0"/>
                </v:shape>
                <v:line id="Line 105" o:spid="_x0000_s1179" style="position:absolute;visibility:visible;mso-wrap-style:square" from="10737,1666" to="10743,44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AdwMYAAADcAAAADwAAAGRycy9kb3ducmV2LnhtbESPQWvCQBSE7wX/w/KE3urGUoNJXUUK&#10;Qg+9NAqmt0f2NUnNvk2ym5j+e7dQ8DjMzDfMZjeZRozUu9qyguUiAkFcWF1zqeB0PDytQTiPrLGx&#10;TAp+ycFuO3vYYKrtlT9pzHwpAoRdigoq79tUSldUZNAtbEscvG/bG/RB9qXUPV4D3DTyOYpiabDm&#10;sFBhS28VFZdsMIFyipNDcu7q4WfZZflX2+XHD1TqcT7tX0F4mvw9/N9+1wpW8Qv8nQlHQG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SwHcD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106" o:spid="_x0000_s1180" style="position:absolute;visibility:visible;mso-wrap-style:square" from="11107,11106" to="11113,124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y4W8QAAADcAAAADwAAAGRycy9kb3ducmV2LnhtbESPQYvCMBSE7wv7H8Jb8LamLlhsNcqy&#10;IHjwYhXU26N5tnWbl7aJWv+9EQSPw8x8w8wWvanFlTpXWVYwGkYgiHOrKy4U7LbL7wkI55E11pZJ&#10;wZ0cLOafHzNMtb3xhq6ZL0SAsEtRQel9k0rp8pIMuqFtiIN3sp1BH2RXSN3hLcBNLX+iKJYGKw4L&#10;JTb0V1L+n11MoOziZJns2+pyHrXZ4di0h+0alRp89b9TEJ56/w6/2iutYByP4XkmHAE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/Lhb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107" o:spid="_x0000_s1181" style="position:absolute;visibility:visible;mso-wrap-style:square" from="11107,17769" to="11113,19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4mLMUAAADcAAAADwAAAGRycy9kb3ducmV2LnhtbESPQWvCQBSE70L/w/IEb7qx0FCjq0hB&#10;6KEXk0Dt7ZF9JtHs2yS7Jum/7xYKPQ4z8w2zO0ymEQP1rrasYL2KQBAXVtdcKsiz0/IVhPPIGhvL&#10;pOCbHBz2T7MdJtqOfKYh9aUIEHYJKqi8bxMpXVGRQbeyLXHwrrY36IPsS6l7HAPcNPI5imJpsOaw&#10;UGFLbxUV9/RhAiWPN6fNZ1c/busuvXy13SX7QKUW8+m4BeFp8v/hv/a7VvASx/B7JhwBuf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y4mLM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108" o:spid="_x0000_s1182" style="position:absolute;left:2949;top:2679;width:2598;height:42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i0UMYA&#10;AADcAAAADwAAAGRycy9kb3ducmV2LnhtbESP3WoCMRSE7wu+QziCdzVrqVq2RhFpwSL4sxbEu8Pm&#10;dHc1OVk2qW7f3hQEL4eZ+YaZzFprxIUaXzlWMOgnIIhzpysuFHzvP5/fQPiArNE4JgV/5GE27TxN&#10;MNXuyju6ZKEQEcI+RQVlCHUqpc9Lsuj7riaO3o9rLIYom0LqBq8Rbo18SZKRtFhxXCixpkVJ+Tn7&#10;tQo+TDLfZ2Z9NPL1sFmNv7bh1G6V6nXb+TuIQG14hO/tpVYwHI3h/0w8AnJ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2i0UM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109" o:spid="_x0000_s1183" style="position:absolute;left:4430;top:14028;width:2228;height:27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cgIsMA&#10;AADcAAAADwAAAGRycy9kb3ducmV2LnhtbERPW2vCMBR+F/wP4Qx803TiZXRGkaGgCE7rYOzt0Jy1&#10;dclJaaLWf28ehD1+fPfZorVGXKnxlWMFr4MEBHHudMWFgq/Tuv8GwgdkjcYxKbiTh8W825lhqt2N&#10;j3TNQiFiCPsUFZQh1KmUPi/Joh+4mjhyv66xGCJsCqkbvMVwa+QwSSbSYsWxocSaPkrK/7KLVbAy&#10;yfKUmf2PkaPvz910ewjn9qBU76VdvoMI1IZ/8dO90QrGk7g2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vcgIsMAAADcAAAADwAAAAAAAAAAAAAAAACYAgAAZHJzL2Rv&#10;d25yZXYueG1sUEsFBgAAAAAEAAQA9QAAAIg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110" o:spid="_x0000_s1184" style="position:absolute;left:13095;top:5485;width:2598;height:42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uFucYA&#10;AADcAAAADwAAAGRycy9kb3ducmV2LnhtbESPQWsCMRSE70L/Q3iCN81arNbVKCIWWgS1q1B6e2ye&#10;u9smL8sm1e2/bwqCx2FmvmHmy9YacaHGV44VDAcJCOLc6YoLBafjS/8ZhA/IGo1jUvBLHpaLh84c&#10;U+2u/E6XLBQiQtinqKAMoU6l9HlJFv3A1cTRO7vGYoiyKaRu8Brh1sjHJBlLixXHhRJrWpeUf2c/&#10;VsHGJKtjZnafRo4+9tvJ2yF8tQelet12NQMRqA338K39qhU8jafwfyYeAbn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buFuc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proofErr w:type="spellStart"/>
                        <w:r>
                          <w:rPr>
                            <w:i/>
                            <w:sz w:val="24"/>
                          </w:rPr>
                          <w:t>pL</w:t>
                        </w:r>
                        <w:proofErr w:type="spellEnd"/>
                      </w:p>
                    </w:txbxContent>
                  </v:textbox>
                </v:rect>
                <v:rect id="Rectangle 111" o:spid="_x0000_s1185" style="position:absolute;left:12575;top:13902;width:2228;height:3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i6+cMA&#10;AADcAAAADwAAAGRycy9kb3ducmV2LnhtbERPXWvCMBR9H/gfwhX2NtPJpqOaFpENHMLmqiC+XZq7&#10;tprclCZq/ffLg7DHw/me57014kKdbxwreB4lIIhLpxuuFOy2H09vIHxA1mgck4IbecizwcMcU+2u&#10;/EOXIlQihrBPUUEdQptK6cuaLPqRa4kj9+s6iyHCrpK6w2sMt0aOk2QiLTYcG2psaVlTeSrOVsG7&#10;SRbbwnwdjHzZf6+nn5tw7DdKPQ77xQxEoD78i+/ulVbwOo3z45l4BG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Vi6+cMAAADcAAAADwAAAAAAAAAAAAAAAACYAgAAZHJzL2Rv&#10;d25yZXYueG1sUEsFBgAAAAAEAAQA9QAAAIg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112" o:spid="_x0000_s1186" style="position:absolute;left:15900;top:2806;width:2599;height:3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tMgcUA&#10;AADcAAAADwAAAGRycy9kb3ducmV2LnhtbESPW2vCQBSE3wv+h+UIvtWNgq1EV/ESoYVQqIrPh+wx&#10;CWbPhuzm4r/vFgp9HGbmG2a9HUwlOmpcaVnBbBqBIM6sLjlXcL2cXpcgnEfWWFkmBU9ysN2MXtYY&#10;a9vzN3Vnn4sAYRejgsL7OpbSZQUZdFNbEwfvbhuDPsgml7rBPsBNJedR9CYNlhwWCqzpUFD2OLdG&#10;QR0d5+lXmtxs+5n4a1bu77rbKzUZD7sVCE+D/w//tT+0gsX7DH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e0yB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v:rect id="Rectangle 113" o:spid="_x0000_s1187" style="position:absolute;left:15900;top:11223;width:2969;height:3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nS9sQA&#10;AADcAAAADwAAAGRycy9kb3ducmV2LnhtbESP3YrCMBSE7wXfIRxh7zTdwupSjbL+LCiIsFW8PjTH&#10;tticlCbW7tsbQfBymJlvmNmiM5VoqXGlZQWfowgEcWZ1ybmC0/F3+A3CeWSNlWVS8E8OFvN+b4aJ&#10;tnf+ozb1uQgQdgkqKLyvEyldVpBBN7I1cfAutjHog2xyqRu8B7ipZBxFY2mw5LBQYE2rgrJrejMK&#10;6mgd7w/7zdnedht/ysrlRbdLpT4G3c8UhKfOv8Ov9lYr+JrE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p0vb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9E1BBF">
        <w:rPr>
          <w:noProof/>
          <w:position w:val="-30"/>
          <w:sz w:val="24"/>
        </w:rPr>
        <w:object w:dxaOrig="4160" w:dyaOrig="740">
          <v:shape id="_x0000_i1034" type="#_x0000_t75" style="width:207.75pt;height:36.75pt" o:ole="">
            <v:imagedata r:id="rId25" o:title=""/>
          </v:shape>
          <o:OLEObject Type="Embed" ProgID="Equation.2" ShapeID="_x0000_i1034" DrawAspect="Content" ObjectID="_1474045537" r:id="rId26"/>
        </w:object>
      </w:r>
      <w:r w:rsidR="009E1BBF">
        <w:rPr>
          <w:noProof/>
          <w:sz w:val="24"/>
        </w:rPr>
        <w:t>;</w:t>
      </w:r>
    </w:p>
    <w:p w:rsidR="009E1BBF" w:rsidRDefault="009E1BBF">
      <w:pPr>
        <w:ind w:firstLine="3686"/>
        <w:rPr>
          <w:sz w:val="24"/>
        </w:rPr>
      </w:pPr>
      <w:r>
        <w:rPr>
          <w:noProof/>
          <w:position w:val="-68"/>
          <w:sz w:val="24"/>
        </w:rPr>
        <w:object w:dxaOrig="5319" w:dyaOrig="1480">
          <v:shape id="_x0000_i1035" type="#_x0000_t75" style="width:266.25pt;height:74.25pt" o:ole="">
            <v:imagedata r:id="rId27" o:title=""/>
          </v:shape>
          <o:OLEObject Type="Embed" ProgID="Equation.3" ShapeID="_x0000_i1035" DrawAspect="Content" ObjectID="_1474045538" r:id="rId28"/>
        </w:object>
      </w:r>
    </w:p>
    <w:p w:rsidR="009E1BBF" w:rsidRDefault="009E1BBF">
      <w:pPr>
        <w:ind w:firstLine="1134"/>
        <w:rPr>
          <w:sz w:val="24"/>
        </w:rPr>
      </w:pPr>
      <w:r>
        <w:rPr>
          <w:sz w:val="24"/>
        </w:rPr>
        <w:t>Рис. 1.4 а</w:t>
      </w:r>
    </w:p>
    <w:p w:rsidR="009E1BBF" w:rsidRDefault="009E1BBF">
      <w:pPr>
        <w:spacing w:before="120" w:after="120"/>
        <w:jc w:val="center"/>
        <w:rPr>
          <w:sz w:val="24"/>
        </w:rPr>
      </w:pPr>
      <w:r>
        <w:rPr>
          <w:position w:val="-10"/>
          <w:sz w:val="24"/>
        </w:rPr>
        <w:object w:dxaOrig="5640" w:dyaOrig="360">
          <v:shape id="_x0000_i1036" type="#_x0000_t75" style="width:282pt;height:18pt" o:ole="">
            <v:imagedata r:id="rId29" o:title=""/>
          </v:shape>
          <o:OLEObject Type="Embed" ProgID="Equation.3" ShapeID="_x0000_i1036" DrawAspect="Content" ObjectID="_1474045539" r:id="rId30"/>
        </w:object>
      </w:r>
      <w:r>
        <w:rPr>
          <w:sz w:val="24"/>
        </w:rPr>
        <w:t xml:space="preserve"> 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2.2. Проверим правильность полученных результатов методом, основанным на определении постоянной времени цеп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ля индуктивной цепи первого порядка </w:t>
      </w:r>
      <w:r>
        <w:rPr>
          <w:i/>
          <w:sz w:val="24"/>
        </w:rPr>
        <w:sym w:font="Symbol" w:char="F074"/>
      </w:r>
      <w:r>
        <w:rPr>
          <w:i/>
          <w:sz w:val="24"/>
        </w:rPr>
        <w:t xml:space="preserve"> =  L / R</w:t>
      </w:r>
      <w:r>
        <w:rPr>
          <w:i/>
          <w:sz w:val="24"/>
          <w:vertAlign w:val="subscript"/>
        </w:rPr>
        <w:t>Э</w:t>
      </w:r>
      <w:proofErr w:type="gramStart"/>
      <w:r>
        <w:rPr>
          <w:sz w:val="24"/>
        </w:rPr>
        <w:t xml:space="preserve">  ,</w:t>
      </w:r>
      <w:proofErr w:type="gramEnd"/>
      <w:r>
        <w:rPr>
          <w:sz w:val="24"/>
        </w:rPr>
        <w:t xml:space="preserve"> где </w:t>
      </w:r>
      <w:r>
        <w:rPr>
          <w:i/>
          <w:sz w:val="24"/>
        </w:rPr>
        <w:t>R</w:t>
      </w:r>
      <w:r>
        <w:rPr>
          <w:i/>
          <w:sz w:val="24"/>
          <w:vertAlign w:val="subscript"/>
        </w:rPr>
        <w:t>Э</w:t>
      </w:r>
      <w:r>
        <w:rPr>
          <w:sz w:val="24"/>
        </w:rPr>
        <w:t xml:space="preserve"> - эквивалентное с</w:t>
      </w:r>
      <w:r>
        <w:rPr>
          <w:sz w:val="24"/>
        </w:rPr>
        <w:t>о</w:t>
      </w:r>
      <w:r>
        <w:rPr>
          <w:sz w:val="24"/>
        </w:rPr>
        <w:t>противление пассивной цепи, полученной из рассматриваемой путем удаления исто</w:t>
      </w:r>
      <w:r>
        <w:rPr>
          <w:sz w:val="24"/>
        </w:rPr>
        <w:t>ч</w:t>
      </w:r>
      <w:r>
        <w:rPr>
          <w:sz w:val="24"/>
        </w:rPr>
        <w:t>ников, относительно зажимов реактивного элемента (в нашем случае индуктивности). Правило удаления источников: ветви с источниками тока обрываются, источники напряжения замыкаются накоротко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В нашем случае пассивная цепь имеет вид (рис. 1.4 б):</w:t>
      </w:r>
    </w:p>
    <w:p w:rsidR="009E1BBF" w:rsidRDefault="007030EF">
      <w:pPr>
        <w:spacing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61824" behindDoc="0" locked="0" layoutInCell="0" allowOverlap="1" wp14:anchorId="19072E64" wp14:editId="438B79F6">
                <wp:simplePos x="0" y="0"/>
                <wp:positionH relativeFrom="page">
                  <wp:posOffset>1026122</wp:posOffset>
                </wp:positionH>
                <wp:positionV relativeFrom="page">
                  <wp:posOffset>5847083</wp:posOffset>
                </wp:positionV>
                <wp:extent cx="2237740" cy="1231265"/>
                <wp:effectExtent l="0" t="0" r="10160" b="26035"/>
                <wp:wrapNone/>
                <wp:docPr id="535" name="Group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37740" cy="1231265"/>
                          <a:chOff x="0" y="0"/>
                          <a:chExt cx="20000" cy="20000"/>
                        </a:xfrm>
                      </wpg:grpSpPr>
                      <wps:wsp>
                        <wps:cNvPr id="536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0" y="1176"/>
                            <a:ext cx="15857" cy="1764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15204" y="2940"/>
                            <a:ext cx="1300" cy="64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8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15204" y="11759"/>
                            <a:ext cx="1300" cy="5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9" name="Rectangle 354"/>
                        <wps:cNvSpPr>
                          <a:spLocks noChangeArrowheads="1"/>
                        </wps:cNvSpPr>
                        <wps:spPr bwMode="auto">
                          <a:xfrm>
                            <a:off x="1294" y="17638"/>
                            <a:ext cx="3564" cy="23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0" name="Rectangle 355"/>
                        <wps:cNvSpPr>
                          <a:spLocks noChangeArrowheads="1"/>
                        </wps:cNvSpPr>
                        <wps:spPr bwMode="auto">
                          <a:xfrm>
                            <a:off x="1294" y="0"/>
                            <a:ext cx="3564" cy="23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1" name="Rectangle 356"/>
                        <wps:cNvSpPr>
                          <a:spLocks noChangeArrowheads="1"/>
                        </wps:cNvSpPr>
                        <wps:spPr bwMode="auto">
                          <a:xfrm>
                            <a:off x="8734" y="9995"/>
                            <a:ext cx="1300" cy="58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2" name="Line 357"/>
                        <wps:cNvCnPr/>
                        <wps:spPr bwMode="auto">
                          <a:xfrm flipV="1">
                            <a:off x="9381" y="7055"/>
                            <a:ext cx="6" cy="29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3" name="Oval 358"/>
                        <wps:cNvSpPr>
                          <a:spLocks noChangeArrowheads="1"/>
                        </wps:cNvSpPr>
                        <wps:spPr bwMode="auto">
                          <a:xfrm>
                            <a:off x="9058" y="5879"/>
                            <a:ext cx="653" cy="118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4" name="Line 359"/>
                        <wps:cNvCnPr/>
                        <wps:spPr bwMode="auto">
                          <a:xfrm flipH="1">
                            <a:off x="8411" y="5291"/>
                            <a:ext cx="1947" cy="23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545" name="Group 360"/>
                        <wpg:cNvGrpSpPr>
                          <a:grpSpLocks/>
                        </wpg:cNvGrpSpPr>
                        <wpg:grpSpPr bwMode="auto">
                          <a:xfrm>
                            <a:off x="8411" y="2940"/>
                            <a:ext cx="1947" cy="2362"/>
                            <a:chOff x="0" y="0"/>
                            <a:chExt cx="20001" cy="20000"/>
                          </a:xfrm>
                        </wpg:grpSpPr>
                        <wps:wsp>
                          <wps:cNvPr id="546" name="Oval 361"/>
                          <wps:cNvSpPr>
                            <a:spLocks noChangeArrowheads="1"/>
                          </wps:cNvSpPr>
                          <wps:spPr bwMode="auto">
                            <a:xfrm>
                              <a:off x="6646" y="4979"/>
                              <a:ext cx="7458" cy="100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7" name="Line 362"/>
                          <wps:cNvCnPr/>
                          <wps:spPr bwMode="auto">
                            <a:xfrm flipH="1">
                              <a:off x="0" y="0"/>
                              <a:ext cx="20001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48" name="Line 363"/>
                        <wps:cNvCnPr/>
                        <wps:spPr bwMode="auto">
                          <a:xfrm>
                            <a:off x="9381" y="1176"/>
                            <a:ext cx="6" cy="23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9" name="Line 364"/>
                        <wps:cNvCnPr/>
                        <wps:spPr bwMode="auto">
                          <a:xfrm>
                            <a:off x="9381" y="15874"/>
                            <a:ext cx="6" cy="29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0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3019" y="2702"/>
                            <a:ext cx="2270" cy="35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1" name="Rectangle 366"/>
                        <wps:cNvSpPr>
                          <a:spLocks noChangeArrowheads="1"/>
                        </wps:cNvSpPr>
                        <wps:spPr bwMode="auto">
                          <a:xfrm>
                            <a:off x="2202" y="14585"/>
                            <a:ext cx="2270" cy="41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2" name="Rectangle 367"/>
                        <wps:cNvSpPr>
                          <a:spLocks noChangeArrowheads="1"/>
                        </wps:cNvSpPr>
                        <wps:spPr bwMode="auto">
                          <a:xfrm>
                            <a:off x="10613" y="11986"/>
                            <a:ext cx="2270" cy="4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3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17406" y="3167"/>
                            <a:ext cx="2594" cy="4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4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17406" y="12573"/>
                            <a:ext cx="2271" cy="41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0" o:spid="_x0000_s1188" style="position:absolute;left:0;text-align:left;margin-left:80.8pt;margin-top:460.4pt;width:176.2pt;height:96.95pt;z-index:2516618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" o:allowincell="f">
                <v:rect id="Rectangle 351" o:spid="_x0000_s1189" style="position:absolute;top:1176;width:15857;height:17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eH1MMA&#10;AADcAAAADwAAAGRycy9kb3ducmV2LnhtbESPQWsCMRSE70L/Q3gFb5rVopTVKNui4EmoFtTbY/NM&#10;FjcvyyZ1139vCoUeh5n5hlmue1eLO7Wh8qxgMs5AEJdeV2wUfB+3o3cQISJrrD2TggcFWK9eBkvM&#10;te/4i+6HaESCcMhRgY2xyaUMpSWHYewb4uRdfeswJtkaqVvsEtzVcpplc+mw4rRgsaFPS+Xt8OMU&#10;bJrLvpiZIItTtOeb/+i2dm+UGr72xQJEpD7+h//aO61g9jaH3zPpCMjV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7eH1MMAAADcAAAADwAAAAAAAAAAAAAAAACYAgAAZHJzL2Rv&#10;d25yZXYueG1sUEsFBgAAAAAEAAQA9QAAAIgDAAAAAA==&#10;" filled="f"/>
                <v:rect id="Rectangle 352" o:spid="_x0000_s1190" style="position:absolute;left:15204;top:2940;width:1300;height:6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/>
                <v:rect id="Rectangle 353" o:spid="_x0000_s1191" style="position:absolute;left:15204;top:11759;width:1300;height:5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oVML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m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OhUwvwAAANwAAAAPAAAAAAAAAAAAAAAAAJgCAABkcnMvZG93bnJl&#10;di54bWxQSwUGAAAAAAQABAD1AAAAhAMAAAAA&#10;"/>
                <v:rect id="Rectangle 354" o:spid="_x0000_s1192" style="position:absolute;left:1294;top:17638;width:3564;height:2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awq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drCrxQAAANwAAAAPAAAAAAAAAAAAAAAAAJgCAABkcnMv&#10;ZG93bnJldi54bWxQSwUGAAAAAAQABAD1AAAAigMAAAAA&#10;"/>
                <v:rect id="Rectangle 355" o:spid="_x0000_s1193" style="position:absolute;left:1294;width:3564;height:2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pqS8EA&#10;AADcAAAADwAAAGRycy9kb3ducmV2LnhtbERPPW/CMBDdkfgP1iF1AwcoiAYMQiAqGElYuh3xNUmJ&#10;z1FsIOXX4wGJ8el9L1atqcSNGldaVjAcRCCIM6tLzhWc0l1/BsJ5ZI2VZVLwTw5Wy25ngbG2dz7S&#10;LfG5CCHsYlRQeF/HUrqsIINuYGviwP3axqAPsMmlbvAewk0lR1E0lQZLDg0F1rQpKLskV6PgXI5O&#10;+Dim35H52o39oU3/rj9bpT567XoOwlPr3+KXe68VTD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KakvBAAAA3AAAAA8AAAAAAAAAAAAAAAAAmAIAAGRycy9kb3du&#10;cmV2LnhtbFBLBQYAAAAABAAEAPUAAACGAwAAAAA=&#10;"/>
                <v:rect id="Rectangle 356" o:spid="_x0000_s1194" style="position:absolute;left:8734;top:9995;width:1300;height:5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bP0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LXl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AbP0MYAAADcAAAADwAAAAAAAAAAAAAAAACYAgAAZHJz&#10;L2Rvd25yZXYueG1sUEsFBgAAAAAEAAQA9QAAAIsDAAAAAA==&#10;"/>
                <v:line id="Line 357" o:spid="_x0000_s1195" style="position:absolute;flip:y;visibility:visible;mso-wrap-style:square" from="9381,7055" to="9387,10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Ev+cYAAADcAAAADwAAAGRycy9kb3ducmV2LnhtbESPQWsCMRSE7wX/Q3hCb5p1a0u7NYoI&#10;hYqIrQq9PjbPzdLNyzZJ3fXfm4LQ4zAz3zCzRW8bcSYfascKJuMMBHHpdM2VguPhbfQMIkRkjY1j&#10;UnChAIv54G6GhXYdf9J5HyuRIBwKVGBibAspQ2nIYhi7ljh5J+ctxiR9JbXHLsFtI/Mse5IWa04L&#10;BltaGSq/979WQb7LHqqXcus/TmFz/Fl15vC17pW6H/bLVxCR+vgfvrXftYLHaQ5/Z9IRkP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rBL/nGAAAA3AAAAA8AAAAAAAAA&#10;AAAAAAAAoQIAAGRycy9kb3ducmV2LnhtbFBLBQYAAAAABAAEAPkAAACUAwAAAAA=&#10;">
                  <v:stroke startarrowwidth="narrow" startarrowlength="short" endarrowwidth="narrow" endarrowlength="short"/>
                </v:line>
                <v:oval id="Oval 358" o:spid="_x0000_s1196" style="position:absolute;left:9058;top:5879;width:653;height:11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biQMQA&#10;AADcAAAADwAAAGRycy9kb3ducmV2LnhtbESPQWvCQBSE74X+h+UVeqsbGxNK6ipSEeyhB2N7f2Sf&#10;STD7NmSfMf33XaHgcZiZb5jlenKdGmkIrWcD81kCirjytuXawPdx9/IGKgiyxc4zGfilAOvV48MS&#10;C+uvfKCxlFpFCIcCDTQifaF1qBpyGGa+J47eyQ8OJcqh1nbAa4S7Tr8mSa4dthwXGuzpo6HqXF6c&#10;gW29KfNRp5Klp+1esvPP12c6N+b5adq8gxKa5B7+b++tgWyRwu1MPAJ6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yW4kDEAAAA3AAAAA8AAAAAAAAAAAAAAAAAmAIAAGRycy9k&#10;b3ducmV2LnhtbFBLBQYAAAAABAAEAPUAAACJAwAAAAA=&#10;"/>
                <v:line id="Line 359" o:spid="_x0000_s1197" style="position:absolute;flip:x;visibility:visible;mso-wrap-style:square" from="8411,5291" to="10358,76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QSFsYAAADcAAAADwAAAGRycy9kb3ducmV2LnhtbESP3WoCMRSE7wu+QzhC7zRbtdKuRimC&#10;oBRp/QFvD5vjZunmZJuk7vbtTUHo5TAz3zDzZWdrcSUfKscKnoYZCOLC6YpLBafjevACIkRkjbVj&#10;UvBLAZaL3sMcc+1a3tP1EEuRIBxyVGBibHIpQ2HIYhi6hjh5F+ctxiR9KbXHNsFtLUdZNpUWK04L&#10;BhtaGSq+Dj9WwegjG5evxc5/XsL76XvVmuN52yn12O/eZiAidfE/fG9vtILnyQT+zqQjIB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pkEhbGAAAA3AAAAA8AAAAAAAAA&#10;AAAAAAAAoQIAAGRycy9kb3ducmV2LnhtbFBLBQYAAAAABAAEAPkAAACUAwAAAAA=&#10;">
                  <v:stroke startarrowwidth="narrow" startarrowlength="short" endarrowwidth="narrow" endarrowlength="short"/>
                </v:line>
                <v:group id="Group 360" o:spid="_x0000_s1198" style="position:absolute;left:8411;top:2940;width:1947;height:2362" coordsize="20001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lYsHcUAAADcAAAADwAAAGRycy9kb3ducmV2LnhtbESPT2vCQBTE7wW/w/KE&#10;3uomthGJriKi4kEK/gHx9sg+k2D2bciuSfz23UKhx2FmfsPMl72pREuNKy0riEcRCOLM6pJzBZfz&#10;9mMKwnlkjZVlUvAiB8vF4G2OqbYdH6k9+VwECLsUFRTe16mULivIoBvZmjh4d9sY9EE2udQNdgFu&#10;KjmOook0WHJYKLCmdUHZ4/Q0CnYddqvPeNMeHvf163ZOvq+HmJR6H/arGQhPvf8P/7X3WkHylc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ZWLB3FAAAA3AAA&#10;AA8AAAAAAAAAAAAAAAAAqgIAAGRycy9kb3ducmV2LnhtbFBLBQYAAAAABAAEAPoAAACcAwAAAAA=&#10;">
                  <v:oval id="Oval 361" o:spid="_x0000_s1199" style="position:absolute;left:6646;top:4979;width:7458;height:10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FB2MQA&#10;AADcAAAADwAAAGRycy9kb3ducmV2LnhtbESPQWvCQBSE74X+h+UVeqsbTRNK6iqiFPTQQ6PeH9ln&#10;Esy+DdnXmP57t1DocZiZb5jlenKdGmkIrWcD81kCirjytuXawOn48fIGKgiyxc4zGfihAOvV48MS&#10;C+tv/EVjKbWKEA4FGmhE+kLrUDXkMMx8Txy9ix8cSpRDre2Atwh3nV4kSa4dthwXGuxp21B1Lb+d&#10;gV29KfNRp5Kll91esuv585DOjXl+mjbvoIQm+Q//tffWQPaaw++ZeAT06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zhQdjEAAAA3AAAAA8AAAAAAAAAAAAAAAAAmAIAAGRycy9k&#10;b3ducmV2LnhtbFBLBQYAAAAABAAEAPUAAACJAwAAAAA=&#10;"/>
                  <v:line id="Line 362" o:spid="_x0000_s1200" style="position:absolute;flip:x;visibility:visible;mso-wrap-style:square" from="0,0" to="20001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aMYcYAAADcAAAADwAAAGRycy9kb3ducmV2LnhtbESPUUvDMBSF34X9h3AHvrl0U+esy4YM&#10;BEXG5lbY66W5bcqam5rEtf57Iwg+Hs453+Es14NtxYV8aBwrmE4yEMSl0w3XCorjy80CRIjIGlvH&#10;pOCbAqxXo6sl5tr1/EGXQ6xFgnDIUYGJsculDKUhi2HiOuLkVc5bjEn6WmqPfYLbVs6ybC4tNpwW&#10;DHa0MVSeD19WwWyX3daP5dbvq/BefG56czy9DUpdj4fnJxCRhvgf/mu/agX3dw/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2jGHGAAAA3AAAAA8AAAAAAAAA&#10;AAAAAAAAoQIAAGRycy9kb3ducmV2LnhtbFBLBQYAAAAABAAEAPkAAACUAwAAAAA=&#10;">
                    <v:stroke startarrowwidth="narrow" startarrowlength="short" endarrowwidth="narrow" endarrowlength="short"/>
                  </v:line>
                </v:group>
                <v:line id="Line 363" o:spid="_x0000_s1201" style="position:absolute;visibility:visible;mso-wrap-style:square" from="9381,1176" to="9387,3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hLpcUAAADcAAAADwAAAGRycy9kb3ducmV2LnhtbESPwWrCQBCG7wXfYRnBW91YVGrqKlIQ&#10;PHgxCrW3ITtNUrOzSXbV+PbOodDj8M//zXzLde9qdaMuVJ4NTMYJKOLc24oLA6fj9vUdVIjIFmvP&#10;ZOBBAdarwcsSU+vvfKBbFgslEA4pGihjbFKtQ16SwzD2DbFkP75zGGXsCm07vAvc1fotSebaYcVy&#10;ocSGPkvKL9nVCeU0X2wXX211/Z202fm7ac/HPRozGvabD1CR+vi//NfeWQOzqXwrMiICevU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khLpc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364" o:spid="_x0000_s1202" style="position:absolute;visibility:visible;mso-wrap-style:square" from="9381,15874" to="9387,18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TuPsYAAADcAAAADwAAAGRycy9kb3ducmV2LnhtbESPQWvCQBSE7wX/w/IEb83GUkOTuooU&#10;hB68NAaa3h7Z1yQ1+zbJrpr+e7dQ8DjMzDfMejuZTlxodK1lBcsoBkFcWd1yraA47h9fQDiPrLGz&#10;TAp+ycF2M3tYY6btlT/okvtaBAi7DBU03veZlK5qyKCLbE8cvG87GvRBjrXUI14D3HTyKY4TabDl&#10;sNBgT28NVaf8bAKlSNJ9+jm055/lkJdf/VAeD6jUYj7tXkF4mvw9/N9+1wpWzyn8nQlHQG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E7j7GAAAA3AAAAA8AAAAAAAAA&#10;AAAAAAAAoQIAAGRycy9kb3ducmV2LnhtbFBLBQYAAAAABAAEAPkAAACUAwAAAAA=&#10;">
                  <v:stroke startarrowwidth="narrow" startarrowlength="short" endarrowwidth="narrow" endarrowlength="short"/>
                </v:line>
                <v:rect id="Rectangle 365" o:spid="_x0000_s1203" style="position:absolute;left:3019;top:2702;width:2270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Xg7sEA&#10;AADcAAAADwAAAGRycy9kb3ducmV2LnhtbERPTWvCMBi+C/sP4R3spukERTrTIoPBPg5i9bDja/La&#10;Fps3XRJt9+/NQfD48Hyvy9F24ko+tI4VvM4yEMTamZZrBYf9x3QFIkRkg51jUvBPAcriabLG3LiB&#10;d3StYi1SCIccFTQx9rmUQTdkMcxcT5y4k/MWY4K+lsbjkMJtJ+dZtpQWW04NDfb03pA+Vxer4Mfx&#10;ZXv4+h7++FdWer46atN5pV6ex80biEhjfIjv7k+jYLFI89OZdARkc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9l4O7BAAAA3AAAAA8AAAAAAAAAAAAAAAAAmAIAAGRycy9kb3du&#10;cmV2LnhtbFBLBQYAAAAABAAEAPUAAACGAwAAAAA=&#10;" fill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366" o:spid="_x0000_s1204" style="position:absolute;left:2202;top:14585;width:2270;height:4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4Q4cQA&#10;AADcAAAADwAAAGRycy9kb3ducmV2LnhtbESPQWvCQBSE74L/YXmCN7NRiJTUVbRVUJBCbej5kX0m&#10;wezbkN3E+O9dodDjMDPfMKvNYGrRU+sqywrmUQyCOLe64kJB9nOYvYFwHlljbZkUPMjBZj0erTDV&#10;9s7f1F98IQKEXYoKSu+bVEqXl2TQRbYhDt7VtgZ9kG0hdYv3ADe1XMTxUhqsOCyU2NBHSfnt0hkF&#10;Tfy5OH+d97+2O+19lle7q+53Sk0nw/YdhKfB/4f/2ketIEnm8DoTjoBcP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7OEOH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367" o:spid="_x0000_s1205" style="position:absolute;left:10613;top:11986;width:2270;height:41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PddcYA&#10;AADcAAAADwAAAGRycy9kb3ducmV2LnhtbESPQWsCMRSE70L/Q3iF3jRbqVZWo0hRsBSqXQXx9tg8&#10;d7dNXpZN1PXfm4LgcZiZb5jJrLVGnKnxlWMFr70EBHHudMWFgt122R2B8AFZo3FMCq7kYTZ96kww&#10;1e7CP3TOQiEihH2KCsoQ6lRKn5dk0fdcTRy9o2sshiibQuoGLxFujewnyVBarDgulFjTR0n5X3ay&#10;ChYmmW8z830w8m2//nr/3ITfdqPUy3M7H4MI1IZH+N5eaQWDQR/+z8QjIK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XPddc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368" o:spid="_x0000_s1206" style="position:absolute;left:17406;top:3167;width:2594;height:41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947sYA&#10;AADcAAAADwAAAGRycy9kb3ducmV2LnhtbESPQWsCMRSE70L/Q3iCN81aq5XVKCIWWgS1q1B6e2ye&#10;u9smL8sm1e2/bwqCx2FmvmHmy9YacaHGV44VDAcJCOLc6YoLBafjS38KwgdkjcYxKfglD8vFQ2eO&#10;qXZXfqdLFgoRIexTVFCGUKdS+rwki37gauLonV1jMUTZFFI3eI1wa+RjkkykxYrjQok1rUvKv7Mf&#10;q2BjktUxM7tPI58+9tvnt0P4ag9K9brtagYiUBvu4Vv7VSsYj0fwfyYeAbn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j947s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v:rect id="Rectangle 369" o:spid="_x0000_s1207" style="position:absolute;left:17406;top:12573;width:2271;height:4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bgmsYA&#10;AADcAAAADwAAAGRycy9kb3ducmV2LnhtbESPQWsCMRSE70L/Q3iF3jRbUSurUaRYsBSqXQXx9tg8&#10;d7dNXpZN1PXfm4LgcZiZb5jpvLVGnKnxlWMFr70EBHHudMWFgt32ozsG4QOyRuOYFFzJw3z21Jli&#10;qt2Ff+ichUJECPsUFZQh1KmUPi/Jou+5mjh6R9dYDFE2hdQNXiLcGtlPkpG0WHFcKLGm95Lyv+xk&#10;FSxNsthm5vtg5GC//nr73ITfdqPUy3O7mIAI1IZH+N5eaQXD4QD+z8QjIG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dbgms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9E1BBF" w:rsidRDefault="009E1BBF">
      <w:pPr>
        <w:spacing w:line="360" w:lineRule="auto"/>
        <w:ind w:firstLine="4253"/>
        <w:rPr>
          <w:sz w:val="24"/>
        </w:rPr>
      </w:pPr>
      <w:r>
        <w:rPr>
          <w:position w:val="-60"/>
          <w:sz w:val="24"/>
        </w:rPr>
        <w:object w:dxaOrig="3260" w:dyaOrig="1320">
          <v:shape id="_x0000_i1037" type="#_x0000_t75" style="width:162.75pt;height:66pt" o:ole="">
            <v:imagedata r:id="rId31" o:title=""/>
          </v:shape>
          <o:OLEObject Type="Embed" ProgID="Equation.3" ShapeID="_x0000_i1037" DrawAspect="Content" ObjectID="_1474045540" r:id="rId32"/>
        </w:object>
      </w:r>
    </w:p>
    <w:p w:rsidR="009E1BBF" w:rsidRDefault="009E1BBF">
      <w:pPr>
        <w:spacing w:line="360" w:lineRule="auto"/>
        <w:ind w:firstLine="3828"/>
        <w:rPr>
          <w:sz w:val="24"/>
        </w:rPr>
      </w:pPr>
    </w:p>
    <w:p w:rsidR="009E1BBF" w:rsidRDefault="009E1BBF">
      <w:pPr>
        <w:spacing w:line="360" w:lineRule="auto"/>
        <w:ind w:firstLine="993"/>
        <w:rPr>
          <w:sz w:val="24"/>
        </w:rPr>
      </w:pPr>
      <w:r>
        <w:rPr>
          <w:sz w:val="24"/>
        </w:rPr>
        <w:t>Рис. 1.4 б</w:t>
      </w:r>
    </w:p>
    <w:p w:rsidR="009E1BBF" w:rsidRDefault="009E1BBF">
      <w:pPr>
        <w:spacing w:line="360" w:lineRule="auto"/>
        <w:jc w:val="center"/>
        <w:rPr>
          <w:i/>
          <w:sz w:val="24"/>
        </w:rPr>
      </w:pPr>
      <w:r>
        <w:rPr>
          <w:i/>
          <w:sz w:val="24"/>
        </w:rPr>
        <w:sym w:font="Symbol" w:char="F074"/>
      </w:r>
      <w:r>
        <w:rPr>
          <w:i/>
          <w:sz w:val="24"/>
        </w:rPr>
        <w:t xml:space="preserve"> = L / R</w:t>
      </w:r>
      <w:r>
        <w:rPr>
          <w:i/>
          <w:sz w:val="24"/>
          <w:vertAlign w:val="subscript"/>
        </w:rPr>
        <w:t>Э</w:t>
      </w:r>
      <w:r>
        <w:rPr>
          <w:i/>
          <w:sz w:val="24"/>
        </w:rPr>
        <w:t xml:space="preserve"> = 0,2 / 542.857 = 0,368 </w:t>
      </w:r>
      <w:proofErr w:type="spellStart"/>
      <w:r>
        <w:rPr>
          <w:sz w:val="24"/>
        </w:rPr>
        <w:t>м</w:t>
      </w:r>
      <w:proofErr w:type="gramStart"/>
      <w:r>
        <w:rPr>
          <w:sz w:val="24"/>
        </w:rPr>
        <w:t>c</w:t>
      </w:r>
      <w:proofErr w:type="spellEnd"/>
      <w:proofErr w:type="gramEnd"/>
      <w:r>
        <w:rPr>
          <w:i/>
          <w:sz w:val="24"/>
        </w:rPr>
        <w:t xml:space="preserve"> .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 xml:space="preserve">Следовательно, </w:t>
      </w:r>
      <w:proofErr w:type="spellStart"/>
      <w:r>
        <w:rPr>
          <w:sz w:val="24"/>
        </w:rPr>
        <w:t>p</w:t>
      </w:r>
      <w:proofErr w:type="spellEnd"/>
      <w:r>
        <w:rPr>
          <w:sz w:val="24"/>
        </w:rPr>
        <w:t xml:space="preserve"> = - 1 / </w:t>
      </w:r>
      <w:r>
        <w:rPr>
          <w:i/>
          <w:sz w:val="24"/>
        </w:rPr>
        <w:sym w:font="Symbol" w:char="F074"/>
      </w:r>
      <w:r>
        <w:rPr>
          <w:sz w:val="24"/>
        </w:rPr>
        <w:t xml:space="preserve"> = - 1 / 0,368 = 2714,286 c</w:t>
      </w:r>
      <w:r>
        <w:rPr>
          <w:sz w:val="24"/>
          <w:vertAlign w:val="superscript"/>
        </w:rPr>
        <w:t>-1</w: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3. Запишем </w:t>
      </w:r>
      <w:r>
        <w:rPr>
          <w:b/>
          <w:sz w:val="24"/>
        </w:rPr>
        <w:t>полное решение</w:t>
      </w:r>
      <w:r>
        <w:rPr>
          <w:sz w:val="24"/>
        </w:rPr>
        <w:t xml:space="preserve"> в виде суммы принужденной и свободной соста</w:t>
      </w:r>
      <w:r>
        <w:rPr>
          <w:sz w:val="24"/>
        </w:rPr>
        <w:t>в</w:t>
      </w:r>
      <w:r>
        <w:rPr>
          <w:sz w:val="24"/>
        </w:rPr>
        <w:t>ляющей:</w:t>
      </w:r>
    </w:p>
    <w:p w:rsidR="009E1BBF" w:rsidRDefault="009E1BBF">
      <w:pPr>
        <w:ind w:firstLine="851"/>
        <w:rPr>
          <w:i/>
          <w:sz w:val="24"/>
        </w:rPr>
      </w:pPr>
      <w:r>
        <w:rPr>
          <w:i/>
          <w:position w:val="-14"/>
          <w:sz w:val="24"/>
        </w:rPr>
        <w:object w:dxaOrig="3260" w:dyaOrig="400">
          <v:shape id="_x0000_i1038" type="#_x0000_t75" style="width:162.75pt;height:20.25pt" o:ole="">
            <v:imagedata r:id="rId33" o:title=""/>
          </v:shape>
          <o:OLEObject Type="Embed" ProgID="Equation.2" ShapeID="_x0000_i1038" DrawAspect="Content" ObjectID="_1474045541" r:id="rId34"/>
        </w:object>
      </w:r>
      <w:r>
        <w:rPr>
          <w:i/>
          <w:sz w:val="24"/>
        </w:rPr>
        <w:t>.</w:t>
      </w:r>
    </w:p>
    <w:p w:rsidR="009E1BBF" w:rsidRDefault="009E1BBF">
      <w:pPr>
        <w:spacing w:before="240" w:after="240"/>
        <w:ind w:firstLine="709"/>
        <w:rPr>
          <w:sz w:val="24"/>
        </w:rPr>
      </w:pPr>
      <w:r>
        <w:rPr>
          <w:sz w:val="24"/>
        </w:rPr>
        <w:t>4. Расчет</w:t>
      </w:r>
      <w:r>
        <w:rPr>
          <w:b/>
          <w:sz w:val="24"/>
        </w:rPr>
        <w:t xml:space="preserve"> принужденной составляющей</w: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Цепь в принужденном режиме будет иметь вид (рис. 1.5</w:t>
      </w:r>
      <w:proofErr w:type="gramStart"/>
      <w:r>
        <w:rPr>
          <w:sz w:val="24"/>
        </w:rPr>
        <w:t xml:space="preserve"> )</w:t>
      </w:r>
      <w:proofErr w:type="gramEnd"/>
      <w:r>
        <w:rPr>
          <w:sz w:val="24"/>
        </w:rPr>
        <w:t>:</w:t>
      </w:r>
    </w:p>
    <w:p w:rsidR="009E1BBF" w:rsidRDefault="009E1BBF">
      <w:pPr>
        <w:spacing w:line="360" w:lineRule="auto"/>
        <w:ind w:firstLine="4395"/>
        <w:rPr>
          <w:sz w:val="24"/>
          <w:lang w:val="en-US"/>
        </w:rPr>
      </w:pPr>
      <w:r>
        <w:rPr>
          <w:position w:val="-30"/>
          <w:sz w:val="24"/>
        </w:rPr>
        <w:object w:dxaOrig="2220" w:dyaOrig="700">
          <v:shape id="_x0000_i1039" type="#_x0000_t75" style="width:111pt;height:35.25pt" o:ole="">
            <v:imagedata r:id="rId35" o:title=""/>
          </v:shape>
          <o:OLEObject Type="Embed" ProgID="Equation.3" ShapeID="_x0000_i1039" DrawAspect="Content" ObjectID="_1474045542" r:id="rId36"/>
        </w:object>
      </w:r>
      <w:r>
        <w:rPr>
          <w:sz w:val="24"/>
          <w:lang w:val="en-US"/>
        </w:rPr>
        <w:t>;</w:t>
      </w:r>
    </w:p>
    <w:p w:rsidR="009E1BBF" w:rsidRDefault="009E1BBF">
      <w:pPr>
        <w:spacing w:line="360" w:lineRule="auto"/>
        <w:ind w:firstLine="4395"/>
        <w:rPr>
          <w:sz w:val="24"/>
          <w:lang w:val="en-US"/>
        </w:rPr>
      </w:pPr>
      <w:r>
        <w:rPr>
          <w:position w:val="-62"/>
          <w:sz w:val="24"/>
        </w:rPr>
        <w:object w:dxaOrig="2820" w:dyaOrig="999">
          <v:shape id="_x0000_i1040" type="#_x0000_t75" style="width:141pt;height:50.25pt" o:ole="">
            <v:imagedata r:id="rId37" o:title=""/>
          </v:shape>
          <o:OLEObject Type="Embed" ProgID="Equation.3" ShapeID="_x0000_i1040" DrawAspect="Content" ObjectID="_1474045543" r:id="rId38"/>
        </w:object>
      </w:r>
      <w:r>
        <w:rPr>
          <w:sz w:val="24"/>
          <w:lang w:val="en-US"/>
        </w:rPr>
        <w:t>.</w:t>
      </w:r>
    </w:p>
    <w:p w:rsidR="009E1BBF" w:rsidRDefault="00AF5AB3">
      <w:pPr>
        <w:spacing w:line="360" w:lineRule="auto"/>
        <w:ind w:firstLine="4395"/>
        <w:rPr>
          <w:sz w:val="24"/>
          <w:lang w:val="en-US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5920" behindDoc="0" locked="0" layoutInCell="0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-1245870</wp:posOffset>
                </wp:positionV>
                <wp:extent cx="2352675" cy="1339850"/>
                <wp:effectExtent l="0" t="0" r="0" b="0"/>
                <wp:wrapNone/>
                <wp:docPr id="512" name="Group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52675" cy="1339850"/>
                          <a:chOff x="0" y="0"/>
                          <a:chExt cx="19998" cy="20000"/>
                        </a:xfrm>
                      </wpg:grpSpPr>
                      <wps:wsp>
                        <wps:cNvPr id="51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231" y="1081"/>
                            <a:ext cx="16005" cy="178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4" name="Oval 421"/>
                        <wps:cNvSpPr>
                          <a:spLocks noChangeArrowheads="1"/>
                        </wps:cNvSpPr>
                        <wps:spPr bwMode="auto">
                          <a:xfrm>
                            <a:off x="0" y="9725"/>
                            <a:ext cx="2775" cy="541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Line 422"/>
                        <wps:cNvCnPr/>
                        <wps:spPr bwMode="auto">
                          <a:xfrm flipH="1">
                            <a:off x="615" y="9725"/>
                            <a:ext cx="621" cy="1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6" name="Line 423"/>
                        <wps:cNvCnPr/>
                        <wps:spPr bwMode="auto">
                          <a:xfrm>
                            <a:off x="1231" y="9725"/>
                            <a:ext cx="621" cy="1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7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3077" y="0"/>
                            <a:ext cx="3082" cy="21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8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2462" y="17829"/>
                            <a:ext cx="3389" cy="21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9" name="Line 426"/>
                        <wps:cNvCnPr/>
                        <wps:spPr bwMode="auto">
                          <a:xfrm>
                            <a:off x="10461" y="1081"/>
                            <a:ext cx="6" cy="21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0" name="Freeform 427"/>
                        <wps:cNvSpPr>
                          <a:spLocks/>
                        </wps:cNvSpPr>
                        <wps:spPr bwMode="auto">
                          <a:xfrm>
                            <a:off x="10461" y="3242"/>
                            <a:ext cx="1242" cy="4872"/>
                          </a:xfrm>
                          <a:custGeom>
                            <a:avLst/>
                            <a:gdLst>
                              <a:gd name="T0" fmla="*/ 1391 w 20000"/>
                              <a:gd name="T1" fmla="*/ 233 h 20000"/>
                              <a:gd name="T2" fmla="*/ 3913 w 20000"/>
                              <a:gd name="T3" fmla="*/ 78 h 20000"/>
                              <a:gd name="T4" fmla="*/ 12696 w 20000"/>
                              <a:gd name="T5" fmla="*/ 389 h 20000"/>
                              <a:gd name="T6" fmla="*/ 14174 w 20000"/>
                              <a:gd name="T7" fmla="*/ 700 h 20000"/>
                              <a:gd name="T8" fmla="*/ 17826 w 20000"/>
                              <a:gd name="T9" fmla="*/ 1634 h 20000"/>
                              <a:gd name="T10" fmla="*/ 18348 w 20000"/>
                              <a:gd name="T11" fmla="*/ 1984 h 20000"/>
                              <a:gd name="T12" fmla="*/ 17826 w 20000"/>
                              <a:gd name="T13" fmla="*/ 4358 h 20000"/>
                              <a:gd name="T14" fmla="*/ 17304 w 20000"/>
                              <a:gd name="T15" fmla="*/ 4514 h 20000"/>
                              <a:gd name="T16" fmla="*/ 14696 w 20000"/>
                              <a:gd name="T17" fmla="*/ 5019 h 20000"/>
                              <a:gd name="T18" fmla="*/ 13652 w 20000"/>
                              <a:gd name="T19" fmla="*/ 5136 h 20000"/>
                              <a:gd name="T20" fmla="*/ 12696 w 20000"/>
                              <a:gd name="T21" fmla="*/ 5331 h 20000"/>
                              <a:gd name="T22" fmla="*/ 9043 w 20000"/>
                              <a:gd name="T23" fmla="*/ 5486 h 20000"/>
                              <a:gd name="T24" fmla="*/ 6522 w 20000"/>
                              <a:gd name="T25" fmla="*/ 5642 h 20000"/>
                              <a:gd name="T26" fmla="*/ 1391 w 20000"/>
                              <a:gd name="T27" fmla="*/ 5798 h 20000"/>
                              <a:gd name="T28" fmla="*/ 2348 w 20000"/>
                              <a:gd name="T29" fmla="*/ 5953 h 20000"/>
                              <a:gd name="T30" fmla="*/ 4435 w 20000"/>
                              <a:gd name="T31" fmla="*/ 6109 h 20000"/>
                              <a:gd name="T32" fmla="*/ 7478 w 20000"/>
                              <a:gd name="T33" fmla="*/ 6265 h 20000"/>
                              <a:gd name="T34" fmla="*/ 10087 w 20000"/>
                              <a:gd name="T35" fmla="*/ 6420 h 20000"/>
                              <a:gd name="T36" fmla="*/ 12174 w 20000"/>
                              <a:gd name="T37" fmla="*/ 6732 h 20000"/>
                              <a:gd name="T38" fmla="*/ 14696 w 20000"/>
                              <a:gd name="T39" fmla="*/ 7082 h 20000"/>
                              <a:gd name="T40" fmla="*/ 16261 w 20000"/>
                              <a:gd name="T41" fmla="*/ 7393 h 20000"/>
                              <a:gd name="T42" fmla="*/ 17826 w 20000"/>
                              <a:gd name="T43" fmla="*/ 7860 h 20000"/>
                              <a:gd name="T44" fmla="*/ 18348 w 20000"/>
                              <a:gd name="T45" fmla="*/ 8482 h 20000"/>
                              <a:gd name="T46" fmla="*/ 18870 w 20000"/>
                              <a:gd name="T47" fmla="*/ 8988 h 20000"/>
                              <a:gd name="T48" fmla="*/ 19391 w 20000"/>
                              <a:gd name="T49" fmla="*/ 11051 h 20000"/>
                              <a:gd name="T50" fmla="*/ 17304 w 20000"/>
                              <a:gd name="T51" fmla="*/ 11518 h 20000"/>
                              <a:gd name="T52" fmla="*/ 15739 w 20000"/>
                              <a:gd name="T53" fmla="*/ 11673 h 20000"/>
                              <a:gd name="T54" fmla="*/ 14696 w 20000"/>
                              <a:gd name="T55" fmla="*/ 11868 h 20000"/>
                              <a:gd name="T56" fmla="*/ 13652 w 20000"/>
                              <a:gd name="T57" fmla="*/ 11984 h 20000"/>
                              <a:gd name="T58" fmla="*/ 5478 w 20000"/>
                              <a:gd name="T59" fmla="*/ 12179 h 20000"/>
                              <a:gd name="T60" fmla="*/ 6000 w 20000"/>
                              <a:gd name="T61" fmla="*/ 12490 h 20000"/>
                              <a:gd name="T62" fmla="*/ 8522 w 20000"/>
                              <a:gd name="T63" fmla="*/ 12802 h 20000"/>
                              <a:gd name="T64" fmla="*/ 12174 w 20000"/>
                              <a:gd name="T65" fmla="*/ 13113 h 20000"/>
                              <a:gd name="T66" fmla="*/ 14174 w 20000"/>
                              <a:gd name="T67" fmla="*/ 13268 h 20000"/>
                              <a:gd name="T68" fmla="*/ 16261 w 20000"/>
                              <a:gd name="T69" fmla="*/ 13424 h 20000"/>
                              <a:gd name="T70" fmla="*/ 17826 w 20000"/>
                              <a:gd name="T71" fmla="*/ 14086 h 20000"/>
                              <a:gd name="T72" fmla="*/ 18348 w 20000"/>
                              <a:gd name="T73" fmla="*/ 14708 h 20000"/>
                              <a:gd name="T74" fmla="*/ 19391 w 20000"/>
                              <a:gd name="T75" fmla="*/ 15214 h 20000"/>
                              <a:gd name="T76" fmla="*/ 19913 w 20000"/>
                              <a:gd name="T77" fmla="*/ 15681 h 20000"/>
                              <a:gd name="T78" fmla="*/ 18870 w 20000"/>
                              <a:gd name="T79" fmla="*/ 18521 h 20000"/>
                              <a:gd name="T80" fmla="*/ 17826 w 20000"/>
                              <a:gd name="T81" fmla="*/ 18716 h 20000"/>
                              <a:gd name="T82" fmla="*/ 16261 w 20000"/>
                              <a:gd name="T83" fmla="*/ 18988 h 20000"/>
                              <a:gd name="T84" fmla="*/ 14696 w 20000"/>
                              <a:gd name="T85" fmla="*/ 19183 h 20000"/>
                              <a:gd name="T86" fmla="*/ 12696 w 20000"/>
                              <a:gd name="T87" fmla="*/ 19339 h 20000"/>
                              <a:gd name="T88" fmla="*/ 11652 w 20000"/>
                              <a:gd name="T89" fmla="*/ 19494 h 20000"/>
                              <a:gd name="T90" fmla="*/ 9043 w 20000"/>
                              <a:gd name="T91" fmla="*/ 19650 h 20000"/>
                              <a:gd name="T92" fmla="*/ 7478 w 20000"/>
                              <a:gd name="T93" fmla="*/ 19805 h 20000"/>
                              <a:gd name="T94" fmla="*/ 6000 w 20000"/>
                              <a:gd name="T95" fmla="*/ 19805 h 20000"/>
                              <a:gd name="T96" fmla="*/ 5478 w 20000"/>
                              <a:gd name="T97" fmla="*/ 19961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0"/>
                                </a:moveTo>
                                <a:lnTo>
                                  <a:pt x="1391" y="233"/>
                                </a:lnTo>
                                <a:lnTo>
                                  <a:pt x="2348" y="233"/>
                                </a:lnTo>
                                <a:lnTo>
                                  <a:pt x="3913" y="78"/>
                                </a:lnTo>
                                <a:lnTo>
                                  <a:pt x="11652" y="78"/>
                                </a:lnTo>
                                <a:lnTo>
                                  <a:pt x="12696" y="389"/>
                                </a:lnTo>
                                <a:lnTo>
                                  <a:pt x="13652" y="545"/>
                                </a:lnTo>
                                <a:lnTo>
                                  <a:pt x="14174" y="700"/>
                                </a:lnTo>
                                <a:lnTo>
                                  <a:pt x="15217" y="856"/>
                                </a:lnTo>
                                <a:lnTo>
                                  <a:pt x="17826" y="1634"/>
                                </a:lnTo>
                                <a:lnTo>
                                  <a:pt x="17826" y="1829"/>
                                </a:lnTo>
                                <a:lnTo>
                                  <a:pt x="18348" y="1984"/>
                                </a:lnTo>
                                <a:lnTo>
                                  <a:pt x="18348" y="4202"/>
                                </a:lnTo>
                                <a:lnTo>
                                  <a:pt x="17826" y="4358"/>
                                </a:lnTo>
                                <a:lnTo>
                                  <a:pt x="17826" y="4514"/>
                                </a:lnTo>
                                <a:lnTo>
                                  <a:pt x="17304" y="4514"/>
                                </a:lnTo>
                                <a:lnTo>
                                  <a:pt x="15739" y="5019"/>
                                </a:lnTo>
                                <a:lnTo>
                                  <a:pt x="14696" y="5019"/>
                                </a:lnTo>
                                <a:lnTo>
                                  <a:pt x="14696" y="5136"/>
                                </a:lnTo>
                                <a:lnTo>
                                  <a:pt x="13652" y="5136"/>
                                </a:lnTo>
                                <a:lnTo>
                                  <a:pt x="13130" y="5331"/>
                                </a:lnTo>
                                <a:lnTo>
                                  <a:pt x="12696" y="5331"/>
                                </a:lnTo>
                                <a:lnTo>
                                  <a:pt x="12696" y="5486"/>
                                </a:lnTo>
                                <a:lnTo>
                                  <a:pt x="9043" y="5486"/>
                                </a:lnTo>
                                <a:lnTo>
                                  <a:pt x="8000" y="5642"/>
                                </a:lnTo>
                                <a:lnTo>
                                  <a:pt x="6522" y="5642"/>
                                </a:lnTo>
                                <a:lnTo>
                                  <a:pt x="6000" y="5798"/>
                                </a:lnTo>
                                <a:lnTo>
                                  <a:pt x="1391" y="5798"/>
                                </a:lnTo>
                                <a:lnTo>
                                  <a:pt x="1826" y="5953"/>
                                </a:lnTo>
                                <a:lnTo>
                                  <a:pt x="2348" y="5953"/>
                                </a:lnTo>
                                <a:lnTo>
                                  <a:pt x="3391" y="6109"/>
                                </a:lnTo>
                                <a:lnTo>
                                  <a:pt x="4435" y="6109"/>
                                </a:lnTo>
                                <a:lnTo>
                                  <a:pt x="6000" y="6265"/>
                                </a:lnTo>
                                <a:lnTo>
                                  <a:pt x="7478" y="6265"/>
                                </a:lnTo>
                                <a:lnTo>
                                  <a:pt x="8522" y="6420"/>
                                </a:lnTo>
                                <a:lnTo>
                                  <a:pt x="10087" y="6420"/>
                                </a:lnTo>
                                <a:lnTo>
                                  <a:pt x="10609" y="6615"/>
                                </a:lnTo>
                                <a:lnTo>
                                  <a:pt x="12174" y="6732"/>
                                </a:lnTo>
                                <a:lnTo>
                                  <a:pt x="14174" y="6887"/>
                                </a:lnTo>
                                <a:lnTo>
                                  <a:pt x="14696" y="7082"/>
                                </a:lnTo>
                                <a:lnTo>
                                  <a:pt x="15217" y="7082"/>
                                </a:lnTo>
                                <a:lnTo>
                                  <a:pt x="16261" y="7393"/>
                                </a:lnTo>
                                <a:lnTo>
                                  <a:pt x="17826" y="7704"/>
                                </a:lnTo>
                                <a:lnTo>
                                  <a:pt x="17826" y="7860"/>
                                </a:lnTo>
                                <a:lnTo>
                                  <a:pt x="18348" y="8171"/>
                                </a:lnTo>
                                <a:lnTo>
                                  <a:pt x="18348" y="8482"/>
                                </a:lnTo>
                                <a:lnTo>
                                  <a:pt x="18870" y="8833"/>
                                </a:lnTo>
                                <a:lnTo>
                                  <a:pt x="18870" y="8988"/>
                                </a:lnTo>
                                <a:lnTo>
                                  <a:pt x="19391" y="9300"/>
                                </a:lnTo>
                                <a:lnTo>
                                  <a:pt x="19391" y="11051"/>
                                </a:lnTo>
                                <a:lnTo>
                                  <a:pt x="18348" y="11362"/>
                                </a:lnTo>
                                <a:lnTo>
                                  <a:pt x="17304" y="11518"/>
                                </a:lnTo>
                                <a:lnTo>
                                  <a:pt x="16261" y="11518"/>
                                </a:lnTo>
                                <a:lnTo>
                                  <a:pt x="15739" y="11673"/>
                                </a:lnTo>
                                <a:lnTo>
                                  <a:pt x="15217" y="11673"/>
                                </a:lnTo>
                                <a:lnTo>
                                  <a:pt x="14696" y="11868"/>
                                </a:lnTo>
                                <a:lnTo>
                                  <a:pt x="14174" y="11868"/>
                                </a:lnTo>
                                <a:lnTo>
                                  <a:pt x="13652" y="11984"/>
                                </a:lnTo>
                                <a:lnTo>
                                  <a:pt x="12696" y="12179"/>
                                </a:lnTo>
                                <a:lnTo>
                                  <a:pt x="5478" y="12179"/>
                                </a:lnTo>
                                <a:lnTo>
                                  <a:pt x="5478" y="12335"/>
                                </a:lnTo>
                                <a:lnTo>
                                  <a:pt x="6000" y="12490"/>
                                </a:lnTo>
                                <a:lnTo>
                                  <a:pt x="7043" y="12646"/>
                                </a:lnTo>
                                <a:lnTo>
                                  <a:pt x="8522" y="12802"/>
                                </a:lnTo>
                                <a:lnTo>
                                  <a:pt x="10609" y="12957"/>
                                </a:lnTo>
                                <a:lnTo>
                                  <a:pt x="12174" y="13113"/>
                                </a:lnTo>
                                <a:lnTo>
                                  <a:pt x="13130" y="13113"/>
                                </a:lnTo>
                                <a:lnTo>
                                  <a:pt x="14174" y="13268"/>
                                </a:lnTo>
                                <a:lnTo>
                                  <a:pt x="15739" y="13424"/>
                                </a:lnTo>
                                <a:lnTo>
                                  <a:pt x="16261" y="13424"/>
                                </a:lnTo>
                                <a:lnTo>
                                  <a:pt x="16261" y="13619"/>
                                </a:lnTo>
                                <a:lnTo>
                                  <a:pt x="17826" y="14086"/>
                                </a:lnTo>
                                <a:lnTo>
                                  <a:pt x="18348" y="14397"/>
                                </a:lnTo>
                                <a:lnTo>
                                  <a:pt x="18348" y="14708"/>
                                </a:lnTo>
                                <a:lnTo>
                                  <a:pt x="18870" y="14864"/>
                                </a:lnTo>
                                <a:lnTo>
                                  <a:pt x="19391" y="15214"/>
                                </a:lnTo>
                                <a:lnTo>
                                  <a:pt x="19391" y="15331"/>
                                </a:lnTo>
                                <a:lnTo>
                                  <a:pt x="19913" y="15681"/>
                                </a:lnTo>
                                <a:lnTo>
                                  <a:pt x="19913" y="18521"/>
                                </a:lnTo>
                                <a:lnTo>
                                  <a:pt x="18870" y="18521"/>
                                </a:lnTo>
                                <a:lnTo>
                                  <a:pt x="18348" y="18716"/>
                                </a:lnTo>
                                <a:lnTo>
                                  <a:pt x="17826" y="18716"/>
                                </a:lnTo>
                                <a:lnTo>
                                  <a:pt x="16783" y="18833"/>
                                </a:lnTo>
                                <a:lnTo>
                                  <a:pt x="16261" y="18988"/>
                                </a:lnTo>
                                <a:lnTo>
                                  <a:pt x="15217" y="18988"/>
                                </a:lnTo>
                                <a:lnTo>
                                  <a:pt x="14696" y="19183"/>
                                </a:lnTo>
                                <a:lnTo>
                                  <a:pt x="13130" y="19183"/>
                                </a:lnTo>
                                <a:lnTo>
                                  <a:pt x="12696" y="19339"/>
                                </a:lnTo>
                                <a:lnTo>
                                  <a:pt x="12174" y="19339"/>
                                </a:lnTo>
                                <a:lnTo>
                                  <a:pt x="11652" y="19494"/>
                                </a:lnTo>
                                <a:lnTo>
                                  <a:pt x="9043" y="19494"/>
                                </a:lnTo>
                                <a:lnTo>
                                  <a:pt x="9043" y="19650"/>
                                </a:lnTo>
                                <a:lnTo>
                                  <a:pt x="8000" y="19650"/>
                                </a:lnTo>
                                <a:lnTo>
                                  <a:pt x="7478" y="19805"/>
                                </a:lnTo>
                                <a:lnTo>
                                  <a:pt x="5478" y="19805"/>
                                </a:lnTo>
                                <a:lnTo>
                                  <a:pt x="6000" y="19805"/>
                                </a:lnTo>
                                <a:lnTo>
                                  <a:pt x="5913" y="19961"/>
                                </a:lnTo>
                                <a:lnTo>
                                  <a:pt x="5478" y="19961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1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10154" y="11346"/>
                            <a:ext cx="1236" cy="54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2" name="Line 429"/>
                        <wps:cNvCnPr/>
                        <wps:spPr bwMode="auto">
                          <a:xfrm>
                            <a:off x="10769" y="8104"/>
                            <a:ext cx="6" cy="325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3" name="Line 430"/>
                        <wps:cNvCnPr/>
                        <wps:spPr bwMode="auto">
                          <a:xfrm>
                            <a:off x="10769" y="16749"/>
                            <a:ext cx="6" cy="21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Rectangle 431"/>
                        <wps:cNvSpPr>
                          <a:spLocks noChangeArrowheads="1"/>
                        </wps:cNvSpPr>
                        <wps:spPr bwMode="auto">
                          <a:xfrm>
                            <a:off x="16615" y="3242"/>
                            <a:ext cx="1236" cy="54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5" name="Rectangle 432"/>
                        <wps:cNvSpPr>
                          <a:spLocks noChangeArrowheads="1"/>
                        </wps:cNvSpPr>
                        <wps:spPr bwMode="auto">
                          <a:xfrm>
                            <a:off x="16615" y="11346"/>
                            <a:ext cx="1236" cy="54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Rectangle 433"/>
                        <wps:cNvSpPr>
                          <a:spLocks noChangeArrowheads="1"/>
                        </wps:cNvSpPr>
                        <wps:spPr bwMode="auto">
                          <a:xfrm>
                            <a:off x="11584" y="13024"/>
                            <a:ext cx="2337" cy="27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7" name="Rectangle 434"/>
                        <wps:cNvSpPr>
                          <a:spLocks noChangeArrowheads="1"/>
                        </wps:cNvSpPr>
                        <wps:spPr bwMode="auto">
                          <a:xfrm>
                            <a:off x="14693" y="13014"/>
                            <a:ext cx="2338" cy="2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435"/>
                        <wps:cNvSpPr>
                          <a:spLocks noChangeArrowheads="1"/>
                        </wps:cNvSpPr>
                        <wps:spPr bwMode="auto">
                          <a:xfrm>
                            <a:off x="14693" y="4825"/>
                            <a:ext cx="2338" cy="27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9" name="Rectangle 436"/>
                        <wps:cNvSpPr>
                          <a:spLocks noChangeArrowheads="1"/>
                        </wps:cNvSpPr>
                        <wps:spPr bwMode="auto">
                          <a:xfrm>
                            <a:off x="3811" y="14389"/>
                            <a:ext cx="2337" cy="27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0" name="Rectangle 437"/>
                        <wps:cNvSpPr>
                          <a:spLocks noChangeArrowheads="1"/>
                        </wps:cNvSpPr>
                        <wps:spPr bwMode="auto">
                          <a:xfrm>
                            <a:off x="4588" y="3469"/>
                            <a:ext cx="2338" cy="2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531" name="Group 438"/>
                        <wpg:cNvGrpSpPr>
                          <a:grpSpLocks/>
                        </wpg:cNvGrpSpPr>
                        <wpg:grpSpPr bwMode="auto">
                          <a:xfrm>
                            <a:off x="19356" y="8209"/>
                            <a:ext cx="642" cy="4028"/>
                            <a:chOff x="-46" y="0"/>
                            <a:chExt cx="20030" cy="20000"/>
                          </a:xfrm>
                        </wpg:grpSpPr>
                        <wps:wsp>
                          <wps:cNvPr id="532" name="Line 439"/>
                          <wps:cNvCnPr/>
                          <wps:spPr bwMode="auto">
                            <a:xfrm>
                              <a:off x="9408" y="0"/>
                              <a:ext cx="156" cy="1882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33" name="Line 440"/>
                          <wps:cNvCnPr/>
                          <wps:spPr bwMode="auto">
                            <a:xfrm flipH="1" flipV="1">
                              <a:off x="-46" y="14588"/>
                              <a:ext cx="10608" cy="54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34" name="Line 441"/>
                          <wps:cNvCnPr/>
                          <wps:spPr bwMode="auto">
                            <a:xfrm flipV="1">
                              <a:off x="9376" y="14588"/>
                              <a:ext cx="10608" cy="54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19" o:spid="_x0000_s1208" style="position:absolute;left:0;text-align:left;margin-left:9pt;margin-top:-98.1pt;width:185.25pt;height:105.5pt;z-index:251665920" coordsize="19998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" o:allowincell="f">
                <v:rect id="Rectangle 420" o:spid="_x0000_s1209" style="position:absolute;left:1231;top:1081;width:16005;height:17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V4LMMA&#10;AADcAAAADwAAAGRycy9kb3ducmV2LnhtbESPQWsCMRSE7wX/Q3iCt5q1YpHVKGtR6EmoCurtsXkm&#10;i5uXZRPd7b9vCoUeh5n5hlmue1eLJ7Wh8qxgMs5AEJdeV2wUnI671zmIEJE11p5JwTcFWK8GL0vM&#10;te/4i56HaESCcMhRgY2xyaUMpSWHYewb4uTdfOswJtkaqVvsEtzV8i3L3qXDitOCxYY+LJX3w8Mp&#10;2DbXfTEzQRbnaC93v+l2dm+UGg37YgEiUh//w3/tT61gNpnC75l0BO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HV4LMMAAADcAAAADwAAAAAAAAAAAAAAAACYAgAAZHJzL2Rv&#10;d25yZXYueG1sUEsFBgAAAAAEAAQA9QAAAIgDAAAAAA==&#10;" filled="f"/>
                <v:oval id="Oval 421" o:spid="_x0000_s1210" style="position:absolute;top:9725;width:2775;height:5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hz6MUA&#10;AADcAAAADwAAAGRycy9kb3ducmV2LnhtbESPUWvCMBSF3wf+h3CFvQxNHU6kmooMBj4M5pw/4Npc&#10;09rmpibRdv9+GQz2eDjnfIez3gy2FXfyoXasYDbNQBCXTtdsFBy/3iZLECEia2wdk4JvCrApRg9r&#10;zLXr+ZPuh2hEgnDIUUEVY5dLGcqKLIap64iTd3beYkzSG6k99gluW/mcZQtpsea0UGFHrxWVzeFm&#10;FZxORzfIq//YP5nG4/zSd+Z9r9TjeNiuQEQa4n/4r73TCl5mc/g9k46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GHPoxQAAANwAAAAPAAAAAAAAAAAAAAAAAJgCAABkcnMv&#10;ZG93bnJldi54bWxQSwUGAAAAAAQABAD1AAAAigMAAAAA&#10;" filled="f"/>
                <v:line id="Line 422" o:spid="_x0000_s1211" style="position:absolute;flip:x;visibility:visible;mso-wrap-style:square" from="615,9725" to="1236,11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uYkMUAAADcAAAADwAAAGRycy9kb3ducmV2LnhtbESPQWsCMRSE7wX/Q3iCt5pVsehqFBEK&#10;liJtVfD62Dw3i5uXbRLd7b9vhEKPw8x8wyzXna3FnXyoHCsYDTMQxIXTFZcKTsfX5xmIEJE11o5J&#10;wQ8FWK96T0vMtWv5i+6HWIoE4ZCjAhNjk0sZCkMWw9A1xMm7OG8xJulLqT22CW5rOc6yF2mx4rRg&#10;sKGtoeJ6uFkF449sUs6Lvf+8hPfT97Y1x/Nbp9Sg320WICJ18T/8195pBdPRFB5n0hG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puYkM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423" o:spid="_x0000_s1212" style="position:absolute;visibility:visible;mso-wrap-style:square" from="1231,9725" to="1852,11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hVUcQAAADcAAAADwAAAGRycy9kb3ducmV2LnhtbESPQYvCMBSE7wv7H8Jb8LamFSzaNcqy&#10;IHjwYhXU26N521abl7aJWv+9EQSPw8x8w8wWvanFlTpXWVYQDyMQxLnVFRcKdtvl9wSE88gaa8uk&#10;4E4OFvPPjxmm2t54Q9fMFyJA2KWooPS+SaV0eUkG3dA2xMH7t51BH2RXSN3hLcBNLUdRlEiDFYeF&#10;Ehv6Kyk/ZxcTKLtkupzu2+pyitvscGzaw3aNSg2++t8fEJ56/w6/2iutYBwn8DwTjoCc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KFVR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424" o:spid="_x0000_s1213" style="position:absolute;left:3077;width:3082;height:21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DdIsUA&#10;AADcAAAADwAAAGRycy9kb3ducmV2LnhtbESPQWvCQBSE70L/w/IKvelGS1tN3QSxWNpjjBdvz+xr&#10;Es2+DdnVpP31riD0OMzMN8wyHUwjLtS52rKC6SQCQVxYXXOpYJdvxnMQziNrbCyTgl9ykCYPoyXG&#10;2vac0WXrSxEg7GJUUHnfxlK6oiKDbmJb4uD92M6gD7Irpe6wD3DTyFkUvUqDNYeFCltaV1Sctmej&#10;4FDPdviX5Z+RWWye/feQH8/7D6WeHofVOwhPg/8P39tfWsHL9A1uZ8IRkM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EN0ixQAAANwAAAAPAAAAAAAAAAAAAAAAAJgCAABkcnMv&#10;ZG93bnJldi54bWxQSwUGAAAAAAQABAD1AAAAigMAAAAA&#10;"/>
                <v:rect id="Rectangle 425" o:spid="_x0000_s1214" style="position:absolute;left:2462;top:17829;width:3389;height:21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9JUMIA&#10;AADcAAAADwAAAGRycy9kb3ducmV2LnhtbERPTW+CQBC9m/gfNmPSmy7S1L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j0lQwgAAANwAAAAPAAAAAAAAAAAAAAAAAJgCAABkcnMvZG93&#10;bnJldi54bWxQSwUGAAAAAAQABAD1AAAAhwMAAAAA&#10;"/>
                <v:line id="Line 426" o:spid="_x0000_s1215" style="position:absolute;visibility:visible;mso-wrap-style:square" from="10461,1081" to="10467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fBI8QAAADcAAAADwAAAGRycy9kb3ducmV2LnhtbESPQYvCMBSE74L/ITxhb5pWUGw1igiC&#10;By9bhXVvj+bZdrd5aZuo3X+/EQSPw8x8w6w2vanFnTpXWVYQTyIQxLnVFRcKzqf9eAHCeWSNtWVS&#10;8EcONuvhYIWptg/+pHvmCxEg7FJUUHrfpFK6vCSDbmIb4uBdbWfQB9kVUnf4CHBTy2kUzaXBisNC&#10;iQ3tSsp/s5sJlPM82SdfbXX7idvs8t20l9MRlfoY9dslCE+9f4df7YNWMIsTeJ4JR0C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t8EjxAAAANwAAAAPAAAAAAAAAAAA&#10;AAAAAKECAABkcnMvZG93bnJldi54bWxQSwUGAAAAAAQABAD5AAAAkgMAAAAA&#10;">
                  <v:stroke startarrowwidth="narrow" startarrowlength="short" endarrowwidth="narrow" endarrowlength="short"/>
                </v:line>
                <v:shape id="Freeform 427" o:spid="_x0000_s1216" style="position:absolute;left:10461;top:3242;width:1242;height:4872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GxRsQA&#10;AADcAAAADwAAAGRycy9kb3ducmV2LnhtbESPwWrCQBCG7wXfYRmht7qpoJTUVUJF6MWKtiDexuw0&#10;G8zOxuxW49s7B6HH4Z//m/lmi9436kJdrAMbeB1loIjLYGuuDPx8r17eQMWEbLEJTAZuFGExHzzN&#10;MLfhylu67FKlBMIxRwMupTbXOpaOPMZRaIkl+w2dxyRjV2nb4VXgvtHjLJtqjzXLBYctfTgqT7s/&#10;LxT0X6v9ZlO4gz+tl7o4TuP5aMzzsC/eQSXq0//yo/1pDUzG8r7IiAjo+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xsUbEAAAA3AAAAA8AAAAAAAAAAAAAAAAAmAIAAGRycy9k&#10;b3ducmV2LnhtbFBLBQYAAAAABAAEAPUAAACJAwAAAAA=&#10;" path="m,l1391,233r957,l3913,78r7739,l12696,389r956,156l14174,700r1043,156l17826,1634r,195l18348,1984r,2218l17826,4358r,156l17304,4514r-1565,505l14696,5019r,117l13652,5136r-522,195l12696,5331r,155l9043,5486,8000,5642r-1478,l6000,5798r-4609,l1826,5953r522,l3391,6109r1044,l6000,6265r1478,l8522,6420r1565,l10609,6615r1565,117l14174,6887r522,195l15217,7082r1044,311l17826,7704r,156l18348,8171r,311l18870,8833r,155l19391,9300r,1751l18348,11362r-1044,156l16261,11518r-522,155l15217,11673r-521,195l14174,11868r-522,116l12696,12179r-7218,l5478,12335r522,155l7043,12646r1479,156l10609,12957r1565,156l13130,13113r1044,155l15739,13424r522,l16261,13619r1565,467l18348,14397r,311l18870,14864r521,350l19391,15331r522,350l19913,18521r-1043,l18348,18716r-522,l16783,18833r-522,155l15217,18988r-521,195l13130,19183r-434,156l12174,19339r-522,155l9043,19494r,156l8000,19650r-522,155l5478,19805r522,l5913,19961r-435,e">
                  <v:stroke startarrowwidth="narrow" startarrowlength="short" endarrowwidth="narrow" endarrowlength="short"/>
                  <v:path arrowok="t" o:connecttype="custom" o:connectlocs="86,57;243,19;788,95;880,171;1107,398;1139,483;1107,1062;1075,1100;913,1223;848,1251;788,1299;562,1336;405,1374;86,1412;146,1450;275,1488;464,1526;626,1564;756,1640;913,1725;1010,1801;1107,1915;1139,2066;1172,2189;1204,2692;1075,2806;977,2844;913,2891;848,2919;340,2967;373,3043;529,3119;756,3194;880,3232;1010,3270;1107,3431;1139,3583;1204,3706;1237,3820;1172,4512;1107,4559;1010,4625;913,4673;788,4711;724,4749;562,4787;464,4824;373,4824;340,4862" o:connectangles="0,0,0,0,0,0,0,0,0,0,0,0,0,0,0,0,0,0,0,0,0,0,0,0,0,0,0,0,0,0,0,0,0,0,0,0,0,0,0,0,0,0,0,0,0,0,0,0,0"/>
                </v:shape>
                <v:rect id="Rectangle 428" o:spid="_x0000_s1217" style="position:absolute;left:10154;top:11346;width:1236;height:5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kqc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AZL+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2SpwxQAAANwAAAAPAAAAAAAAAAAAAAAAAJgCAABkcnMv&#10;ZG93bnJldi54bWxQSwUGAAAAAAQABAD1AAAAigMAAAAA&#10;"/>
                <v:line id="Line 429" o:spid="_x0000_s1218" style="position:absolute;visibility:visible;mso-wrap-style:square" from="10769,8104" to="10775,11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+Z78QAAADcAAAADwAAAGRycy9kb3ducmV2LnhtbESPQYvCMBSE7wv+h/AEb2tqQbFdo8iC&#10;sAcvVkH39miebbV5aZuo3X+/EQSPw8x8wyxWvanFnTpXWVYwGUcgiHOrKy4UHPabzzkI55E11pZJ&#10;wR85WC0HHwtMtX3wju6ZL0SAsEtRQel9k0rp8pIMurFtiIN3tp1BH2RXSN3hI8BNLeMomkmDFYeF&#10;Ehv6Lim/ZjcTKIdZskmObXW7TNrs9Nu0p/0WlRoN+/UXCE+9f4df7R+tYBrH8DwTjoB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f5nv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430" o:spid="_x0000_s1219" style="position:absolute;visibility:visible;mso-wrap-style:square" from="10769,16749" to="10775,18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M8dMQAAADcAAAADwAAAGRycy9kb3ducmV2LnhtbESPQYvCMBSE78L+h/AWvGmqsrJ2jSKC&#10;4MGLVbB7ezRv22rz0jZR67/fCILHYWa+YebLzlTiRq0rLSsYDSMQxJnVJecKjofN4BuE88gaK8uk&#10;4EEOlouP3hxjbe+8p1vicxEg7GJUUHhfx1K6rCCDbmhr4uD92dagD7LNpW7xHuCmkuMomkqDJYeF&#10;AmtaF5RdkqsJlON0tpmdmvJ6HjVJ+ls36WGHSvU/u9UPCE+df4df7a1W8DWewP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Mzx0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431" o:spid="_x0000_s1220" style="position:absolute;left:16615;top:3242;width:1236;height:5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J6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X+A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onoxQAAANwAAAAPAAAAAAAAAAAAAAAAAJgCAABkcnMv&#10;ZG93bnJldi54bWxQSwUGAAAAAAQABAD1AAAAigMAAAAA&#10;"/>
                <v:rect id="Rectangle 432" o:spid="_x0000_s1221" style="position:absolute;left:16615;top:11346;width:1236;height:5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/>
                <v:rect id="Rectangle 433" o:spid="_x0000_s1222" style="position:absolute;left:11584;top:13024;width:2337;height:2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RkuMMA&#10;AADcAAAADwAAAGRycy9kb3ducmV2LnhtbESPQWvCQBSE7wX/w/IEL6VuFIySuooWClK8VAWvj+xr&#10;Epp9G7IvMf77riD0OMzMN8x6O7ha9dSGyrOB2TQBRZx7W3Fh4HL+fFuBCoJssfZMBu4UYLsZvawx&#10;s/7G39SfpFARwiFDA6VIk2kd8pIchqlviKP341uHEmVbaNviLcJdredJkmqHFceFEhv6KCn/PXXO&#10;QH+9Hvd06fSsR1m+Hr46qVIyZjIedu+ghAb5Dz/bB2tgMU/hcSYeAb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RkuM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434" o:spid="_x0000_s1223" style="position:absolute;left:14693;top:13014;width:2338;height:27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jBI8MA&#10;AADcAAAADwAAAGRycy9kb3ducmV2LnhtbESPQWvCQBSE7wX/w/IEL0U3CmqJrqKFghQvtYLXR/aZ&#10;BLNvQ/Ylxn/fFYQeh5n5hllve1epjppQejYwnSSgiDNvS84NnH+/xh+ggiBbrDyTgQcF2G4Gb2tM&#10;rb/zD3UnyVWEcEjRQCFSp1qHrCCHYeJr4uhdfeNQomxybRu8R7ir9CxJFtphyXGhwJo+C8pup9YZ&#10;6C6X457OrZ52KMv3w3cr5YKMGQ373QqUUC//4Vf7YA3MZ0t4nolHQG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GjBI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435" o:spid="_x0000_s1224" style="position:absolute;left:14693;top:4825;width:2338;height:2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dVUcAA&#10;AADcAAAADwAAAGRycy9kb3ducmV2LnhtbERPTYvCMBC9C/sfwgheZE0V1KUaZRUEkb2sCl6HZmyL&#10;zaQ001r/vTks7PHxvtfb3lWqoyaUng1MJwko4szbknMD18vh8wtUEGSLlWcy8KIA283HYI2p9U/+&#10;pe4suYohHFI0UIjUqdYhK8hhmPiaOHJ33ziUCJtc2wafMdxVepYkC+2w5NhQYE37grLHuXUGutvt&#10;Z0fXVk87lOX4eGqlXJAxo2H/vQIl1Mu/+M99tAbms7g2nolHQG/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fdVUc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436" o:spid="_x0000_s1225" style="position:absolute;left:3811;top:14389;width:2337;height:2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vwysMA&#10;AADcAAAADwAAAGRycy9kb3ducmV2LnhtbESPQWvCQBSE7wX/w/IEL0U3CrUaXcUWBCm9VAWvj+wz&#10;CWbfhuxLjP/eLRR6HGbmG2a97V2lOmpC6dnAdJKAIs68LTk3cD7txwtQQZAtVp7JwIMCbDeDlzWm&#10;1t/5h7qj5CpCOKRooBCpU61DVpDDMPE1cfSuvnEoUTa5tg3eI9xVepYkc+2w5LhQYE2fBWW3Y+sM&#10;dJfL9wedWz3tUN5fD1+tlHMyZjTsdytQQr38h//aB2vgbbaE3zPxCO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rvwy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437" o:spid="_x0000_s1226" style="position:absolute;left:4588;top:3469;width:2338;height:27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jPisEA&#10;AADcAAAADwAAAGRycy9kb3ducmV2LnhtbERPS2vCQBC+F/wPywi9FN1oaZToKioUpPTiA7wO2TEJ&#10;ZmdDdhLTf989FHr8+N7r7eBq1VMbKs8GZtMEFHHubcWFgevlc7IEFQTZYu2ZDPxQgO1m9LLGzPon&#10;n6g/S6FiCIcMDZQiTaZ1yEtyGKa+IY7c3bcOJcK20LbFZwx3tZ4nSaodVhwbSmzoUFL+OHfOQH+7&#10;fe/p2ulZj7J4O351UqVkzOt42K1ACQ3yL/5zH62Bj/c4P56JR0Bv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JYz4r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group id="Group 438" o:spid="_x0000_s1227" style="position:absolute;left:19356;top:8209;width:642;height:4028" coordorigin="-46" coordsize="2003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<v:line id="Line 439" o:spid="_x0000_s1228" style="position:absolute;visibility:visible;mso-wrap-style:square" from="9408,0" to="9564,188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YPMsQAAADcAAAADwAAAGRycy9kb3ducmV2LnhtbESPQYvCMBSE78L+h/AWvGmqsrJ2jSKC&#10;4MGLVbB7ezRv22rz0jZR67/fCILHYWa+YebLzlTiRq0rLSsYDSMQxJnVJecKjofN4BuE88gaK8uk&#10;4EEOlouP3hxjbe+8p1vicxEg7GJUUHhfx1K6rCCDbmhr4uD92dagD7LNpW7xHuCmkuMomkqDJYeF&#10;AmtaF5RdkqsJlON0tpmdmvJ6HjVJ+ls36WGHSvU/u9UPCE+df4df7a1W8DUZw/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pg8y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440" o:spid="_x0000_s1229" style="position:absolute;flip:x y;visibility:visible;mso-wrap-style:square" from="-46,14588" to="10562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22wcMAAADcAAAADwAAAGRycy9kb3ducmV2LnhtbESPzYoCMRCE7wu+Q2jB25pRcZXRKCII&#10;K4KLPwePzaSdDE46Q5LV8e2NsLDHoqq+oubL1tbiTj5UjhUM+hkI4sLpiksF59PmcwoiRGSNtWNS&#10;8KQAy0XnY465dg8+0P0YS5EgHHJUYGJscilDYchi6LuGOHlX5y3GJH0ptcdHgttaDrPsS1qsOC0Y&#10;bGhtqLgdf60Cb5qBK7cHP1ln++dlz1fpdz9K9brtagYiUhv/w3/tb61gPBrB+0w6AnLx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0dtsHDAAAA3A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441" o:spid="_x0000_s1230" style="position:absolute;flip:y;visibility:visible;mso-wrap-style:square" from="9376,14588" to="19984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Jha8UAAADcAAAADwAAAGRycy9kb3ducmV2LnhtbESP3WoCMRSE7wu+QzhC7zRbbaVdjVKE&#10;gkWKv+DtYXPcLN2cbJPorm/fFIReDjPzDTNbdLYWV/KhcqzgaZiBIC6crrhUcDx8DF5BhIissXZM&#10;Cm4UYDHvPcww167lHV33sRQJwiFHBSbGJpcyFIYshqFriJN3dt5iTNKXUntsE9zWcpRlE2mx4rRg&#10;sKGloeJ7f7EKRptsXL4VX357Duvjz7I1h9Nnp9Rjv3ufgojUxf/wvb3SCl7Gz/B3Jh0BOf8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mJha8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</v:group>
            </w:pict>
          </mc:Fallback>
        </mc:AlternateContent>
      </w:r>
    </w:p>
    <w:p w:rsidR="009E1BBF" w:rsidRDefault="009E1BBF">
      <w:pPr>
        <w:spacing w:line="360" w:lineRule="auto"/>
        <w:ind w:firstLine="1418"/>
        <w:rPr>
          <w:sz w:val="24"/>
        </w:rPr>
      </w:pPr>
      <w:r>
        <w:rPr>
          <w:sz w:val="24"/>
        </w:rPr>
        <w:t>Рис. 1.5</w:t>
      </w:r>
    </w:p>
    <w:p w:rsidR="009E1BBF" w:rsidRDefault="009E1BBF">
      <w:pPr>
        <w:spacing w:line="360" w:lineRule="auto"/>
        <w:ind w:firstLine="709"/>
        <w:rPr>
          <w:position w:val="2"/>
          <w:sz w:val="24"/>
        </w:rPr>
      </w:pPr>
      <w:r>
        <w:rPr>
          <w:position w:val="-28"/>
          <w:sz w:val="24"/>
        </w:rPr>
        <w:object w:dxaOrig="6220" w:dyaOrig="680">
          <v:shape id="_x0000_i1041" type="#_x0000_t75" style="width:311.25pt;height:33.75pt" o:ole="">
            <v:imagedata r:id="rId39" o:title=""/>
          </v:shape>
          <o:OLEObject Type="Embed" ProgID="Equation.3" ShapeID="_x0000_i1041" DrawAspect="Content" ObjectID="_1474045544" r:id="rId40"/>
        </w:object>
      </w:r>
      <w:r>
        <w:rPr>
          <w:sz w:val="24"/>
        </w:rPr>
        <w:t>;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14"/>
          <w:sz w:val="24"/>
        </w:rPr>
        <w:object w:dxaOrig="4620" w:dyaOrig="380">
          <v:shape id="_x0000_i1042" type="#_x0000_t75" style="width:231pt;height:18.75pt" o:ole="">
            <v:imagedata r:id="rId41" o:title=""/>
          </v:shape>
          <o:OLEObject Type="Embed" ProgID="Equation.3" ShapeID="_x0000_i1042" DrawAspect="Content" ObjectID="_1474045545" r:id="rId42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14"/>
          <w:sz w:val="24"/>
        </w:rPr>
        <w:object w:dxaOrig="1500" w:dyaOrig="380">
          <v:shape id="_x0000_i1043" type="#_x0000_t75" style="width:75pt;height:18.75pt" o:ole="">
            <v:imagedata r:id="rId43" o:title=""/>
          </v:shape>
          <o:OLEObject Type="Embed" ProgID="Equation.3" ShapeID="_x0000_i1043" DrawAspect="Content" ObjectID="_1474045546" r:id="rId44"/>
        </w:object>
      </w:r>
    </w:p>
    <w:p w:rsidR="009E1BBF" w:rsidRDefault="009E1BBF">
      <w:pPr>
        <w:spacing w:before="240" w:after="240"/>
        <w:ind w:firstLine="709"/>
        <w:rPr>
          <w:sz w:val="24"/>
        </w:rPr>
      </w:pPr>
      <w:r>
        <w:rPr>
          <w:sz w:val="24"/>
        </w:rPr>
        <w:t>5. Расчет</w:t>
      </w:r>
      <w:r>
        <w:rPr>
          <w:b/>
          <w:sz w:val="24"/>
        </w:rPr>
        <w:t xml:space="preserve"> свободной составляющей</w: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Схема замещения в </w:t>
      </w:r>
      <w:r>
        <w:rPr>
          <w:i/>
          <w:sz w:val="24"/>
        </w:rPr>
        <w:t>0</w:t>
      </w:r>
      <w:r>
        <w:rPr>
          <w:i/>
          <w:sz w:val="24"/>
          <w:vertAlign w:val="subscript"/>
        </w:rPr>
        <w:t>+</w:t>
      </w:r>
      <w:r>
        <w:rPr>
          <w:sz w:val="24"/>
        </w:rPr>
        <w:t xml:space="preserve"> представлена на рис. 1.6, где </w:t>
      </w:r>
      <w:r>
        <w:rPr>
          <w:i/>
          <w:sz w:val="24"/>
        </w:rPr>
        <w:t>J</w:t>
      </w:r>
      <w:r>
        <w:rPr>
          <w:i/>
          <w:sz w:val="24"/>
          <w:vertAlign w:val="subscript"/>
        </w:rPr>
        <w:t>L1</w:t>
      </w:r>
      <w:r>
        <w:rPr>
          <w:i/>
          <w:sz w:val="24"/>
        </w:rPr>
        <w:t xml:space="preserve"> = </w:t>
      </w:r>
      <w:proofErr w:type="spellStart"/>
      <w:r>
        <w:rPr>
          <w:i/>
          <w:sz w:val="24"/>
          <w:lang w:val="en-US"/>
        </w:rPr>
        <w:t>i</w:t>
      </w:r>
      <w:r>
        <w:rPr>
          <w:i/>
          <w:sz w:val="24"/>
          <w:vertAlign w:val="subscript"/>
          <w:lang w:val="en-US"/>
        </w:rPr>
        <w:t>L</w:t>
      </w:r>
      <w:proofErr w:type="spellEnd"/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>) = 0,345</w:t>
      </w:r>
      <w:r>
        <w:rPr>
          <w:sz w:val="24"/>
        </w:rPr>
        <w:t xml:space="preserve"> A.</w:t>
      </w:r>
    </w:p>
    <w:p w:rsidR="009E1BBF" w:rsidRPr="00750313" w:rsidRDefault="009E1BBF">
      <w:pPr>
        <w:spacing w:line="360" w:lineRule="auto"/>
        <w:rPr>
          <w:sz w:val="24"/>
        </w:rPr>
      </w:pPr>
    </w:p>
    <w:p w:rsidR="009E1BBF" w:rsidRPr="00750313" w:rsidRDefault="009E1BBF">
      <w:pPr>
        <w:spacing w:line="360" w:lineRule="auto"/>
        <w:rPr>
          <w:sz w:val="24"/>
        </w:rPr>
      </w:pPr>
    </w:p>
    <w:p w:rsidR="009E1BBF" w:rsidRPr="00750313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Pr="00750313" w:rsidRDefault="00AF5AB3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62848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-1054100</wp:posOffset>
                </wp:positionV>
                <wp:extent cx="2294890" cy="1257300"/>
                <wp:effectExtent l="0" t="0" r="0" b="0"/>
                <wp:wrapNone/>
                <wp:docPr id="485" name="Group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94890" cy="1257300"/>
                          <a:chOff x="0" y="1"/>
                          <a:chExt cx="19999" cy="19999"/>
                        </a:xfrm>
                      </wpg:grpSpPr>
                      <wps:wsp>
                        <wps:cNvPr id="486" name="Rectangle 371"/>
                        <wps:cNvSpPr>
                          <a:spLocks noChangeArrowheads="1"/>
                        </wps:cNvSpPr>
                        <wps:spPr bwMode="auto">
                          <a:xfrm>
                            <a:off x="1428" y="1152"/>
                            <a:ext cx="14587" cy="178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Oval 372"/>
                        <wps:cNvSpPr>
                          <a:spLocks noChangeArrowheads="1"/>
                        </wps:cNvSpPr>
                        <wps:spPr bwMode="auto">
                          <a:xfrm>
                            <a:off x="0" y="7515"/>
                            <a:ext cx="3265" cy="576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8" name="Line 373"/>
                        <wps:cNvCnPr/>
                        <wps:spPr bwMode="auto">
                          <a:xfrm flipH="1">
                            <a:off x="797" y="7667"/>
                            <a:ext cx="365" cy="173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9" name="Line 374"/>
                        <wps:cNvCnPr/>
                        <wps:spPr bwMode="auto">
                          <a:xfrm>
                            <a:off x="1594" y="7667"/>
                            <a:ext cx="730" cy="173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0" name="Rectangle 375"/>
                        <wps:cNvSpPr>
                          <a:spLocks noChangeArrowheads="1"/>
                        </wps:cNvSpPr>
                        <wps:spPr bwMode="auto">
                          <a:xfrm>
                            <a:off x="3320" y="1"/>
                            <a:ext cx="3132" cy="23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Rectangle 376"/>
                        <wps:cNvSpPr>
                          <a:spLocks noChangeArrowheads="1"/>
                        </wps:cNvSpPr>
                        <wps:spPr bwMode="auto">
                          <a:xfrm>
                            <a:off x="3951" y="17687"/>
                            <a:ext cx="3298" cy="23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2" name="Line 377"/>
                        <wps:cNvCnPr/>
                        <wps:spPr bwMode="auto">
                          <a:xfrm>
                            <a:off x="9634" y="1152"/>
                            <a:ext cx="6" cy="23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3" name="Line 378"/>
                        <wps:cNvCnPr/>
                        <wps:spPr bwMode="auto">
                          <a:xfrm>
                            <a:off x="9634" y="8960"/>
                            <a:ext cx="6" cy="28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94" name="Group 379"/>
                        <wpg:cNvGrpSpPr>
                          <a:grpSpLocks/>
                        </wpg:cNvGrpSpPr>
                        <wpg:grpSpPr bwMode="auto">
                          <a:xfrm>
                            <a:off x="8041" y="3142"/>
                            <a:ext cx="3193" cy="5768"/>
                            <a:chOff x="0" y="0"/>
                            <a:chExt cx="20000" cy="20000"/>
                          </a:xfrm>
                        </wpg:grpSpPr>
                        <wps:wsp>
                          <wps:cNvPr id="495" name="Oval 3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6" name="Freeform 381"/>
                          <wps:cNvSpPr>
                            <a:spLocks/>
                          </wps:cNvSpPr>
                          <wps:spPr bwMode="auto">
                            <a:xfrm>
                              <a:off x="6621" y="4518"/>
                              <a:ext cx="8211" cy="5815"/>
                            </a:xfrm>
                            <a:custGeom>
                              <a:avLst/>
                              <a:gdLst>
                                <a:gd name="T0" fmla="*/ 1688 w 20000"/>
                                <a:gd name="T1" fmla="*/ 1084 h 20000"/>
                                <a:gd name="T2" fmla="*/ 0 w 20000"/>
                                <a:gd name="T3" fmla="*/ 0 h 20000"/>
                                <a:gd name="T4" fmla="*/ 1435 w 20000"/>
                                <a:gd name="T5" fmla="*/ 0 h 20000"/>
                                <a:gd name="T6" fmla="*/ 1435 w 20000"/>
                                <a:gd name="T7" fmla="*/ 3614 h 20000"/>
                                <a:gd name="T8" fmla="*/ 2785 w 20000"/>
                                <a:gd name="T9" fmla="*/ 3614 h 20000"/>
                                <a:gd name="T10" fmla="*/ 2785 w 20000"/>
                                <a:gd name="T11" fmla="*/ 9036 h 20000"/>
                                <a:gd name="T12" fmla="*/ 4304 w 20000"/>
                                <a:gd name="T13" fmla="*/ 9036 h 20000"/>
                                <a:gd name="T14" fmla="*/ 4304 w 20000"/>
                                <a:gd name="T15" fmla="*/ 12651 h 20000"/>
                                <a:gd name="T16" fmla="*/ 7089 w 20000"/>
                                <a:gd name="T17" fmla="*/ 16265 h 20000"/>
                                <a:gd name="T18" fmla="*/ 7089 w 20000"/>
                                <a:gd name="T19" fmla="*/ 18072 h 20000"/>
                                <a:gd name="T20" fmla="*/ 8523 w 20000"/>
                                <a:gd name="T21" fmla="*/ 18072 h 20000"/>
                                <a:gd name="T22" fmla="*/ 8523 w 20000"/>
                                <a:gd name="T23" fmla="*/ 19880 h 20000"/>
                                <a:gd name="T24" fmla="*/ 11308 w 20000"/>
                                <a:gd name="T25" fmla="*/ 19880 h 20000"/>
                                <a:gd name="T26" fmla="*/ 11308 w 20000"/>
                                <a:gd name="T27" fmla="*/ 16265 h 20000"/>
                                <a:gd name="T28" fmla="*/ 14262 w 20000"/>
                                <a:gd name="T29" fmla="*/ 16265 h 20000"/>
                                <a:gd name="T30" fmla="*/ 14262 w 20000"/>
                                <a:gd name="T31" fmla="*/ 14458 h 20000"/>
                                <a:gd name="T32" fmla="*/ 15612 w 20000"/>
                                <a:gd name="T33" fmla="*/ 12651 h 20000"/>
                                <a:gd name="T34" fmla="*/ 15612 w 20000"/>
                                <a:gd name="T35" fmla="*/ 10843 h 20000"/>
                                <a:gd name="T36" fmla="*/ 18565 w 20000"/>
                                <a:gd name="T37" fmla="*/ 7229 h 20000"/>
                                <a:gd name="T38" fmla="*/ 18565 w 20000"/>
                                <a:gd name="T39" fmla="*/ 5422 h 20000"/>
                                <a:gd name="T40" fmla="*/ 19916 w 20000"/>
                                <a:gd name="T41" fmla="*/ 5422 h 20000"/>
                                <a:gd name="T42" fmla="*/ 19916 w 20000"/>
                                <a:gd name="T43" fmla="*/ 1807 h 20000"/>
                                <a:gd name="T44" fmla="*/ 17890 w 20000"/>
                                <a:gd name="T45" fmla="*/ 7952 h 20000"/>
                                <a:gd name="T46" fmla="*/ 17046 w 20000"/>
                                <a:gd name="T47" fmla="*/ 9036 h 200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</a:cxnLst>
                              <a:rect l="0" t="0" r="r" b="b"/>
                              <a:pathLst>
                                <a:path w="20000" h="20000">
                                  <a:moveTo>
                                    <a:pt x="1688" y="1084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435" y="0"/>
                                  </a:lnTo>
                                  <a:lnTo>
                                    <a:pt x="1435" y="3614"/>
                                  </a:lnTo>
                                  <a:lnTo>
                                    <a:pt x="2785" y="3614"/>
                                  </a:lnTo>
                                  <a:lnTo>
                                    <a:pt x="2785" y="9036"/>
                                  </a:lnTo>
                                  <a:lnTo>
                                    <a:pt x="4304" y="9036"/>
                                  </a:lnTo>
                                  <a:lnTo>
                                    <a:pt x="4304" y="12651"/>
                                  </a:lnTo>
                                  <a:lnTo>
                                    <a:pt x="7089" y="16265"/>
                                  </a:lnTo>
                                  <a:lnTo>
                                    <a:pt x="7089" y="18072"/>
                                  </a:lnTo>
                                  <a:lnTo>
                                    <a:pt x="8523" y="18072"/>
                                  </a:lnTo>
                                  <a:lnTo>
                                    <a:pt x="8523" y="19880"/>
                                  </a:lnTo>
                                  <a:lnTo>
                                    <a:pt x="11308" y="19880"/>
                                  </a:lnTo>
                                  <a:lnTo>
                                    <a:pt x="11308" y="16265"/>
                                  </a:lnTo>
                                  <a:lnTo>
                                    <a:pt x="14262" y="16265"/>
                                  </a:lnTo>
                                  <a:lnTo>
                                    <a:pt x="14262" y="14458"/>
                                  </a:lnTo>
                                  <a:lnTo>
                                    <a:pt x="15612" y="12651"/>
                                  </a:lnTo>
                                  <a:lnTo>
                                    <a:pt x="15612" y="10843"/>
                                  </a:lnTo>
                                  <a:lnTo>
                                    <a:pt x="18565" y="7229"/>
                                  </a:lnTo>
                                  <a:lnTo>
                                    <a:pt x="18565" y="5422"/>
                                  </a:lnTo>
                                  <a:lnTo>
                                    <a:pt x="19916" y="5422"/>
                                  </a:lnTo>
                                  <a:lnTo>
                                    <a:pt x="19916" y="1807"/>
                                  </a:lnTo>
                                  <a:lnTo>
                                    <a:pt x="17890" y="7952"/>
                                  </a:lnTo>
                                  <a:lnTo>
                                    <a:pt x="17046" y="9036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7" name="Freeform 382"/>
                          <wps:cNvSpPr>
                            <a:spLocks/>
                          </wps:cNvSpPr>
                          <wps:spPr bwMode="auto">
                            <a:xfrm>
                              <a:off x="6063" y="11522"/>
                              <a:ext cx="8907" cy="6027"/>
                            </a:xfrm>
                            <a:custGeom>
                              <a:avLst/>
                              <a:gdLst>
                                <a:gd name="T0" fmla="*/ 0 w 20000"/>
                                <a:gd name="T1" fmla="*/ 2674 h 20000"/>
                                <a:gd name="T2" fmla="*/ 311 w 20000"/>
                                <a:gd name="T3" fmla="*/ 3372 h 20000"/>
                                <a:gd name="T4" fmla="*/ 623 w 20000"/>
                                <a:gd name="T5" fmla="*/ 4070 h 20000"/>
                                <a:gd name="T6" fmla="*/ 2490 w 20000"/>
                                <a:gd name="T7" fmla="*/ 7209 h 20000"/>
                                <a:gd name="T8" fmla="*/ 3035 w 20000"/>
                                <a:gd name="T9" fmla="*/ 8256 h 20000"/>
                                <a:gd name="T10" fmla="*/ 3658 w 20000"/>
                                <a:gd name="T11" fmla="*/ 9070 h 20000"/>
                                <a:gd name="T12" fmla="*/ 7237 w 20000"/>
                                <a:gd name="T13" fmla="*/ 14651 h 20000"/>
                                <a:gd name="T14" fmla="*/ 7782 w 20000"/>
                                <a:gd name="T15" fmla="*/ 16163 h 20000"/>
                                <a:gd name="T16" fmla="*/ 8171 w 20000"/>
                                <a:gd name="T17" fmla="*/ 17209 h 20000"/>
                                <a:gd name="T18" fmla="*/ 8482 w 20000"/>
                                <a:gd name="T19" fmla="*/ 18721 h 20000"/>
                                <a:gd name="T20" fmla="*/ 9105 w 20000"/>
                                <a:gd name="T21" fmla="*/ 19535 h 20000"/>
                                <a:gd name="T22" fmla="*/ 9105 w 20000"/>
                                <a:gd name="T23" fmla="*/ 19884 h 20000"/>
                                <a:gd name="T24" fmla="*/ 9339 w 20000"/>
                                <a:gd name="T25" fmla="*/ 19884 h 20000"/>
                                <a:gd name="T26" fmla="*/ 10272 w 20000"/>
                                <a:gd name="T27" fmla="*/ 19070 h 20000"/>
                                <a:gd name="T28" fmla="*/ 11518 w 20000"/>
                                <a:gd name="T29" fmla="*/ 18023 h 20000"/>
                                <a:gd name="T30" fmla="*/ 12529 w 20000"/>
                                <a:gd name="T31" fmla="*/ 16512 h 20000"/>
                                <a:gd name="T32" fmla="*/ 13230 w 20000"/>
                                <a:gd name="T33" fmla="*/ 15000 h 20000"/>
                                <a:gd name="T34" fmla="*/ 14008 w 20000"/>
                                <a:gd name="T35" fmla="*/ 13837 h 20000"/>
                                <a:gd name="T36" fmla="*/ 14163 w 20000"/>
                                <a:gd name="T37" fmla="*/ 13140 h 20000"/>
                                <a:gd name="T38" fmla="*/ 14708 w 20000"/>
                                <a:gd name="T39" fmla="*/ 12326 h 20000"/>
                                <a:gd name="T40" fmla="*/ 14786 w 20000"/>
                                <a:gd name="T41" fmla="*/ 11512 h 20000"/>
                                <a:gd name="T42" fmla="*/ 15331 w 20000"/>
                                <a:gd name="T43" fmla="*/ 10814 h 20000"/>
                                <a:gd name="T44" fmla="*/ 15875 w 20000"/>
                                <a:gd name="T45" fmla="*/ 9419 h 20000"/>
                                <a:gd name="T46" fmla="*/ 16342 w 20000"/>
                                <a:gd name="T47" fmla="*/ 8721 h 20000"/>
                                <a:gd name="T48" fmla="*/ 16576 w 20000"/>
                                <a:gd name="T49" fmla="*/ 7907 h 20000"/>
                                <a:gd name="T50" fmla="*/ 16576 w 20000"/>
                                <a:gd name="T51" fmla="*/ 7558 h 20000"/>
                                <a:gd name="T52" fmla="*/ 16809 w 20000"/>
                                <a:gd name="T53" fmla="*/ 7209 h 20000"/>
                                <a:gd name="T54" fmla="*/ 16809 w 20000"/>
                                <a:gd name="T55" fmla="*/ 6860 h 20000"/>
                                <a:gd name="T56" fmla="*/ 17276 w 20000"/>
                                <a:gd name="T57" fmla="*/ 6047 h 20000"/>
                                <a:gd name="T58" fmla="*/ 17510 w 20000"/>
                                <a:gd name="T59" fmla="*/ 5349 h 20000"/>
                                <a:gd name="T60" fmla="*/ 18132 w 20000"/>
                                <a:gd name="T61" fmla="*/ 4070 h 20000"/>
                                <a:gd name="T62" fmla="*/ 18521 w 20000"/>
                                <a:gd name="T63" fmla="*/ 3023 h 20000"/>
                                <a:gd name="T64" fmla="*/ 19144 w 20000"/>
                                <a:gd name="T65" fmla="*/ 698 h 20000"/>
                                <a:gd name="T66" fmla="*/ 19144 w 20000"/>
                                <a:gd name="T67" fmla="*/ 0 h 20000"/>
                                <a:gd name="T68" fmla="*/ 19377 w 20000"/>
                                <a:gd name="T69" fmla="*/ 0 h 20000"/>
                                <a:gd name="T70" fmla="*/ 19377 w 20000"/>
                                <a:gd name="T71" fmla="*/ 349 h 20000"/>
                                <a:gd name="T72" fmla="*/ 19922 w 20000"/>
                                <a:gd name="T73" fmla="*/ 2674 h 20000"/>
                                <a:gd name="T74" fmla="*/ 19377 w 20000"/>
                                <a:gd name="T75" fmla="*/ 2558 h 20000"/>
                                <a:gd name="T76" fmla="*/ 19144 w 20000"/>
                                <a:gd name="T77" fmla="*/ 3023 h 20000"/>
                                <a:gd name="T78" fmla="*/ 18988 w 20000"/>
                                <a:gd name="T79" fmla="*/ 3023 h 20000"/>
                                <a:gd name="T80" fmla="*/ 19066 w 20000"/>
                                <a:gd name="T81" fmla="*/ 2674 h 20000"/>
                                <a:gd name="T82" fmla="*/ 18988 w 20000"/>
                                <a:gd name="T83" fmla="*/ 2558 h 20000"/>
                                <a:gd name="T84" fmla="*/ 18677 w 20000"/>
                                <a:gd name="T85" fmla="*/ 3023 h 200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</a:cxnLst>
                              <a:rect l="0" t="0" r="r" b="b"/>
                              <a:pathLst>
                                <a:path w="20000" h="20000">
                                  <a:moveTo>
                                    <a:pt x="0" y="2674"/>
                                  </a:moveTo>
                                  <a:lnTo>
                                    <a:pt x="311" y="3372"/>
                                  </a:lnTo>
                                  <a:lnTo>
                                    <a:pt x="623" y="4070"/>
                                  </a:lnTo>
                                  <a:lnTo>
                                    <a:pt x="2490" y="7209"/>
                                  </a:lnTo>
                                  <a:lnTo>
                                    <a:pt x="3035" y="8256"/>
                                  </a:lnTo>
                                  <a:lnTo>
                                    <a:pt x="3658" y="9070"/>
                                  </a:lnTo>
                                  <a:lnTo>
                                    <a:pt x="7237" y="14651"/>
                                  </a:lnTo>
                                  <a:lnTo>
                                    <a:pt x="7782" y="16163"/>
                                  </a:lnTo>
                                  <a:lnTo>
                                    <a:pt x="8171" y="17209"/>
                                  </a:lnTo>
                                  <a:lnTo>
                                    <a:pt x="8482" y="18721"/>
                                  </a:lnTo>
                                  <a:lnTo>
                                    <a:pt x="9105" y="19535"/>
                                  </a:lnTo>
                                  <a:lnTo>
                                    <a:pt x="9105" y="19884"/>
                                  </a:lnTo>
                                  <a:lnTo>
                                    <a:pt x="9339" y="19884"/>
                                  </a:lnTo>
                                  <a:lnTo>
                                    <a:pt x="10272" y="19070"/>
                                  </a:lnTo>
                                  <a:lnTo>
                                    <a:pt x="11518" y="18023"/>
                                  </a:lnTo>
                                  <a:lnTo>
                                    <a:pt x="12529" y="16512"/>
                                  </a:lnTo>
                                  <a:lnTo>
                                    <a:pt x="13230" y="15000"/>
                                  </a:lnTo>
                                  <a:lnTo>
                                    <a:pt x="14008" y="13837"/>
                                  </a:lnTo>
                                  <a:lnTo>
                                    <a:pt x="14163" y="13140"/>
                                  </a:lnTo>
                                  <a:lnTo>
                                    <a:pt x="14708" y="12326"/>
                                  </a:lnTo>
                                  <a:lnTo>
                                    <a:pt x="14786" y="11512"/>
                                  </a:lnTo>
                                  <a:lnTo>
                                    <a:pt x="15331" y="10814"/>
                                  </a:lnTo>
                                  <a:lnTo>
                                    <a:pt x="15875" y="9419"/>
                                  </a:lnTo>
                                  <a:lnTo>
                                    <a:pt x="16342" y="8721"/>
                                  </a:lnTo>
                                  <a:lnTo>
                                    <a:pt x="16576" y="7907"/>
                                  </a:lnTo>
                                  <a:lnTo>
                                    <a:pt x="16576" y="7558"/>
                                  </a:lnTo>
                                  <a:lnTo>
                                    <a:pt x="16809" y="7209"/>
                                  </a:lnTo>
                                  <a:lnTo>
                                    <a:pt x="16809" y="6860"/>
                                  </a:lnTo>
                                  <a:lnTo>
                                    <a:pt x="17276" y="6047"/>
                                  </a:lnTo>
                                  <a:lnTo>
                                    <a:pt x="17510" y="5349"/>
                                  </a:lnTo>
                                  <a:lnTo>
                                    <a:pt x="18132" y="4070"/>
                                  </a:lnTo>
                                  <a:lnTo>
                                    <a:pt x="18521" y="3023"/>
                                  </a:lnTo>
                                  <a:lnTo>
                                    <a:pt x="19144" y="698"/>
                                  </a:lnTo>
                                  <a:lnTo>
                                    <a:pt x="19144" y="0"/>
                                  </a:lnTo>
                                  <a:lnTo>
                                    <a:pt x="19377" y="0"/>
                                  </a:lnTo>
                                  <a:lnTo>
                                    <a:pt x="19377" y="349"/>
                                  </a:lnTo>
                                  <a:lnTo>
                                    <a:pt x="19922" y="2674"/>
                                  </a:lnTo>
                                  <a:lnTo>
                                    <a:pt x="19377" y="2558"/>
                                  </a:lnTo>
                                  <a:lnTo>
                                    <a:pt x="19144" y="3023"/>
                                  </a:lnTo>
                                  <a:lnTo>
                                    <a:pt x="18988" y="3023"/>
                                  </a:lnTo>
                                  <a:lnTo>
                                    <a:pt x="19066" y="2674"/>
                                  </a:lnTo>
                                  <a:lnTo>
                                    <a:pt x="18988" y="2558"/>
                                  </a:lnTo>
                                  <a:lnTo>
                                    <a:pt x="18677" y="3023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98" name="Group 383"/>
                        <wpg:cNvGrpSpPr>
                          <a:grpSpLocks/>
                        </wpg:cNvGrpSpPr>
                        <wpg:grpSpPr bwMode="auto">
                          <a:xfrm>
                            <a:off x="19341" y="7506"/>
                            <a:ext cx="658" cy="4292"/>
                            <a:chOff x="19" y="0"/>
                            <a:chExt cx="19959" cy="20000"/>
                          </a:xfrm>
                        </wpg:grpSpPr>
                        <wps:wsp>
                          <wps:cNvPr id="499" name="Line 384"/>
                          <wps:cNvCnPr/>
                          <wps:spPr bwMode="auto">
                            <a:xfrm>
                              <a:off x="9392" y="0"/>
                              <a:ext cx="182" cy="188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0" name="Line 385"/>
                          <wps:cNvCnPr/>
                          <wps:spPr bwMode="auto">
                            <a:xfrm flipH="1" flipV="1">
                              <a:off x="19" y="14590"/>
                              <a:ext cx="10556" cy="54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Line 386"/>
                          <wps:cNvCnPr/>
                          <wps:spPr bwMode="auto">
                            <a:xfrm flipV="1">
                              <a:off x="9392" y="14590"/>
                              <a:ext cx="10586" cy="54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02" name="Line 387"/>
                        <wps:cNvCnPr/>
                        <wps:spPr bwMode="auto">
                          <a:xfrm>
                            <a:off x="9634" y="17677"/>
                            <a:ext cx="6" cy="14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4853" y="2910"/>
                            <a:ext cx="2396" cy="4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4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4853" y="14546"/>
                            <a:ext cx="2396" cy="4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5" name="Rectangle 390"/>
                        <wps:cNvSpPr>
                          <a:spLocks noChangeArrowheads="1"/>
                        </wps:cNvSpPr>
                        <wps:spPr bwMode="auto">
                          <a:xfrm>
                            <a:off x="12025" y="2910"/>
                            <a:ext cx="2396" cy="4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J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L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6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11228" y="11637"/>
                            <a:ext cx="2396" cy="4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7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17603" y="2910"/>
                            <a:ext cx="2396" cy="4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8" name="Rectangle 393"/>
                        <wps:cNvSpPr>
                          <a:spLocks noChangeArrowheads="1"/>
                        </wps:cNvSpPr>
                        <wps:spPr bwMode="auto">
                          <a:xfrm>
                            <a:off x="17603" y="13091"/>
                            <a:ext cx="2396" cy="43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9" name="Rectangle 394"/>
                        <wps:cNvSpPr>
                          <a:spLocks noChangeArrowheads="1"/>
                        </wps:cNvSpPr>
                        <wps:spPr bwMode="auto">
                          <a:xfrm>
                            <a:off x="8837" y="11586"/>
                            <a:ext cx="1268" cy="57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0" name="Rectangle 395"/>
                        <wps:cNvSpPr>
                          <a:spLocks noChangeArrowheads="1"/>
                        </wps:cNvSpPr>
                        <wps:spPr bwMode="auto">
                          <a:xfrm>
                            <a:off x="15212" y="11586"/>
                            <a:ext cx="1268" cy="57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Rectangle 396"/>
                        <wps:cNvSpPr>
                          <a:spLocks noChangeArrowheads="1"/>
                        </wps:cNvSpPr>
                        <wps:spPr bwMode="auto">
                          <a:xfrm>
                            <a:off x="15212" y="2859"/>
                            <a:ext cx="1268" cy="57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70" o:spid="_x0000_s1231" style="position:absolute;margin-left:15.5pt;margin-top:-83pt;width:180.7pt;height:99pt;z-index:251662848" coordorigin=",1" coordsize="19999,19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" o:allowincell="f">
                <v:rect id="Rectangle 371" o:spid="_x0000_s1232" style="position:absolute;left:1428;top:1152;width:14587;height:17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lBrsQA&#10;AADcAAAADwAAAGRycy9kb3ducmV2LnhtbESPT2sCMRTE74LfIbxCb5ptaUVWo6ylgifBP2B7e2ye&#10;yeLmZdmk7vrtG0HwOMzMb5j5sne1uFIbKs8K3sYZCOLS64qNguNhPZqCCBFZY+2ZFNwowHIxHMwx&#10;177jHV330YgE4ZCjAhtjk0sZSksOw9g3xMk7+9ZhTLI1UrfYJbir5XuWTaTDitOCxYa+LJWX/Z9T&#10;8N38botPE2Rxivbn4lfd2m6NUq8vfTEDEamPz/CjvdEKPqYTuJ9JR0A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pQa7EAAAA3AAAAA8AAAAAAAAAAAAAAAAAmAIAAGRycy9k&#10;b3ducmV2LnhtbFBLBQYAAAAABAAEAPUAAACJAwAAAAA=&#10;" filled="f"/>
                <v:oval id="Oval 372" o:spid="_x0000_s1233" style="position:absolute;top:7515;width:3265;height:57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F3hcUA&#10;AADcAAAADwAAAGRycy9kb3ducmV2LnhtbESPUWvCMBSF3wf+h3CFvQxNHTKlNhUZCD4M5pw/4Npc&#10;02pz0yXRdv9+GQz2eDjnfIdTrAfbijv50DhWMJtmIIgrpxs2Co6f28kSRIjIGlvHpOCbAqzL0UOB&#10;uXY9f9D9EI1IEA45Kqhj7HIpQ1WTxTB1HXHyzs5bjEl6I7XHPsFtK5+z7EVabDgt1NjRa03V9XCz&#10;Ck6noxvkl3/fP5mrx/ml78zbXqnH8bBZgYg0xP/wX3unFcyXC/g9k46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IXeFxQAAANwAAAAPAAAAAAAAAAAAAAAAAJgCAABkcnMv&#10;ZG93bnJldi54bWxQSwUGAAAAAAQABAD1AAAAigMAAAAA&#10;" filled="f"/>
                <v:line id="Line 373" o:spid="_x0000_s1234" style="position:absolute;flip:x;visibility:visible;mso-wrap-style:square" from="797,7667" to="1162,9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GtFMIAAADcAAAADwAAAGRycy9kb3ducmV2LnhtbERPXWvCMBR9F/YfwhX2pqluiKuNMgRh&#10;Yww3Lez10lybYnNTk8x2/355EHw8nO9iM9hWXMmHxrGC2TQDQVw53XCtoDzuJksQISJrbB2Tgj8K&#10;sFk/jArMtev5m66HWIsUwiFHBSbGLpcyVIYshqnriBN3ct5iTNDXUnvsU7ht5TzLFtJiw6nBYEdb&#10;Q9X58GsVzPfZU/1SffqvU/goL9veHH/eB6Uex8PrCkSkId7FN/ebVvC8TGvTmXQE5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nGtFMIAAADcAAAADwAAAAAAAAAAAAAA&#10;AAChAgAAZHJzL2Rvd25yZXYueG1sUEsFBgAAAAAEAAQA+QAAAJADAAAAAA==&#10;">
                  <v:stroke startarrowwidth="narrow" startarrowlength="short" endarrowwidth="narrow" endarrowlength="short"/>
                </v:line>
                <v:line id="Line 374" o:spid="_x0000_s1235" style="position:absolute;visibility:visible;mso-wrap-style:square" from="1594,7667" to="2324,9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xbOcQAAADcAAAADwAAAGRycy9kb3ducmV2LnhtbESPQYvCMBSE78L+h/AW9qapyyK2GkUW&#10;BA9etgrW26N5ttXmpW2idv+9EQSPw8x8w8yXvanFjTpXWVYwHkUgiHOrKy4U7Hfr4RSE88gaa8uk&#10;4J8cLBcfgzkm2t75j26pL0SAsEtQQel9k0jp8pIMupFtiIN3sp1BH2RXSN3hPcBNLb+jaCINVhwW&#10;Smzot6T8kl5NoOwn8To+tNX1PG7T7Ni02W6LSn199qsZCE+9f4df7Y1W8DON4XkmHA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XFs5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375" o:spid="_x0000_s1236" style="position:absolute;left:3320;top:1;width:3132;height:23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tJkcIA&#10;AADcAAAADwAAAGRycy9kb3ducmV2LnhtbERPPW/CMBDdkfgP1iF1I05phZ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y0mRwgAAANwAAAAPAAAAAAAAAAAAAAAAAJgCAABkcnMvZG93&#10;bnJldi54bWxQSwUGAAAAAAQABAD1AAAAhwMAAAAA&#10;"/>
                <v:rect id="Rectangle 376" o:spid="_x0000_s1237" style="position:absolute;left:3951;top:17687;width:3298;height:23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fsCsQA&#10;AADcAAAADwAAAGRycy9kb3ducmV2LnhtbESPQYvCMBSE78L+h/AW9qaprshajbIoih61vezt2Tzb&#10;us1LaaJWf70RBI/DzHzDTOetqcSFGldaVtDvRSCIM6tLzhWkyar7A8J5ZI2VZVJwIwfz2UdnirG2&#10;V97RZe9zESDsYlRQeF/HUrqsIIOuZ2vi4B1tY9AH2eRSN3gNcFPJQRSNpMGSw0KBNS0Kyv73Z6Pg&#10;UA5SvO+SdWTGq2+/bZPT+W+p1Ndn+zsB4an17/CrvdEKhuM+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H7ArEAAAA3AAAAA8AAAAAAAAAAAAAAAAAmAIAAGRycy9k&#10;b3ducmV2LnhtbFBLBQYAAAAABAAEAPUAAACJAwAAAAA=&#10;"/>
                <v:line id="Line 377" o:spid="_x0000_s1238" style="position:absolute;visibility:visible;mso-wrap-style:square" from="9634,1152" to="9640,34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FflcQAAADcAAAADwAAAGRycy9kb3ducmV2LnhtbESPQYvCMBSE7wv+h/AEb2uqiNiuUWRB&#10;2IMXq2D39miebbV5aZuo3X+/EQSPw8x8wyzXvanFnTpXWVYwGUcgiHOrKy4UHA/bzwUI55E11pZJ&#10;wR85WK8GH0tMtH3wnu6pL0SAsEtQQel9k0jp8pIMurFtiIN3tp1BH2RXSN3hI8BNLadRNJcGKw4L&#10;JTb0XVJ+TW8mUI7zeBuf2up2mbRp9tu02WGHSo2G/eYLhKfev8Ov9o9WMIun8DwTjo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IV+V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378" o:spid="_x0000_s1239" style="position:absolute;visibility:visible;mso-wrap-style:square" from="9634,8960" to="9640,11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36DsYAAADcAAAADwAAAGRycy9kb3ducmV2LnhtbESPQWvCQBSE7wX/w/IEb83GVkKTuooU&#10;hB68NAaa3h7Z1yQ1+zbJrpr+e7dQ8DjMzDfMejuZTlxodK1lBcsoBkFcWd1yraA47h9fQDiPrLGz&#10;TAp+ycF2M3tYY6btlT/okvtaBAi7DBU03veZlK5qyKCLbE8cvG87GvRBjrXUI14D3HTyKY4TabDl&#10;sNBgT28NVaf8bAKlSNJ9+jm055/lkJdf/VAeD6jUYj7tXkF4mvw9/N9+1wpW6TP8nQlHQG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t+g7GAAAA3AAAAA8AAAAAAAAA&#10;AAAAAAAAoQIAAGRycy9kb3ducmV2LnhtbFBLBQYAAAAABAAEAPkAAACUAwAAAAA=&#10;">
                  <v:stroke startarrowwidth="narrow" startarrowlength="short" endarrowwidth="narrow" endarrowlength="short"/>
                </v:line>
                <v:group id="Group 379" o:spid="_x0000_s1240" style="position:absolute;left:8041;top:3142;width:3193;height:5768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ZuqXMYAAADcAAAADwAAAGRycy9kb3ducmV2LnhtbESPT2vCQBTE74LfYXmC&#10;t7qJtWKjq4i0pYcgqIXS2yP7TILZtyG75s+37xYKHoeZ+Q2z2fWmEi01rrSsIJ5FIIgzq0vOFXxd&#10;3p9WIJxH1lhZJgUDOdhtx6MNJtp2fKL27HMRIOwSVFB4XydSuqwgg25ma+LgXW1j0AfZ5FI32AW4&#10;qeQ8ipbSYMlhocCaDgVlt/PdKPjosNs/x29tersehp/Ly/E7jUmp6aTfr0F46v0j/N/+1AoWrwv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xm6pcxgAAANwA&#10;AAAPAAAAAAAAAAAAAAAAAKoCAABkcnMvZG93bnJldi54bWxQSwUGAAAAAAQABAD6AAAAnQMAAAAA&#10;">
                  <v:oval id="Oval 380" o:spid="_x0000_s12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8dcUA&#10;AADcAAAADwAAAGRycy9kb3ducmV2LnhtbESPQWvCQBSE74X+h+UVeqsbGyOauopUCnrooaneH9ln&#10;Esy+DdnXmP77riD0OMzMN8xqM7pWDdSHxrOB6SQBRVx623Bl4Pj98bIAFQTZYuuZDPxSgM368WGF&#10;ufVX/qKhkEpFCIccDdQiXa51KGtyGCa+I47e2fcOJcq+0rbHa4S7Vr8myVw7bDgu1NjRe03lpfhx&#10;BnbVtpgPOpUsPe/2kl1On4d0aszz07h9AyU0yn/43t5bA7NlBr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svx1xQAAANwAAAAPAAAAAAAAAAAAAAAAAJgCAABkcnMv&#10;ZG93bnJldi54bWxQSwUGAAAAAAQABAD1AAAAigMAAAAA&#10;"/>
                  <v:shape id="Freeform 381" o:spid="_x0000_s1242" style="position:absolute;left:6621;top:4518;width:8211;height:5815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pK08QA&#10;AADcAAAADwAAAGRycy9kb3ducmV2LnhtbESPQWvCQBSE70L/w/IK3nRjkWCjq4QWwUsrtYJ4e2af&#10;2WD2bZpdNf57tyB4HGbmG2a26GwtLtT6yrGC0TABQVw4XXGpYPu7HExA+ICssXZMCm7kYTF/6c0w&#10;0+7KP3TZhFJECPsMFZgQmkxKXxiy6IeuIY7e0bUWQ5RtKXWL1wi3tXxLklRarDguGGzow1Bx2pxt&#10;pKD9Xu7W69zs7enrU+aH1P8dlOq/dvkURKAuPMOP9korGL+n8H8mHgE5v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KStPEAAAA3AAAAA8AAAAAAAAAAAAAAAAAmAIAAGRycy9k&#10;b3ducmV2LnhtbFBLBQYAAAAABAAEAPUAAACJAwAAAAA=&#10;" path="m1688,1084l,,1435,r,3614l2785,3614r,5422l4304,9036r,3615l7089,16265r,1807l8523,18072r,1808l11308,19880r,-3615l14262,16265r,-1807l15612,12651r,-1808l18565,7229r,-1807l19916,5422r,-3615l17890,7952r-844,1084e">
                    <v:stroke startarrowwidth="narrow" startarrowlength="short" endarrowwidth="narrow" endarrowlength="short"/>
                    <v:path arrowok="t" o:connecttype="custom" o:connectlocs="693,315;0,0;589,0;589,1051;1143,1051;1143,2627;1767,2627;1767,3678;2910,4729;2910,5254;3499,5254;3499,5780;4642,5780;4642,4729;5855,4729;5855,4204;6410,3678;6410,3153;7622,2102;7622,1576;8177,1576;8177,525;7345,2312;6998,2627" o:connectangles="0,0,0,0,0,0,0,0,0,0,0,0,0,0,0,0,0,0,0,0,0,0,0,0"/>
                  </v:shape>
                  <v:shape id="Freeform 382" o:spid="_x0000_s1243" style="position:absolute;left:6063;top:11522;width:8907;height:6027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bvSMQA&#10;AADcAAAADwAAAGRycy9kb3ducmV2LnhtbESPQWsCMRSE7wX/Q3hCbzVrEaurURZF6KVKVRBvz81z&#10;s7h52W5SXf+9EQo9DjPzDTOdt7YSV2p86VhBv5eAIM6dLrlQsN+t3kYgfEDWWDkmBXfyMJ91XqaY&#10;anfjb7puQyEihH2KCkwIdSqlzw1Z9D1XE0fv7BqLIcqmkLrBW4TbSr4nyVBaLDkuGKxpYSi/bH9t&#10;pKBdrw6bTWaO9vK1lNlp6H9OSr1222wCIlAb/sN/7U+tYDD+gO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iG70jEAAAA3AAAAA8AAAAAAAAAAAAAAAAAmAIAAGRycy9k&#10;b3ducmV2LnhtbFBLBQYAAAAABAAEAPUAAACJAwAAAAA=&#10;" path="m,2674r311,698l623,4070,2490,7209r545,1047l3658,9070r3579,5581l7782,16163r389,1046l8482,18721r623,814l9105,19884r234,l10272,19070r1246,-1047l12529,16512r701,-1512l14008,13837r155,-697l14708,12326r78,-814l15331,10814r544,-1395l16342,8721r234,-814l16576,7558r233,-349l16809,6860r467,-813l17510,5349r622,-1279l18521,3023,19144,698r,-698l19377,r,349l19922,2674r-545,-116l19144,3023r-156,l19066,2674r-78,-116l18677,3023e">
                    <v:stroke startarrowwidth="narrow" startarrowlength="short" endarrowwidth="narrow" endarrowlength="short"/>
                    <v:path arrowok="t" o:connecttype="custom" o:connectlocs="0,806;139,1016;277,1226;1109,2172;1352,2488;1629,2733;3223,4415;3466,4871;3639,5186;3777,5642;4055,5887;4055,5992;4159,5992;4575,5747;5130,5431;5580,4976;5892,4520;6238,4170;6307,3960;6550,3714;6585,3469;6828,3259;7070,2838;7278,2628;7382,2383;7382,2278;7486,2172;7486,2067;7694,1822;7798,1612;8075,1226;8248,911;8526,210;8526,0;8630,0;8630,105;8872,806;8630,771;8526,911;8456,911;8491,806;8456,771;8318,911" o:connectangles="0,0,0,0,0,0,0,0,0,0,0,0,0,0,0,0,0,0,0,0,0,0,0,0,0,0,0,0,0,0,0,0,0,0,0,0,0,0,0,0,0,0,0"/>
                  </v:shape>
                </v:group>
                <v:group id="Group 383" o:spid="_x0000_s1244" style="position:absolute;left:19341;top:7506;width:658;height:4292" coordorigin="19" coordsize="1995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DWoFnCAAAA3AAAAA8A&#10;AAAAAAAAAAAAAAAAqgIAAGRycy9kb3ducmV2LnhtbFBLBQYAAAAABAAEAPoAAACZAwAAAAA=&#10;">
                  <v:line id="Line 384" o:spid="_x0000_s1245" style="position:absolute;visibility:visible;mso-wrap-style:square" from="9392,0" to="9574,18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XN5MMAAADcAAAADwAAAGRycy9kb3ducmV2LnhtbESPQYvCMBSE74L/ITzBm6Yui9hqFBGE&#10;PezFKqi3R/Nsq81L20Tt/vuNIHgcZuYbZrHqTCUe1LrSsoLJOAJBnFldcq7gsN+OZiCcR9ZYWSYF&#10;f+Rgtez3Fpho++QdPVKfiwBhl6CCwvs6kdJlBRl0Y1sTB+9iW4M+yDaXusVngJtKfkXRVBosOSwU&#10;WNOmoOyW3k2gHKbxNj425f06adLTuW5O+19Uajjo1nMQnjr/Cb/bP1rBdxzD60w4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mFzeTDAAAA3A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385" o:spid="_x0000_s1246" style="position:absolute;flip:x y;visibility:visible;mso-wrap-style:square" from="19,14590" to="10575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PiC8EAAADcAAAADwAAAGRycy9kb3ducmV2LnhtbERPyWrDMBC9F/IPYgK9NZIDTYMbJRRD&#10;oKXgkuXQ42BNLFNrZCQ1sf8+OhR6fLx9sxtdL64UYudZQ7FQIIgbbzpuNZxP+6c1iJiQDfaeScNE&#10;EXbb2cMGS+NvfKDrMbUih3AsUYNNaSiljI0lh3HhB+LMXXxwmDIMrTQBbznc9XKp1Eo67Dg3WByo&#10;stT8HH+dhmCHwrcfh/BSqXr6rvkiw+eX1o/z8e0VRKIx/Yv/3O9Gw7PK8/OZfATk9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o+ILwQAAANwAAAAPAAAAAAAAAAAAAAAA&#10;AKECAABkcnMvZG93bnJldi54bWxQSwUGAAAAAAQABAD5AAAAjwMAAAAA&#10;">
                    <v:stroke startarrowwidth="narrow" startarrowlength="short" endarrowwidth="narrow" endarrowlength="short"/>
                  </v:line>
                  <v:line id="Line 386" o:spid="_x0000_s1247" style="position:absolute;flip:y;visibility:visible;mso-wrap-style:square" from="9392,14590" to="19978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kITsUAAADcAAAADwAAAGRycy9kb3ducmV2LnhtbESP3UoDMRSE7wXfIRzBO5u0otRts6UU&#10;BEXE/oG3h83ZzdLNyTaJ3fXtjSB4OczMN8xyNbpOXCjE1rOG6USBIK68abnRcDw8381BxIRssPNM&#10;Gr4pwqq8vlpiYfzAO7rsUyMyhGOBGmxKfSFlrCw5jBPfE2ev9sFhyjI00gQcMtx1cqbUo3TYcl6w&#10;2NPGUnXafzkNsw913zxV72Fbx7fjeTPYw+frqPXtzbhegEg0pv/wX/vFaHhQU/g9k4+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kITs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line id="Line 387" o:spid="_x0000_s1248" style="position:absolute;visibility:visible;mso-wrap-style:square" from="9634,17677" to="9640,190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rFj8UAAADcAAAADwAAAGRycy9kb3ducmV2LnhtbESPQWvCQBSE7wX/w/IEb3Wj0FBTVxEh&#10;4KEXE0F7e2SfSTT7NsluNP333UKhx2FmvmHW29E04kG9qy0rWMwjEMSF1TWXCk55+voOwnlkjY1l&#10;UvBNDrabycsaE22ffKRH5ksRIOwSVFB53yZSuqIig25uW+LgXW1v0AfZl1L3+Axw08hlFMXSYM1h&#10;ocKW9hUV92wwgXKKV+nq3NXDbdFll6+2u+SfqNRsOu4+QHga/X/4r33QCt6iJfyeC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crFj8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388" o:spid="_x0000_s1249" style="position:absolute;left:4853;top:2910;width:2396;height:4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abQMUA&#10;AADcAAAADwAAAGRycy9kb3ducmV2LnhtbESPzWrDMBCE74G+g9hAL6GW05KkOFZCWyiEkkt+INfF&#10;2tgm1spYa8d9+6pQ6HGYmW+YfDu6Rg3UhdqzgXmSgiIuvK25NHA+fT69ggqCbLHxTAa+KcB28zDJ&#10;MbP+zgcajlKqCOGQoYFKpM20DkVFDkPiW+LoXX3nUKLsSm07vEe4a/Rzmi61w5rjQoUtfVRU3I69&#10;MzBcLvt3Ovd6PqCsZruvXuolGfM4Hd/WoIRG+Q//tXfWwCJ9gd8z8Qjo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5ptAxQAAANwAAAAPAAAAAAAAAAAAAAAAAJgCAABkcnMv&#10;ZG93bnJldi54bWxQSwUGAAAAAAQABAD1AAAAig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389" o:spid="_x0000_s1250" style="position:absolute;left:4853;top:14546;width:2396;height:4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8DNMUA&#10;AADcAAAADwAAAGRycy9kb3ducmV2LnhtbESPzWrDMBCE74G+g9hAL6GWU5qkOFZCWyiEkkt+INfF&#10;2tgm1spYa8d9+6pQ6HGYmW+YfDu6Rg3UhdqzgXmSgiIuvK25NHA+fT69ggqCbLHxTAa+KcB28zDJ&#10;MbP+zgcajlKqCOGQoYFKpM20DkVFDkPiW+LoXX3nUKLsSm07vEe4a/Rzmi61w5rjQoUtfVRU3I69&#10;MzBcLvt3Ovd6PqCsZruvXuolGfM4Hd/WoIRG+Q//tXfWwCJ9gd8z8Qjo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DwM0xQAAANwAAAAPAAAAAAAAAAAAAAAAAJgCAABkcnMv&#10;ZG93bnJldi54bWxQSwUGAAAAAAQABAD1AAAAig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390" o:spid="_x0000_s1251" style="position:absolute;left:12025;top:2910;width:2396;height:4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Omr8QA&#10;AADcAAAADwAAAGRycy9kb3ducmV2LnhtbESPS4vCQBCE78L+h6EX9iLrxAUfZB1FBUEWLz7Aa5Np&#10;k2CmJ2Q6MfvvdxYEj0VVfUUtVr2rVEdNKD0bGI8SUMSZtyXnBi7n3eccVBBki5VnMvBLAVbLt8EC&#10;U+sffKTuJLmKEA4pGihE6lTrkBXkMIx8TRy9m28cSpRNrm2Djwh3lf5Kkql2WHJcKLCmbUHZ/dQ6&#10;A931etjQpdXjDmU23P+0Uk7JmI/3fv0NSqiXV/jZ3lsDk2QC/2fiEd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Dpq/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J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L1</w:t>
                        </w:r>
                      </w:p>
                    </w:txbxContent>
                  </v:textbox>
                </v:rect>
                <v:rect id="Rectangle 391" o:spid="_x0000_s1252" style="position:absolute;left:11228;top:11637;width:2396;height:4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E42MMA&#10;AADcAAAADwAAAGRycy9kb3ducmV2LnhtbESPQWvCQBSE7wX/w/KEXopuFEwluootCCK91ApeH9ln&#10;Esy+DdmXmP57Vyj0OMzMN8x6O7ha9dSGyrOB2TQBRZx7W3Fh4PyznyxBBUG2WHsmA78UYLsZvawx&#10;s/7O39SfpFARwiFDA6VIk2kd8pIchqlviKN39a1DibIttG3xHuGu1vMkSbXDiuNCiQ19lpTfTp0z&#10;0F8uXx907vSsR3l/Oxw7qVIy5nU87FaghAb5D/+1D9bAIknheSYeAb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JE42M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392" o:spid="_x0000_s1253" style="position:absolute;left:17603;top:2910;width:2396;height:4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2dQ8MA&#10;AADcAAAADwAAAGRycy9kb3ducmV2LnhtbESPX2vCQBDE3wt+h2OFvhS9KPiH6Cm2IEjxpSr4uuTW&#10;JJjbC7lNTL99TxD6OMzMb5j1tneV6qgJpWcDk3ECijjztuTcwOW8Hy1BBUG2WHkmA78UYLsZvK0x&#10;tf7BP9SdJFcRwiFFA4VInWodsoIchrGviaN3841DibLJtW3wEeGu0tMkmWuHJceFAmv6Kii7n1pn&#10;oLtej590afWkQ1l8HL5bKedkzPuw361ACfXyH361D9bALFnA80w8Anr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92dQ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393" o:spid="_x0000_s1254" style="position:absolute;left:17603;top:13091;width:2396;height:4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IJMcEA&#10;AADcAAAADwAAAGRycy9kb3ducmV2LnhtbERPTWvCQBC9F/oflin0UnSTQm2JrqEtFKR4MQa8Dtkx&#10;CWZnQ3YS03/fPQgeH+97k8+uUxMNofVsIF0moIgrb1uuDZTHn8UHqCDIFjvPZOCPAuTbx4cNZtZf&#10;+UBTIbWKIRwyNNCI9JnWoWrIYVj6njhyZz84lAiHWtsBrzHcdfo1SVbaYcuxocGevhuqLsXoDEyn&#10;0/6LylGnE8r7y+53lHZFxjw/zZ9rUEKz3MU3984aeEvi2ngmHgG9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CCTH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394" o:spid="_x0000_s1255" style="position:absolute;left:8837;top:11586;width:1268;height:57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6FsQA&#10;AADcAAAADwAAAGRycy9kb3ducmV2LnhtbESPQWsCMRSE70L/Q3gFb5pUUXQ1SmlR9KjrpbfXzXN3&#10;283Lsom6+uuNIHgcZuYbZr5sbSXO1PjSsYaPvgJBnDlTcq7hkK56ExA+IBusHJOGK3lYLt46c0yM&#10;u/COzvuQiwhhn6CGIoQ6kdJnBVn0fVcTR+/oGoshyiaXpsFLhNtKDpQaS4slx4UCa/oqKPvfn6yG&#10;33JwwNsuXSs7XQ3Dtk3/Tj/fWnff288ZiEBteIWf7Y3RMFJTeJyJR0A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aehbEAAAA3AAAAA8AAAAAAAAAAAAAAAAAmAIAAGRycy9k&#10;b3ducmV2LnhtbFBLBQYAAAAABAAEAPUAAACJAwAAAAA=&#10;"/>
                <v:rect id="Rectangle 395" o:spid="_x0000_s1256" style="position:absolute;left:15212;top:11586;width:1268;height:57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lFVsIA&#10;AADcAAAADwAAAGRycy9kb3ducmV2LnhtbERPTW+CQBC9m/gfNmPSmy7S1LTIYowNTXtUvPQ2ZUeg&#10;ZWcJuyDtr+8eTDy+vO90N5lWjNS7xrKC9SoCQVxa3XCl4Fzky2cQziNrbC2Tgl9ysMvmsxQTba98&#10;pPHkKxFC2CWooPa+S6R0ZU0G3cp2xIG72N6gD7CvpO7xGsJNK+Mo2kiDDYeGGjs61FT+nAaj4KuJ&#10;z/h3LN4i85I/+o+p+B4+X5V6WEz7LQhPk7+Lb+53reBpHeaH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+UVWwgAAANwAAAAPAAAAAAAAAAAAAAAAAJgCAABkcnMvZG93&#10;bnJldi54bWxQSwUGAAAAAAQABAD1AAAAhwMAAAAA&#10;"/>
                <v:rect id="Rectangle 396" o:spid="_x0000_s1257" style="position:absolute;left:15212;top:2859;width:1268;height:57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</v:group>
            </w:pict>
          </mc:Fallback>
        </mc:AlternateContent>
      </w:r>
    </w:p>
    <w:p w:rsidR="009E1BBF" w:rsidRDefault="009E1BBF">
      <w:pPr>
        <w:spacing w:line="360" w:lineRule="auto"/>
        <w:ind w:firstLine="1418"/>
        <w:rPr>
          <w:sz w:val="24"/>
        </w:rPr>
      </w:pPr>
      <w:r>
        <w:rPr>
          <w:sz w:val="24"/>
        </w:rPr>
        <w:t>Рис.</w:t>
      </w:r>
      <w:r w:rsidRPr="00750313">
        <w:rPr>
          <w:sz w:val="24"/>
        </w:rPr>
        <w:t xml:space="preserve"> </w:t>
      </w:r>
      <w:r>
        <w:rPr>
          <w:sz w:val="24"/>
        </w:rPr>
        <w:t>1.6</w:t>
      </w:r>
    </w:p>
    <w:p w:rsidR="009E1BBF" w:rsidRPr="00750313" w:rsidRDefault="00AF5AB3">
      <w:pPr>
        <w:spacing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326390</wp:posOffset>
                </wp:positionV>
                <wp:extent cx="1538605" cy="1424940"/>
                <wp:effectExtent l="0" t="0" r="0" b="0"/>
                <wp:wrapNone/>
                <wp:docPr id="466" name="Group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38605" cy="1424940"/>
                          <a:chOff x="-1" y="0"/>
                          <a:chExt cx="20001" cy="20000"/>
                        </a:xfrm>
                      </wpg:grpSpPr>
                      <wpg:grpSp>
                        <wpg:cNvPr id="467" name="Group 260"/>
                        <wpg:cNvGrpSpPr>
                          <a:grpSpLocks/>
                        </wpg:cNvGrpSpPr>
                        <wpg:grpSpPr bwMode="auto">
                          <a:xfrm>
                            <a:off x="-1" y="0"/>
                            <a:ext cx="19423" cy="20000"/>
                            <a:chOff x="-1" y="0"/>
                            <a:chExt cx="20001" cy="20000"/>
                          </a:xfrm>
                        </wpg:grpSpPr>
                        <wps:wsp>
                          <wps:cNvPr id="468" name="Rectangle 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422" y="740"/>
                              <a:ext cx="14059" cy="1829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9" name="Oval 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-1" y="7344"/>
                              <a:ext cx="4369" cy="5089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0" name="Line 263"/>
                          <wps:cNvCnPr/>
                          <wps:spPr bwMode="auto">
                            <a:xfrm flipH="1">
                              <a:off x="1453" y="7344"/>
                              <a:ext cx="977" cy="204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1" name="Line 264"/>
                          <wps:cNvCnPr/>
                          <wps:spPr bwMode="auto">
                            <a:xfrm>
                              <a:off x="2422" y="7344"/>
                              <a:ext cx="977" cy="204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2" name="Rectangle 2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13" y="0"/>
                              <a:ext cx="4854" cy="20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3" name="Rectangle 266"/>
                          <wps:cNvSpPr>
                            <a:spLocks noChangeArrowheads="1"/>
                          </wps:cNvSpPr>
                          <wps:spPr bwMode="auto">
                            <a:xfrm>
                              <a:off x="4844" y="17959"/>
                              <a:ext cx="4854" cy="20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4" name="Rectangle 2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418" y="2567"/>
                              <a:ext cx="1947" cy="61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5" name="Rectangle 268"/>
                          <wps:cNvSpPr>
                            <a:spLocks noChangeArrowheads="1"/>
                          </wps:cNvSpPr>
                          <wps:spPr bwMode="auto">
                            <a:xfrm>
                              <a:off x="15503" y="11551"/>
                              <a:ext cx="1947" cy="55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" name="Line 269"/>
                          <wps:cNvCnPr/>
                          <wps:spPr bwMode="auto">
                            <a:xfrm>
                              <a:off x="19991" y="14189"/>
                              <a:ext cx="9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77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1886" y="5143"/>
                            <a:ext cx="3574" cy="38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478" name="Group 271"/>
                        <wpg:cNvGrpSpPr>
                          <a:grpSpLocks/>
                        </wpg:cNvGrpSpPr>
                        <wpg:grpSpPr bwMode="auto">
                          <a:xfrm>
                            <a:off x="19017" y="5143"/>
                            <a:ext cx="983" cy="3787"/>
                            <a:chOff x="-25" y="0"/>
                            <a:chExt cx="20030" cy="20000"/>
                          </a:xfrm>
                        </wpg:grpSpPr>
                        <wps:wsp>
                          <wps:cNvPr id="479" name="Line 272"/>
                          <wps:cNvCnPr/>
                          <wps:spPr bwMode="auto">
                            <a:xfrm>
                              <a:off x="9409" y="0"/>
                              <a:ext cx="163" cy="188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0" name="Line 273"/>
                          <wps:cNvCnPr/>
                          <wps:spPr bwMode="auto">
                            <a:xfrm flipH="1" flipV="1">
                              <a:off x="-25" y="14592"/>
                              <a:ext cx="10616" cy="540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Line 274"/>
                          <wps:cNvCnPr/>
                          <wps:spPr bwMode="auto">
                            <a:xfrm flipV="1">
                              <a:off x="9409" y="14592"/>
                              <a:ext cx="10596" cy="540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82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7131" y="2567"/>
                            <a:ext cx="3574" cy="38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3" name="Rectangle 276"/>
                        <wps:cNvSpPr>
                          <a:spLocks noChangeArrowheads="1"/>
                        </wps:cNvSpPr>
                        <wps:spPr bwMode="auto">
                          <a:xfrm>
                            <a:off x="5942" y="14118"/>
                            <a:ext cx="3575" cy="38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4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1886" y="12834"/>
                            <a:ext cx="3574" cy="38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9" o:spid="_x0000_s1258" style="position:absolute;left:0;text-align:left;margin-left:15.5pt;margin-top:25.7pt;width:121.15pt;height:112.2pt;z-index:251656704" coordorigin="-1" coordsize="20001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" o:allowincell="f">
                <v:group id="Group 260" o:spid="_x0000_s1259" style="position:absolute;left:-1;width:19423;height:20000" coordorigin="-1" coordsize="20001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EDM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xR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nEQMxgAAANwA&#10;AAAPAAAAAAAAAAAAAAAAAKoCAABkcnMvZG93bnJldi54bWxQSwUGAAAAAAQABAD6AAAAnQMAAAAA&#10;">
                  <v:rect id="Rectangle 261" o:spid="_x0000_s1260" style="position:absolute;left:2422;top:740;width:14059;height:182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WvcEA&#10;AADcAAAADwAAAGRycy9kb3ducmV2LnhtbERPy4rCMBTdC/5DuII7TWdwRDpGqTKCK8EH6OwuzZ2k&#10;2NyUJtrO308WAy4P571c964WT2pD5VnB2zQDQVx6XbFRcDnvJgsQISJrrD2Tgl8KsF4NB0vMte/4&#10;SM9TNCKFcMhRgY2xyaUMpSWHYeob4sT9+NZhTLA1UrfYpXBXy/csm0uHFacGiw1tLZX308Mp+Gq+&#10;D8WHCbK4Rnu7+023swej1HjUF58gIvXxJf5377WC2TytTWfSEZ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Q2lr3BAAAA3AAAAA8AAAAAAAAAAAAAAAAAmAIAAGRycy9kb3du&#10;cmV2LnhtbFBLBQYAAAAABAAEAPUAAACGAwAAAAA=&#10;" filled="f"/>
                  <v:oval id="Oval 262" o:spid="_x0000_s1261" style="position:absolute;left:-1;top:7344;width:4369;height:50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6glsQA&#10;AADcAAAADwAAAGRycy9kb3ducmV2LnhtbESP3WoCMRSE7wu+QzhCb0rNKiK6NYoIghcFf+oDHDen&#10;2a2bkzWJ7vr2TUHo5TAz3zDzZWdrcScfKscKhoMMBHHhdMVGwelr8z4FESKyxtoxKXhQgOWi9zLH&#10;XLuWD3Q/RiMShEOOCsoYm1zKUJRkMQxcQ5y8b+ctxiS9kdpjm+C2lqMsm0iLFaeFEhtal1Rcjjer&#10;4Hw+uU5e/W7/Zi4exz9tYz73Sr32u9UHiEhd/A8/21utYDyZwd+ZdATk4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+oJbEAAAA3AAAAA8AAAAAAAAAAAAAAAAAmAIAAGRycy9k&#10;b3ducmV2LnhtbFBLBQYAAAAABAAEAPUAAACJAwAAAAA=&#10;" filled="f"/>
                  <v:line id="Line 263" o:spid="_x0000_s1262" style="position:absolute;flip:x;visibility:visible;mso-wrap-style:square" from="1453,7344" to="2430,9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LRNcIAAADcAAAADwAAAGRycy9kb3ducmV2LnhtbERPTWsCMRC9F/ofwhS81WxVWl2NUgRB&#10;kaJVweuwGTdLN5NtEt3135tDocfH+54tOluLG/lQOVbw1s9AEBdOV1wqOB1Xr2MQISJrrB2TgjsF&#10;WMyfn2aYa9fyN90OsRQphEOOCkyMTS5lKAxZDH3XECfu4rzFmKAvpfbYpnBby0GWvUuLFacGgw0t&#10;DRU/h6tVMNhlw3JSfPn9JWxPv8vWHM+bTqneS/c5BRGpi//iP/daKxh9pPnpTDoCc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dLRNcIAAADcAAAADwAAAAAAAAAAAAAA&#10;AAChAgAAZHJzL2Rvd25yZXYueG1sUEsFBgAAAAAEAAQA+QAAAJADAAAAAA==&#10;">
                    <v:stroke startarrowwidth="narrow" startarrowlength="short" endarrowwidth="narrow" endarrowlength="short"/>
                  </v:line>
                  <v:line id="Line 264" o:spid="_x0000_s1263" style="position:absolute;visibility:visible;mso-wrap-style:square" from="2422,7344" to="3399,9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8nGMQAAADcAAAADwAAAGRycy9kb3ducmV2LnhtbESPQYvCMBSE78L+h/AWvGlaEXetRlkE&#10;wYMXq7B6ezTPtm7z0jZR6783woLHYWa+YebLzlTiRq0rLSuIhxEI4szqknMFh/168A3CeWSNlWVS&#10;8CAHy8VHb46Jtnfe0S31uQgQdgkqKLyvEyldVpBBN7Q1cfDOtjXog2xzqVu8B7ip5CiKJtJgyWGh&#10;wJpWBWV/6dUEymEyXU9/m/J6iZv0eKqb436LSvU/u58ZCE+df4f/2xutYPwVw+tMOAJy8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/ycYxAAAANwAAAAPAAAAAAAAAAAA&#10;AAAAAKECAABkcnMvZG93bnJldi54bWxQSwUGAAAAAAQABAD5AAAAkgMAAAAA&#10;">
                    <v:stroke startarrowwidth="narrow" startarrowlength="short" endarrowwidth="narrow" endarrowlength="short"/>
                  </v:line>
                  <v:rect id="Rectangle 265" o:spid="_x0000_s1264" style="position:absolute;left:5813;width:4854;height:20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/>
                  <v:rect id="Rectangle 266" o:spid="_x0000_s1265" style="position:absolute;left:4844;top:17959;width:4854;height:20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UxHMQA&#10;AADcAAAADwAAAGRycy9kb3ducmV2LnhtbESPT4vCMBTE74LfITzBm6b+QXerUWQXRY9aL3t72zzb&#10;avNSmqjVT79ZEDwOM/MbZr5sTCluVLvCsoJBPwJBnFpdcKbgmKx7HyCcR9ZYWiYFD3KwXLRbc4y1&#10;vfOebgefiQBhF6OC3PsqltKlORl0fVsRB+9ka4M+yDqTusZ7gJtSDqNoIg0WHBZyrOgrp/RyuBoF&#10;v8XwiM99sonM53rkd01yvv58K9XtNKsZCE+Nf4df7a1WMJ6O4P9MOAJ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VMRzEAAAA3AAAAA8AAAAAAAAAAAAAAAAAmAIAAGRycy9k&#10;b3ducmV2LnhtbFBLBQYAAAAABAAEAPUAAACJAwAAAAA=&#10;"/>
                  <v:rect id="Rectangle 267" o:spid="_x0000_s1266" style="position:absolute;left:15418;top:2567;width:1947;height:6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ypaM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MdD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8qWjEAAAA3AAAAA8AAAAAAAAAAAAAAAAAmAIAAGRycy9k&#10;b3ducmV2LnhtbFBLBQYAAAAABAAEAPUAAACJAwAAAAA=&#10;"/>
                  <v:rect id="Rectangle 268" o:spid="_x0000_s1267" style="position:absolute;left:15503;top:11551;width:1947;height:55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/>
                  <v:line id="Line 269" o:spid="_x0000_s1268" style="position:absolute;visibility:visible;mso-wrap-style:square" from="19991,14189" to="20000,141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a/bMQAAADcAAAADwAAAGRycy9kb3ducmV2LnhtbESPQYvCMBSE74L/ITzBm6aKdLVrFBEE&#10;D162Crq3R/O27dq8tE3U7r83woLHYWa+YZbrzlTiTq0rLSuYjCMQxJnVJecKTsfdaA7CeWSNlWVS&#10;8EcO1qt+b4mJtg/+onvqcxEg7BJUUHhfJ1K6rCCDbmxr4uD92NagD7LNpW7xEeCmktMoiqXBksNC&#10;gTVtC8qu6c0Eyile7Bbnprz9Tpr08l03l+MBlRoOus0nCE+df4f/23utYPYRw+tMOAJy9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Fr9sxAAAANwAAAAPAAAAAAAAAAAA&#10;AAAAAKECAABkcnMvZG93bnJldi54bWxQSwUGAAAAAAQABAD5AAAAkgMAAAAA&#10;">
                    <v:stroke startarrowwidth="narrow" startarrowlength="short" endarrowwidth="narrow" endarrowlength="short"/>
                  </v:line>
                </v:group>
                <v:rect id="Rectangle 270" o:spid="_x0000_s1269" style="position:absolute;left:11886;top:5143;width:3574;height:3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rho8MA&#10;AADcAAAADwAAAGRycy9kb3ducmV2LnhtbESPQWvCQBSE7wX/w/IEL0U3SjESXcUWBCm9VAWvj+wz&#10;CWbfhuxLjP++Wyj0OMzMN8xmN7ha9dSGyrOB+SwBRZx7W3Fh4HI+TFeggiBbrD2TgScF2G1HLxvM&#10;rH/wN/UnKVSEcMjQQCnSZFqHvCSHYeYb4ujdfOtQomwLbVt8RLir9SJJltphxXGhxIY+Ssrvp84Z&#10;6K/Xr3e6dHreo6Svx89OqiUZMxkP+zUooUH+w3/tozXwlqbweyYeAb3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Trho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group id="Group 271" o:spid="_x0000_s1270" style="position:absolute;left:19017;top:5143;width:983;height:3787" coordorigin="-25" coordsize="2003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DaRqPCAAAA3AAAAA8A&#10;AAAAAAAAAAAAAAAAqgIAAGRycy9kb3ducmV2LnhtbFBLBQYAAAAABAAEAPoAAACZAwAAAAA=&#10;">
                  <v:line id="Line 272" o:spid="_x0000_s1271" style="position:absolute;visibility:visible;mso-wrap-style:square" from="9409,0" to="9572,18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krHsQAAADcAAAADwAAAGRycy9kb3ducmV2LnhtbESPQYvCMBSE78L+h/AWvGmqiLutRlkE&#10;wYMXq7B6ezTPtm7z0jZR6783woLHYWa+YebLzlTiRq0rLSsYDSMQxJnVJecKDvv14BuE88gaK8uk&#10;4EEOlouP3hwTbe+8o1vqcxEg7BJUUHhfJ1K6rCCDbmhr4uCdbWvQB9nmUrd4D3BTyXEUTaXBksNC&#10;gTWtCsr+0qsJlMM0Xse/TXm9jJr0eKqb436LSvU/u58ZCE+df4f/2xutYPIVw+tMOAJy8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iSse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73" o:spid="_x0000_s1272" style="position:absolute;flip:x y;visibility:visible;mso-wrap-style:square" from="-25,14592" to="10591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HuzMAAAADcAAAADwAAAGRycy9kb3ducmV2LnhtbERPy4rCMBTdD/gP4QqzG9OKOFKNRQRh&#10;ZMDBx8Llpbk2xeamJBmtf28WgsvDeS/K3rbiRj40jhXkowwEceV0w7WC03HzNQMRIrLG1jEpeFCA&#10;cjn4WGCh3Z33dDvEWqQQDgUqMDF2hZShMmQxjFxHnLiL8xZjgr6W2uM9hdtWjrNsKi02nBoMdrQ2&#10;VF0P/1aBN13u6u3ef6+z3eO844v0v39KfQ771RxEpD6+xS/3j1YwmaX56Uw6AnL5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iR7szAAAAA3AAAAA8AAAAAAAAAAAAAAAAA&#10;oQIAAGRycy9kb3ducmV2LnhtbFBLBQYAAAAABAAEAPkAAACOAwAAAAA=&#10;">
                    <v:stroke startarrowwidth="narrow" startarrowlength="short" endarrowwidth="narrow" endarrowlength="short"/>
                  </v:line>
                  <v:line id="Line 274" o:spid="_x0000_s1273" style="position:absolute;flip:y;visibility:visible;mso-wrap-style:square" from="9409,14592" to="20005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sEicUAAADcAAAADwAAAGRycy9kb3ducmV2LnhtbESPQWsCMRSE7wX/Q3iCt5pVS9HVKCII&#10;llLaquD1sXluFjcva5K66783hUKPw8x8wyxWna3FjXyoHCsYDTMQxIXTFZcKjoft8xREiMgaa8ek&#10;4E4BVsve0wJz7Vr+pts+liJBOOSowMTY5FKGwpDFMHQNcfLOzluMSfpSao9tgttajrPsVVqsOC0Y&#10;bGhjqLjsf6yC8Wc2KWfFh/86h/fjddOaw+mtU2rQ79ZzEJG6+B/+a++0gpfpCH7PpCM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0sEic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rect id="Rectangle 275" o:spid="_x0000_s1274" style="position:absolute;left:7131;top:2567;width:3574;height:3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gyHMMA&#10;AADcAAAADwAAAGRycy9kb3ducmV2LnhtbESPQWvCQBSE7wX/w/IEL0U3iliJrqKFghQvtYLXR/aZ&#10;BLNvQ/Ylxn/fFYQeh5n5hllve1epjppQejYwnSSgiDNvS84NnH+/xktQQZAtVp7JwIMCbDeDtzWm&#10;1t/5h7qT5CpCOKRooBCpU61DVpDDMPE1cfSuvnEoUTa5tg3eI9xVepYkC+2w5LhQYE2fBWW3U+sM&#10;dJfLcU/nVk87lI/3w3cr5YKMGQ373QqUUC//4Vf7YA3MlzN4nolHQG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JgyHM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276" o:spid="_x0000_s1275" style="position:absolute;left:5942;top:14118;width:3575;height:3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9SXh8MA&#10;AADcAAAADwAAAGRycy9kb3ducmV2LnhtbESPQWvCQBSE7wX/w/KEXopurEUluootFER6qRW8PrLP&#10;JJh9G7IvMf33riB4HGbmG2a16V2lOmpC6dnAZJyAIs68LTk3cPz7Hi1ABUG2WHkmA/8UYLMevKww&#10;tf7Kv9QdJFcRwiFFA4VInWodsoIchrGviaN39o1DibLJtW3wGuGu0u9JMtMOS44LBdb0VVB2ObTO&#10;QHc6/XzSsdWTDmX+ttu3Us7ImNdhv12CEurlGX60d9bAx2IK9zPxCO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9SXh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277" o:spid="_x0000_s1276" style="position:absolute;left:11886;top:12834;width:3574;height:3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0P88MA&#10;AADcAAAADwAAAGRycy9kb3ducmV2LnhtbESPQWvCQBSE7wX/w/IEL0U3iqhEV1FBkNJLVfD6yD6T&#10;YPZtyL7E9N93C4Ueh5n5htnselepjppQejYwnSSgiDNvS84N3K6n8QpUEGSLlWcy8E0BdtvB2wZT&#10;61/8Rd1FchUhHFI0UIjUqdYhK8hhmPiaOHoP3ziUKJtc2wZfEe4qPUuShXZYclwosKZjQdnz0joD&#10;3f3+eaBbq6cdyvL9/NFKuSBjRsN+vwYl1Mt/+K99tgbmqzn8nolHQG9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D0P8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E1BBF">
        <w:rPr>
          <w:sz w:val="24"/>
        </w:rPr>
        <w:t xml:space="preserve">Определим ток </w:t>
      </w:r>
      <w:r w:rsidR="009E1BBF">
        <w:rPr>
          <w:b/>
          <w:sz w:val="24"/>
        </w:rPr>
        <w:t xml:space="preserve"> </w:t>
      </w:r>
      <w:r w:rsidR="009E1BBF">
        <w:rPr>
          <w:i/>
          <w:sz w:val="24"/>
        </w:rPr>
        <w:t>i</w:t>
      </w:r>
      <w:r w:rsidR="009E1BBF" w:rsidRPr="00750313">
        <w:rPr>
          <w:i/>
          <w:sz w:val="24"/>
          <w:vertAlign w:val="subscript"/>
        </w:rPr>
        <w:t>4</w:t>
      </w:r>
      <w:r w:rsidR="009E1BBF">
        <w:rPr>
          <w:i/>
          <w:sz w:val="24"/>
        </w:rPr>
        <w:t>(0</w:t>
      </w:r>
      <w:r w:rsidR="009E1BBF">
        <w:rPr>
          <w:i/>
          <w:sz w:val="24"/>
          <w:vertAlign w:val="subscript"/>
        </w:rPr>
        <w:t>+</w:t>
      </w:r>
      <w:r w:rsidR="009E1BBF">
        <w:rPr>
          <w:i/>
          <w:sz w:val="24"/>
        </w:rPr>
        <w:t>)</w:t>
      </w:r>
      <w:r w:rsidR="009E1BBF">
        <w:rPr>
          <w:sz w:val="24"/>
        </w:rPr>
        <w:t xml:space="preserve">  методом наложения:</w:t>
      </w:r>
    </w:p>
    <w:p w:rsidR="009E1BBF" w:rsidRDefault="009E1BBF">
      <w:pPr>
        <w:spacing w:line="360" w:lineRule="auto"/>
        <w:ind w:firstLine="3261"/>
        <w:rPr>
          <w:sz w:val="24"/>
          <w:lang w:val="en-US"/>
        </w:rPr>
      </w:pPr>
      <w:r>
        <w:rPr>
          <w:position w:val="-46"/>
          <w:sz w:val="24"/>
          <w:lang w:val="en-US"/>
        </w:rPr>
        <w:object w:dxaOrig="3120" w:dyaOrig="1400">
          <v:shape id="_x0000_i1044" type="#_x0000_t75" style="width:156pt;height:69.75pt" o:ole="">
            <v:imagedata r:id="rId45" o:title=""/>
          </v:shape>
          <o:OLEObject Type="Embed" ProgID="Equation.3" ShapeID="_x0000_i1044" DrawAspect="Content" ObjectID="_1474045547" r:id="rId46"/>
        </w:object>
      </w:r>
    </w:p>
    <w:p w:rsidR="009E1BBF" w:rsidRDefault="009E1BBF">
      <w:pPr>
        <w:spacing w:line="360" w:lineRule="auto"/>
        <w:ind w:firstLine="3261"/>
        <w:rPr>
          <w:sz w:val="24"/>
          <w:lang w:val="en-US"/>
        </w:rPr>
      </w:pPr>
    </w:p>
    <w:p w:rsidR="009E1BBF" w:rsidRDefault="009E1BBF">
      <w:pPr>
        <w:spacing w:line="360" w:lineRule="auto"/>
        <w:ind w:firstLine="3261"/>
        <w:rPr>
          <w:sz w:val="24"/>
          <w:lang w:val="en-US"/>
        </w:rPr>
      </w:pPr>
    </w:p>
    <w:p w:rsidR="009E1BBF" w:rsidRDefault="009E1BBF">
      <w:pPr>
        <w:ind w:firstLine="993"/>
        <w:rPr>
          <w:sz w:val="24"/>
        </w:rPr>
      </w:pPr>
      <w:r>
        <w:rPr>
          <w:sz w:val="24"/>
        </w:rPr>
        <w:t>Рис. 1.7 а</w:t>
      </w:r>
    </w:p>
    <w:p w:rsidR="009E1BBF" w:rsidRDefault="009E1BBF">
      <w:pPr>
        <w:spacing w:line="360" w:lineRule="auto"/>
        <w:ind w:firstLine="3969"/>
        <w:rPr>
          <w:sz w:val="24"/>
        </w:rPr>
      </w:pPr>
      <w:r>
        <w:rPr>
          <w:position w:val="-30"/>
          <w:sz w:val="24"/>
        </w:rPr>
        <w:object w:dxaOrig="2980" w:dyaOrig="700">
          <v:shape id="_x0000_i1045" type="#_x0000_t75" style="width:149.25pt;height:35.25pt" o:ole="">
            <v:imagedata r:id="rId47" o:title=""/>
          </v:shape>
          <o:OLEObject Type="Embed" ProgID="Equation.3" ShapeID="_x0000_i1045" DrawAspect="Content" ObjectID="_1474045548" r:id="rId48"/>
        </w:object>
      </w:r>
      <w:r>
        <w:rPr>
          <w:sz w:val="24"/>
        </w:rPr>
        <w:t>;</w:t>
      </w:r>
    </w:p>
    <w:p w:rsidR="009E1BBF" w:rsidRDefault="00AF5AB3">
      <w:pPr>
        <w:spacing w:line="360" w:lineRule="auto"/>
        <w:ind w:firstLine="3969"/>
        <w:rPr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0" allowOverlap="1">
                <wp:simplePos x="0" y="0"/>
                <wp:positionH relativeFrom="column">
                  <wp:posOffset>78105</wp:posOffset>
                </wp:positionH>
                <wp:positionV relativeFrom="paragraph">
                  <wp:posOffset>-481330</wp:posOffset>
                </wp:positionV>
                <wp:extent cx="2222500" cy="1195070"/>
                <wp:effectExtent l="0" t="0" r="0" b="0"/>
                <wp:wrapNone/>
                <wp:docPr id="446" name="Group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22500" cy="1195070"/>
                          <a:chOff x="-1" y="-1"/>
                          <a:chExt cx="20006" cy="20005"/>
                        </a:xfrm>
                      </wpg:grpSpPr>
                      <wps:wsp>
                        <wps:cNvPr id="447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891" y="2933"/>
                            <a:ext cx="2475" cy="4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448" name="Group 209"/>
                        <wpg:cNvGrpSpPr>
                          <a:grpSpLocks/>
                        </wpg:cNvGrpSpPr>
                        <wpg:grpSpPr bwMode="auto">
                          <a:xfrm>
                            <a:off x="-1" y="-1"/>
                            <a:ext cx="16622" cy="20005"/>
                            <a:chOff x="2" y="-2"/>
                            <a:chExt cx="19996" cy="20005"/>
                          </a:xfrm>
                        </wpg:grpSpPr>
                        <wps:wsp>
                          <wps:cNvPr id="449" name="Freeform 210"/>
                          <wps:cNvSpPr>
                            <a:spLocks/>
                          </wps:cNvSpPr>
                          <wps:spPr bwMode="auto">
                            <a:xfrm>
                              <a:off x="8625" y="6057"/>
                              <a:ext cx="1973" cy="1839"/>
                            </a:xfrm>
                            <a:custGeom>
                              <a:avLst/>
                              <a:gdLst>
                                <a:gd name="T0" fmla="*/ 0 w 20000"/>
                                <a:gd name="T1" fmla="*/ 0 h 20000"/>
                                <a:gd name="T2" fmla="*/ 70 w 20000"/>
                                <a:gd name="T3" fmla="*/ 1040 h 20000"/>
                                <a:gd name="T4" fmla="*/ 70 w 20000"/>
                                <a:gd name="T5" fmla="*/ 1503 h 20000"/>
                                <a:gd name="T6" fmla="*/ 348 w 20000"/>
                                <a:gd name="T7" fmla="*/ 2428 h 20000"/>
                                <a:gd name="T8" fmla="*/ 976 w 20000"/>
                                <a:gd name="T9" fmla="*/ 3931 h 20000"/>
                                <a:gd name="T10" fmla="*/ 1882 w 20000"/>
                                <a:gd name="T11" fmla="*/ 6012 h 20000"/>
                                <a:gd name="T12" fmla="*/ 3066 w 20000"/>
                                <a:gd name="T13" fmla="*/ 7977 h 20000"/>
                                <a:gd name="T14" fmla="*/ 3693 w 20000"/>
                                <a:gd name="T15" fmla="*/ 9480 h 20000"/>
                                <a:gd name="T16" fmla="*/ 4599 w 20000"/>
                                <a:gd name="T17" fmla="*/ 10405 h 20000"/>
                                <a:gd name="T18" fmla="*/ 5505 w 20000"/>
                                <a:gd name="T19" fmla="*/ 12370 h 20000"/>
                                <a:gd name="T20" fmla="*/ 6969 w 20000"/>
                                <a:gd name="T21" fmla="*/ 14335 h 20000"/>
                                <a:gd name="T22" fmla="*/ 8153 w 20000"/>
                                <a:gd name="T23" fmla="*/ 16416 h 20000"/>
                                <a:gd name="T24" fmla="*/ 8502 w 20000"/>
                                <a:gd name="T25" fmla="*/ 16416 h 20000"/>
                                <a:gd name="T26" fmla="*/ 8502 w 20000"/>
                                <a:gd name="T27" fmla="*/ 16879 h 20000"/>
                                <a:gd name="T28" fmla="*/ 9686 w 20000"/>
                                <a:gd name="T29" fmla="*/ 18844 h 20000"/>
                                <a:gd name="T30" fmla="*/ 9965 w 20000"/>
                                <a:gd name="T31" fmla="*/ 19884 h 20000"/>
                                <a:gd name="T32" fmla="*/ 10314 w 20000"/>
                                <a:gd name="T33" fmla="*/ 19884 h 20000"/>
                                <a:gd name="T34" fmla="*/ 11220 w 20000"/>
                                <a:gd name="T35" fmla="*/ 18844 h 20000"/>
                                <a:gd name="T36" fmla="*/ 12683 w 20000"/>
                                <a:gd name="T37" fmla="*/ 16416 h 20000"/>
                                <a:gd name="T38" fmla="*/ 14216 w 20000"/>
                                <a:gd name="T39" fmla="*/ 12948 h 20000"/>
                                <a:gd name="T40" fmla="*/ 15401 w 20000"/>
                                <a:gd name="T41" fmla="*/ 10405 h 20000"/>
                                <a:gd name="T42" fmla="*/ 16028 w 20000"/>
                                <a:gd name="T43" fmla="*/ 8439 h 20000"/>
                                <a:gd name="T44" fmla="*/ 16585 w 20000"/>
                                <a:gd name="T45" fmla="*/ 6936 h 20000"/>
                                <a:gd name="T46" fmla="*/ 17491 w 20000"/>
                                <a:gd name="T47" fmla="*/ 5434 h 20000"/>
                                <a:gd name="T48" fmla="*/ 18118 w 20000"/>
                                <a:gd name="T49" fmla="*/ 3931 h 20000"/>
                                <a:gd name="T50" fmla="*/ 19024 w 20000"/>
                                <a:gd name="T51" fmla="*/ 2428 h 20000"/>
                                <a:gd name="T52" fmla="*/ 19303 w 20000"/>
                                <a:gd name="T53" fmla="*/ 1040 h 20000"/>
                                <a:gd name="T54" fmla="*/ 19930 w 20000"/>
                                <a:gd name="T55" fmla="*/ 1040 h 20000"/>
                                <a:gd name="T56" fmla="*/ 19930 w 20000"/>
                                <a:gd name="T57" fmla="*/ 462 h 20000"/>
                                <a:gd name="T58" fmla="*/ 19443 w 20000"/>
                                <a:gd name="T59" fmla="*/ 0 h 20000"/>
                                <a:gd name="T60" fmla="*/ 19582 w 20000"/>
                                <a:gd name="T61" fmla="*/ 1040 h 20000"/>
                                <a:gd name="T62" fmla="*/ 19303 w 20000"/>
                                <a:gd name="T63" fmla="*/ 1040 h 20000"/>
                                <a:gd name="T64" fmla="*/ 19303 w 20000"/>
                                <a:gd name="T65" fmla="*/ 1503 h 20000"/>
                                <a:gd name="T66" fmla="*/ 19024 w 20000"/>
                                <a:gd name="T67" fmla="*/ 1503 h 20000"/>
                                <a:gd name="T68" fmla="*/ 19303 w 20000"/>
                                <a:gd name="T69" fmla="*/ 1503 h 200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</a:cxnLst>
                              <a:rect l="0" t="0" r="r" b="b"/>
                              <a:pathLst>
                                <a:path w="20000" h="20000">
                                  <a:moveTo>
                                    <a:pt x="0" y="0"/>
                                  </a:moveTo>
                                  <a:lnTo>
                                    <a:pt x="70" y="1040"/>
                                  </a:lnTo>
                                  <a:lnTo>
                                    <a:pt x="70" y="1503"/>
                                  </a:lnTo>
                                  <a:lnTo>
                                    <a:pt x="348" y="2428"/>
                                  </a:lnTo>
                                  <a:lnTo>
                                    <a:pt x="976" y="3931"/>
                                  </a:lnTo>
                                  <a:lnTo>
                                    <a:pt x="1882" y="6012"/>
                                  </a:lnTo>
                                  <a:lnTo>
                                    <a:pt x="3066" y="7977"/>
                                  </a:lnTo>
                                  <a:lnTo>
                                    <a:pt x="3693" y="9480"/>
                                  </a:lnTo>
                                  <a:lnTo>
                                    <a:pt x="4599" y="10405"/>
                                  </a:lnTo>
                                  <a:lnTo>
                                    <a:pt x="5505" y="12370"/>
                                  </a:lnTo>
                                  <a:lnTo>
                                    <a:pt x="6969" y="14335"/>
                                  </a:lnTo>
                                  <a:lnTo>
                                    <a:pt x="8153" y="16416"/>
                                  </a:lnTo>
                                  <a:lnTo>
                                    <a:pt x="8502" y="16416"/>
                                  </a:lnTo>
                                  <a:lnTo>
                                    <a:pt x="8502" y="16879"/>
                                  </a:lnTo>
                                  <a:lnTo>
                                    <a:pt x="9686" y="18844"/>
                                  </a:lnTo>
                                  <a:lnTo>
                                    <a:pt x="9965" y="19884"/>
                                  </a:lnTo>
                                  <a:lnTo>
                                    <a:pt x="10314" y="19884"/>
                                  </a:lnTo>
                                  <a:lnTo>
                                    <a:pt x="11220" y="18844"/>
                                  </a:lnTo>
                                  <a:lnTo>
                                    <a:pt x="12683" y="16416"/>
                                  </a:lnTo>
                                  <a:lnTo>
                                    <a:pt x="14216" y="12948"/>
                                  </a:lnTo>
                                  <a:lnTo>
                                    <a:pt x="15401" y="10405"/>
                                  </a:lnTo>
                                  <a:lnTo>
                                    <a:pt x="16028" y="8439"/>
                                  </a:lnTo>
                                  <a:lnTo>
                                    <a:pt x="16585" y="6936"/>
                                  </a:lnTo>
                                  <a:lnTo>
                                    <a:pt x="17491" y="5434"/>
                                  </a:lnTo>
                                  <a:lnTo>
                                    <a:pt x="18118" y="3931"/>
                                  </a:lnTo>
                                  <a:lnTo>
                                    <a:pt x="19024" y="2428"/>
                                  </a:lnTo>
                                  <a:lnTo>
                                    <a:pt x="19303" y="1040"/>
                                  </a:lnTo>
                                  <a:lnTo>
                                    <a:pt x="19930" y="1040"/>
                                  </a:lnTo>
                                  <a:lnTo>
                                    <a:pt x="19930" y="462"/>
                                  </a:lnTo>
                                  <a:lnTo>
                                    <a:pt x="19443" y="0"/>
                                  </a:lnTo>
                                  <a:lnTo>
                                    <a:pt x="19582" y="1040"/>
                                  </a:lnTo>
                                  <a:lnTo>
                                    <a:pt x="19303" y="1040"/>
                                  </a:lnTo>
                                  <a:lnTo>
                                    <a:pt x="19303" y="1503"/>
                                  </a:lnTo>
                                  <a:lnTo>
                                    <a:pt x="19024" y="1503"/>
                                  </a:lnTo>
                                  <a:lnTo>
                                    <a:pt x="19303" y="1503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0" name="Freeform 211"/>
                          <wps:cNvSpPr>
                            <a:spLocks/>
                          </wps:cNvSpPr>
                          <wps:spPr bwMode="auto">
                            <a:xfrm>
                              <a:off x="8625" y="4239"/>
                              <a:ext cx="1960" cy="1818"/>
                            </a:xfrm>
                            <a:custGeom>
                              <a:avLst/>
                              <a:gdLst>
                                <a:gd name="T0" fmla="*/ 0 w 20000"/>
                                <a:gd name="T1" fmla="*/ 4561 h 20000"/>
                                <a:gd name="T2" fmla="*/ 351 w 20000"/>
                                <a:gd name="T3" fmla="*/ 4211 h 20000"/>
                                <a:gd name="T4" fmla="*/ 1193 w 20000"/>
                                <a:gd name="T5" fmla="*/ 5614 h 20000"/>
                                <a:gd name="T6" fmla="*/ 2316 w 20000"/>
                                <a:gd name="T7" fmla="*/ 6784 h 20000"/>
                                <a:gd name="T8" fmla="*/ 3930 w 20000"/>
                                <a:gd name="T9" fmla="*/ 9006 h 20000"/>
                                <a:gd name="T10" fmla="*/ 6596 w 20000"/>
                                <a:gd name="T11" fmla="*/ 13801 h 20000"/>
                                <a:gd name="T12" fmla="*/ 8912 w 20000"/>
                                <a:gd name="T13" fmla="*/ 16491 h 20000"/>
                                <a:gd name="T14" fmla="*/ 10877 w 20000"/>
                                <a:gd name="T15" fmla="*/ 19064 h 20000"/>
                                <a:gd name="T16" fmla="*/ 11719 w 20000"/>
                                <a:gd name="T17" fmla="*/ 19883 h 20000"/>
                                <a:gd name="T18" fmla="*/ 12561 w 20000"/>
                                <a:gd name="T19" fmla="*/ 18480 h 20000"/>
                                <a:gd name="T20" fmla="*/ 13684 w 20000"/>
                                <a:gd name="T21" fmla="*/ 15789 h 20000"/>
                                <a:gd name="T22" fmla="*/ 15228 w 20000"/>
                                <a:gd name="T23" fmla="*/ 12398 h 20000"/>
                                <a:gd name="T24" fmla="*/ 16351 w 20000"/>
                                <a:gd name="T25" fmla="*/ 9591 h 20000"/>
                                <a:gd name="T26" fmla="*/ 17193 w 20000"/>
                                <a:gd name="T27" fmla="*/ 9006 h 20000"/>
                                <a:gd name="T28" fmla="*/ 17614 w 20000"/>
                                <a:gd name="T29" fmla="*/ 8187 h 20000"/>
                                <a:gd name="T30" fmla="*/ 17614 w 20000"/>
                                <a:gd name="T31" fmla="*/ 7602 h 20000"/>
                                <a:gd name="T32" fmla="*/ 17965 w 20000"/>
                                <a:gd name="T33" fmla="*/ 6199 h 20000"/>
                                <a:gd name="T34" fmla="*/ 18807 w 20000"/>
                                <a:gd name="T35" fmla="*/ 5614 h 20000"/>
                                <a:gd name="T36" fmla="*/ 18807 w 20000"/>
                                <a:gd name="T37" fmla="*/ 4211 h 20000"/>
                                <a:gd name="T38" fmla="*/ 19158 w 20000"/>
                                <a:gd name="T39" fmla="*/ 4211 h 20000"/>
                                <a:gd name="T40" fmla="*/ 19158 w 20000"/>
                                <a:gd name="T41" fmla="*/ 3392 h 20000"/>
                                <a:gd name="T42" fmla="*/ 19509 w 20000"/>
                                <a:gd name="T43" fmla="*/ 2807 h 20000"/>
                                <a:gd name="T44" fmla="*/ 19509 w 20000"/>
                                <a:gd name="T45" fmla="*/ 1404 h 20000"/>
                                <a:gd name="T46" fmla="*/ 19930 w 20000"/>
                                <a:gd name="T47" fmla="*/ 585 h 20000"/>
                                <a:gd name="T48" fmla="*/ 19930 w 20000"/>
                                <a:gd name="T49" fmla="*/ 0 h 20000"/>
                                <a:gd name="T50" fmla="*/ 19228 w 20000"/>
                                <a:gd name="T51" fmla="*/ 1988 h 20000"/>
                                <a:gd name="T52" fmla="*/ 19509 w 20000"/>
                                <a:gd name="T53" fmla="*/ 1988 h 20000"/>
                                <a:gd name="T54" fmla="*/ 19158 w 20000"/>
                                <a:gd name="T55" fmla="*/ 1988 h 20000"/>
                                <a:gd name="T56" fmla="*/ 18807 w 20000"/>
                                <a:gd name="T57" fmla="*/ 2807 h 20000"/>
                                <a:gd name="T58" fmla="*/ 18316 w 20000"/>
                                <a:gd name="T59" fmla="*/ 4211 h 20000"/>
                                <a:gd name="T60" fmla="*/ 18316 w 20000"/>
                                <a:gd name="T61" fmla="*/ 3392 h 20000"/>
                                <a:gd name="T62" fmla="*/ 18807 w 20000"/>
                                <a:gd name="T63" fmla="*/ 3392 h 20000"/>
                                <a:gd name="T64" fmla="*/ 19509 w 20000"/>
                                <a:gd name="T65" fmla="*/ 2807 h 200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</a:cxnLst>
                              <a:rect l="0" t="0" r="r" b="b"/>
                              <a:pathLst>
                                <a:path w="20000" h="20000">
                                  <a:moveTo>
                                    <a:pt x="0" y="4561"/>
                                  </a:moveTo>
                                  <a:lnTo>
                                    <a:pt x="351" y="4211"/>
                                  </a:lnTo>
                                  <a:lnTo>
                                    <a:pt x="1193" y="5614"/>
                                  </a:lnTo>
                                  <a:lnTo>
                                    <a:pt x="2316" y="6784"/>
                                  </a:lnTo>
                                  <a:lnTo>
                                    <a:pt x="3930" y="9006"/>
                                  </a:lnTo>
                                  <a:lnTo>
                                    <a:pt x="6596" y="13801"/>
                                  </a:lnTo>
                                  <a:lnTo>
                                    <a:pt x="8912" y="16491"/>
                                  </a:lnTo>
                                  <a:lnTo>
                                    <a:pt x="10877" y="19064"/>
                                  </a:lnTo>
                                  <a:lnTo>
                                    <a:pt x="11719" y="19883"/>
                                  </a:lnTo>
                                  <a:lnTo>
                                    <a:pt x="12561" y="18480"/>
                                  </a:lnTo>
                                  <a:lnTo>
                                    <a:pt x="13684" y="15789"/>
                                  </a:lnTo>
                                  <a:lnTo>
                                    <a:pt x="15228" y="12398"/>
                                  </a:lnTo>
                                  <a:lnTo>
                                    <a:pt x="16351" y="9591"/>
                                  </a:lnTo>
                                  <a:lnTo>
                                    <a:pt x="17193" y="9006"/>
                                  </a:lnTo>
                                  <a:lnTo>
                                    <a:pt x="17614" y="8187"/>
                                  </a:lnTo>
                                  <a:lnTo>
                                    <a:pt x="17614" y="7602"/>
                                  </a:lnTo>
                                  <a:lnTo>
                                    <a:pt x="17965" y="6199"/>
                                  </a:lnTo>
                                  <a:lnTo>
                                    <a:pt x="18807" y="5614"/>
                                  </a:lnTo>
                                  <a:lnTo>
                                    <a:pt x="18807" y="4211"/>
                                  </a:lnTo>
                                  <a:lnTo>
                                    <a:pt x="19158" y="4211"/>
                                  </a:lnTo>
                                  <a:lnTo>
                                    <a:pt x="19158" y="3392"/>
                                  </a:lnTo>
                                  <a:lnTo>
                                    <a:pt x="19509" y="2807"/>
                                  </a:lnTo>
                                  <a:lnTo>
                                    <a:pt x="19509" y="1404"/>
                                  </a:lnTo>
                                  <a:lnTo>
                                    <a:pt x="19930" y="585"/>
                                  </a:lnTo>
                                  <a:lnTo>
                                    <a:pt x="19930" y="0"/>
                                  </a:lnTo>
                                  <a:lnTo>
                                    <a:pt x="19228" y="1988"/>
                                  </a:lnTo>
                                  <a:lnTo>
                                    <a:pt x="19509" y="1988"/>
                                  </a:lnTo>
                                  <a:lnTo>
                                    <a:pt x="19158" y="1988"/>
                                  </a:lnTo>
                                  <a:lnTo>
                                    <a:pt x="18807" y="2807"/>
                                  </a:lnTo>
                                  <a:lnTo>
                                    <a:pt x="18316" y="4211"/>
                                  </a:lnTo>
                                  <a:lnTo>
                                    <a:pt x="18316" y="3392"/>
                                  </a:lnTo>
                                  <a:lnTo>
                                    <a:pt x="18807" y="3392"/>
                                  </a:lnTo>
                                  <a:lnTo>
                                    <a:pt x="19509" y="2807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1" name="Rectangle 2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" y="1210"/>
                              <a:ext cx="19212" cy="1758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2" name="Oval 213"/>
                          <wps:cNvSpPr>
                            <a:spLocks noChangeArrowheads="1"/>
                          </wps:cNvSpPr>
                          <wps:spPr bwMode="auto">
                            <a:xfrm>
                              <a:off x="7449" y="3028"/>
                              <a:ext cx="4318" cy="6675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3" name="Rectangle 214"/>
                          <wps:cNvSpPr>
                            <a:spLocks noChangeArrowheads="1"/>
                          </wps:cNvSpPr>
                          <wps:spPr bwMode="auto">
                            <a:xfrm>
                              <a:off x="786" y="-2"/>
                              <a:ext cx="4318" cy="24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Line 215"/>
                          <wps:cNvCnPr/>
                          <wps:spPr bwMode="auto">
                            <a:xfrm>
                              <a:off x="9800" y="1210"/>
                              <a:ext cx="8" cy="18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5" name="Rectangle 216"/>
                          <wps:cNvSpPr>
                            <a:spLocks noChangeArrowheads="1"/>
                          </wps:cNvSpPr>
                          <wps:spPr bwMode="auto">
                            <a:xfrm>
                              <a:off x="9016" y="10904"/>
                              <a:ext cx="1575" cy="546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6" name="Line 217"/>
                          <wps:cNvCnPr/>
                          <wps:spPr bwMode="auto">
                            <a:xfrm>
                              <a:off x="9800" y="16357"/>
                              <a:ext cx="8" cy="24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7" name="Rectangle 21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424" y="2422"/>
                              <a:ext cx="1574" cy="606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8" name="Rectangle 2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423" y="10904"/>
                              <a:ext cx="1575" cy="606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9" name="Rectangle 220"/>
                          <wps:cNvSpPr>
                            <a:spLocks noChangeArrowheads="1"/>
                          </wps:cNvSpPr>
                          <wps:spPr bwMode="auto">
                            <a:xfrm>
                              <a:off x="786" y="17569"/>
                              <a:ext cx="3926" cy="24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0" name="Line 221"/>
                          <wps:cNvCnPr/>
                          <wps:spPr bwMode="auto">
                            <a:xfrm>
                              <a:off x="9800" y="9692"/>
                              <a:ext cx="8" cy="122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61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0122" y="4463"/>
                            <a:ext cx="2475" cy="46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J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L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2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891" y="12117"/>
                            <a:ext cx="2475" cy="4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3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7530" y="2933"/>
                            <a:ext cx="2475" cy="4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4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9299" y="10586"/>
                            <a:ext cx="2475" cy="46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5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7530" y="12117"/>
                            <a:ext cx="2475" cy="4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07" o:spid="_x0000_s1277" style="position:absolute;left:0;text-align:left;margin-left:6.15pt;margin-top:-37.9pt;width:175pt;height:94.1pt;z-index:251651584" coordorigin="-1,-1" coordsize="20006,20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" o:allowincell="f">
                <v:rect id="Rectangle 208" o:spid="_x0000_s1278" style="position:absolute;left:1891;top:2933;width:2475;height:4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YrHsMA&#10;AADcAAAADwAAAGRycy9kb3ducmV2LnhtbESPQWvCQBSE7wX/w/IEL0U3iqhEV1FBkNJLVfD6yD6T&#10;YPZtyL7E9N93C4Ueh5n5htnselepjppQejYwnSSgiDNvS84N3K6n8QpUEGSLlWcy8E0BdtvB2wZT&#10;61/8Rd1FchUhHFI0UIjUqdYhK8hhmPiaOHoP3ziUKJtc2wZfEe4qPUuShXZYclwosKZjQdnz0joD&#10;3f3+eaBbq6cdyvL9/NFKuSBjRsN+vwYl1Mt/+K99tgbm8yX8nolHQG9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1YrH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group id="Group 209" o:spid="_x0000_s1279" style="position:absolute;left:-1;top:-1;width:16622;height:20005" coordorigin="2,-2" coordsize="19996,200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<v:shape id="Freeform 210" o:spid="_x0000_s1280" style="position:absolute;left:8625;top:6057;width:1973;height:1839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Xy5sUA&#10;AADcAAAADwAAAGRycy9kb3ducmV2LnhtbESPQWvCQBSE7wX/w/IKvTWbikiNbkJQhF5UtELp7Zl9&#10;ZoPZt2l2q+m/7wqFHoeZ+YZZFINtxZV63zhW8JKkIIgrpxuuFRzf18+vIHxA1tg6JgU/5KHIRw8L&#10;zLS78Z6uh1CLCGGfoQITQpdJ6StDFn3iOuLonV1vMUTZ11L3eItw28pxmk6lxYbjgsGOloaqy+Hb&#10;Rgra7fpjtyvNp71sVrI8Tf3XSamnx6Gcgwg0hP/wX/tNK5hMZnA/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NfLmxQAAANwAAAAPAAAAAAAAAAAAAAAAAJgCAABkcnMv&#10;ZG93bnJldi54bWxQSwUGAAAAAAQABAD1AAAAigMAAAAA&#10;" path="m,l70,1040r,463l348,2428,976,3931r906,2081l3066,7977r627,1503l4599,10405r906,1965l6969,14335r1184,2081l8502,16416r,463l9686,18844r279,1040l10314,19884r906,-1040l12683,16416r1533,-3468l15401,10405r627,-1966l16585,6936r906,-1502l18118,3931r906,-1503l19303,1040r627,l19930,462,19443,r139,1040l19303,1040r,463l19024,1503r279,e">
                    <v:stroke startarrowwidth="narrow" startarrowlength="short" endarrowwidth="narrow" endarrowlength="short"/>
                    <v:path arrowok="t" o:connecttype="custom" o:connectlocs="0,0;7,96;7,138;34,223;96,361;186,553;302,733;364,872;454,957;543,1137;687,1318;804,1509;839,1509;839,1552;956,1733;983,1828;1017,1828;1107,1733;1251,1509;1402,1191;1519,957;1581,776;1636,638;1725,500;1787,361;1877,223;1904,96;1966,96;1966,42;1918,0;1932,96;1904,96;1904,138;1877,138;1904,138" o:connectangles="0,0,0,0,0,0,0,0,0,0,0,0,0,0,0,0,0,0,0,0,0,0,0,0,0,0,0,0,0,0,0,0,0,0,0"/>
                  </v:shape>
                  <v:shape id="Freeform 211" o:spid="_x0000_s1281" style="position:absolute;left:8625;top:4239;width:1960;height:1818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bNpsUA&#10;AADcAAAADwAAAGRycy9kb3ducmV2LnhtbESPwWrCQBCG74LvsEyhN920VCmpqwSL0IuKtlB6G7PT&#10;bDA7m2ZXjW/vHIQeh3/+b+abLXrfqDN1sQ5s4GmcgSIug625MvD1uRq9gooJ2WITmAxcKcJiPhzM&#10;MLfhwjs671OlBMIxRwMupTbXOpaOPMZxaIkl+w2dxyRjV2nb4UXgvtHPWTbVHmuWCw5bWjoqj/uT&#10;Fwr6zep7uy3cjz+u33VxmMa/gzGPD33xBipRn/6X7+0Pa+BlIu+LjIiAn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1s2mxQAAANwAAAAPAAAAAAAAAAAAAAAAAJgCAABkcnMv&#10;ZG93bnJldi54bWxQSwUGAAAAAAQABAD1AAAAigMAAAAA&#10;" path="m,4561l351,4211r842,1403l2316,6784,3930,9006r2666,4795l8912,16491r1965,2573l11719,19883r842,-1403l13684,15789r1544,-3391l16351,9591r842,-585l17614,8187r,-585l17965,6199r842,-585l18807,4211r351,l19158,3392r351,-585l19509,1404r421,-819l19930,r-702,1988l19509,1988r-351,l18807,2807r-491,1404l18316,3392r491,l19509,2807e">
                    <v:stroke startarrowwidth="narrow" startarrowlength="short" endarrowwidth="narrow" endarrowlength="short"/>
                    <v:path arrowok="t" o:connecttype="custom" o:connectlocs="0,415;34,383;117,510;227,617;385,819;646,1255;873,1499;1066,1733;1148,1807;1231,1680;1341,1435;1492,1127;1602,872;1685,819;1726,744;1726,691;1761,563;1843,510;1843,383;1877,383;1877,308;1912,255;1912,128;1953,53;1953,0;1884,181;1912,181;1877,181;1843,255;1795,383;1795,308;1843,308;1912,255" o:connectangles="0,0,0,0,0,0,0,0,0,0,0,0,0,0,0,0,0,0,0,0,0,0,0,0,0,0,0,0,0,0,0,0,0"/>
                  </v:shape>
                  <v:rect id="Rectangle 212" o:spid="_x0000_s1282" style="position:absolute;left:2;top:1210;width:19212;height:17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D1ncMA&#10;AADcAAAADwAAAGRycy9kb3ducmV2LnhtbESPQWsCMRSE7wX/Q3iCt5q1aJHVKGtR6EmoCurtsXkm&#10;i5uXZRPd7b9vCoUeh5n5hlmue1eLJ7Wh8qxgMs5AEJdeV2wUnI671zmIEJE11p5JwTcFWK8GL0vM&#10;te/4i56HaESCcMhRgY2xyaUMpSWHYewb4uTdfOswJtkaqVvsEtzV8i3L3qXDitOCxYY+LJX3w8Mp&#10;2DbXfTEzQRbnaC93v+l2dm+UGg37YgEiUh//w3/tT61gOpvA75l0BO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2D1ncMAAADcAAAADwAAAAAAAAAAAAAAAACYAgAAZHJzL2Rv&#10;d25yZXYueG1sUEsFBgAAAAAEAAQA9QAAAIgDAAAAAA==&#10;" filled="f"/>
                  <v:oval id="Oval 213" o:spid="_x0000_s1283" style="position:absolute;left:7449;top:3028;width:4318;height:6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b4WsUA&#10;AADcAAAADwAAAGRycy9kb3ducmV2LnhtbESPUWvCMBSF3wf+h3CFvQxNJ06kmooMhD0M5pw/4Npc&#10;09rmpibRdv9+GQz2eDjnfIez3gy2FXfyoXas4HmagSAuna7ZKDh+7SZLECEia2wdk4JvCrApRg9r&#10;zLXr+ZPuh2hEgnDIUUEVY5dLGcqKLIap64iTd3beYkzSG6k99gluWznLsoW0WHNaqLCj14rK5nCz&#10;Ck6noxvk1X/sn0zjcX7pO/O+V+pxPGxXICIN8T/8137TCuYvM/g9k46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NvhaxQAAANwAAAAPAAAAAAAAAAAAAAAAAJgCAABkcnMv&#10;ZG93bnJldi54bWxQSwUGAAAAAAQABAD1AAAAigMAAAAA&#10;" filled="f"/>
                  <v:rect id="Rectangle 214" o:spid="_x0000_s1284" style="position:absolute;left:786;top:-2;width:4318;height:24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/>
                  <v:line id="Line 215" o:spid="_x0000_s1285" style="position:absolute;visibility:visible;mso-wrap-style:square" from="9800,1210" to="9808,3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3Y4MYAAADcAAAADwAAAGRycy9kb3ducmV2LnhtbESPQWvCQBSE7wX/w/KE3urGEkVTVxFB&#10;6KEXY6B6e2Rfk7TZt0l2TeK/dwuFHoeZ+YbZ7EZTi546V1lWMJ9FIIhzqysuFGTn48sKhPPIGmvL&#10;pOBODnbbydMGE20HPlGf+kIECLsEFZTeN4mULi/JoJvZhjh4X7Yz6IPsCqk7HALc1PI1ipbSYMVh&#10;ocSGDiXlP+nNBEq2XB/Xn211+5636eXatJfzByr1PB33byA8jf4//Nd+1wriRQy/Z8IRkN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92ODGAAAA3AAAAA8AAAAAAAAA&#10;AAAAAAAAoQIAAGRycy9kb3ducmV2LnhtbFBLBQYAAAAABAAEAPkAAACUAwAAAAA=&#10;">
                    <v:stroke startarrowwidth="narrow" startarrowlength="short" endarrowwidth="narrow" endarrowlength="short"/>
                  </v:line>
                  <v:rect id="Rectangle 216" o:spid="_x0000_s1286" style="position:absolute;left:9016;top:10904;width:1575;height:5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VQk8YA&#10;AADcAAAADwAAAGRycy9kb3ducmV2LnhtbESPzW7CMBCE75V4B2srcStOw48gxUSoVVB7hHDhtsTb&#10;JG28jmJD0j59XQmJ42hmvtGs08E04kqdqy0reJ5EIIgLq2suFRzz7GkJwnlkjY1lUvBDDtLN6GGN&#10;ibY97+l68KUIEHYJKqi8bxMpXVGRQTexLXHwPm1n0AfZlVJ32Ae4aWQcRQtpsOawUGFLrxUV34eL&#10;UXCu4yP+7vNdZFbZ1H8M+dfl9KbU+HHYvoDwNPh7+NZ+1wpm8zn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AVQk8YAAADcAAAADwAAAAAAAAAAAAAAAACYAgAAZHJz&#10;L2Rvd25yZXYueG1sUEsFBgAAAAAEAAQA9QAAAIsDAAAAAA==&#10;"/>
                  <v:line id="Line 217" o:spid="_x0000_s1287" style="position:absolute;visibility:visible;mso-wrap-style:square" from="9800,16357" to="9808,18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PjDMYAAADcAAAADwAAAGRycy9kb3ducmV2LnhtbESPQWvCQBSE7wX/w/KE3urGUoNJXUUK&#10;Qg+9NAqmt0f2NUnNvk2ym5j+e7dQ8DjMzDfMZjeZRozUu9qyguUiAkFcWF1zqeB0PDytQTiPrLGx&#10;TAp+ycFuO3vYYKrtlT9pzHwpAoRdigoq79tUSldUZNAtbEscvG/bG/RB9qXUPV4D3DTyOYpiabDm&#10;sFBhS28VFZdsMIFyipNDcu7q4WfZZflX2+XHD1TqcT7tX0F4mvw9/N9+1wpeVjH8nQlHQG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j4wzGAAAA3AAAAA8AAAAAAAAA&#10;AAAAAAAAoQIAAGRycy9kb3ducmV2LnhtbFBLBQYAAAAABAAEAPkAAACUAwAAAAA=&#10;">
                    <v:stroke startarrowwidth="narrow" startarrowlength="short" endarrowwidth="narrow" endarrowlength="short"/>
                  </v:line>
                  <v:rect id="Rectangle 218" o:spid="_x0000_s1288" style="position:absolute;left:18424;top:2422;width:1574;height:60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trf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+Ac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ba3/EAAAA3AAAAA8AAAAAAAAAAAAAAAAAmAIAAGRycy9k&#10;b3ducmV2LnhtbFBLBQYAAAAABAAEAPUAAACJAwAAAAA=&#10;"/>
                  <v:rect id="Rectangle 219" o:spid="_x0000_s1289" style="position:absolute;left:18423;top:10904;width:1575;height:60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T/DcEA&#10;AADcAAAADwAAAGRycy9kb3ducmV2LnhtbERPPW/CMBDdkfgP1iF1AwcoiAYMQiAqGElYuh3xNUmJ&#10;z1FsIOXX4wGJ8el9L1atqcSNGldaVjAcRCCIM6tLzhWc0l1/BsJ5ZI2VZVLwTw5Wy25ngbG2dz7S&#10;LfG5CCHsYlRQeF/HUrqsIINuYGviwP3axqAPsMmlbvAewk0lR1E0lQZLDg0F1rQpKLskV6PgXI5O&#10;+Dim35H52o39oU3/rj9bpT567XoOwlPr3+KXe68VfE7C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YE/w3BAAAA3AAAAA8AAAAAAAAAAAAAAAAAmAIAAGRycy9kb3du&#10;cmV2LnhtbFBLBQYAAAAABAAEAPUAAACGAwAAAAA=&#10;"/>
                  <v:rect id="Rectangle 220" o:spid="_x0000_s1290" style="position:absolute;left:786;top:17569;width:3926;height:24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halsQA&#10;AADcAAAADwAAAGRycy9kb3ducmV2LnhtbESPT4vCMBTE7wt+h/AEb2vqX9auUURR9Kj1sre3zbOt&#10;Ni+liVr99JsFweMwM79hpvPGlOJGtSssK+h1IxDEqdUFZwqOyfrzC4TzyBpLy6TgQQ7ms9bHFGNt&#10;77yn28FnIkDYxagg976KpXRpTgZd11bEwTvZ2qAPss6krvEe4KaU/SgaS4MFh4UcK1rmlF4OV6Pg&#10;t+gf8blPNpGZrAd+1yTn689KqU67WXyD8NT4d/jV3moFw9EE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IWpbEAAAA3AAAAA8AAAAAAAAAAAAAAAAAmAIAAGRycy9k&#10;b3ducmV2LnhtbFBLBQYAAAAABAAEAPUAAACJAwAAAAA=&#10;"/>
                  <v:line id="Line 221" o:spid="_x0000_s1291" style="position:absolute;visibility:visible;mso-wrap-style:square" from="9800,9692" to="9808,10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oUXsUAAADcAAAADwAAAGRycy9kb3ducmV2LnhtbESPwWrCQBCG74W+wzIFb3WjSKjRVYog&#10;9NCLUVBvQ3ZMYrOzSXbV+PadQ6HH4Z//m/mW68E16k59qD0bmIwTUMSFtzWXBg777fsHqBCRLTae&#10;ycCTAqxXry9LzKx/8I7ueSyVQDhkaKCKsc20DkVFDsPYt8SSXXzvMMrYl9r2+BC4a/Q0SVLtsGa5&#10;UGFLm4qKn/zmhHJI59v5satv10mXn85td9p/ozGjt+FzASrSEP+X/9pf1sAslfdFRkR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WoUXs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rect id="Rectangle 222" o:spid="_x0000_s1292" style="position:absolute;left:10122;top:4463;width:2475;height:46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ZKkcMA&#10;AADcAAAADwAAAGRycy9kb3ducmV2LnhtbESPQWvCQBSE7wX/w/IKXopuIpJK6iq2IEjxUit4fWRf&#10;k9Ds25B9ifHfdwWhx2FmvmHW29E1aqAu1J4NpPMEFHHhbc2lgfP3frYCFQTZYuOZDNwowHYzeVpj&#10;bv2Vv2g4SakihEOOBiqRNtc6FBU5DHPfEkfvx3cOJcqu1LbDa4S7Ri+SJNMOa44LFbb0UVHxe+qd&#10;geFyOb7TudfpgPL6cvjspc7ImOnzuHsDJTTKf/jRPlgDyyyF+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EZKk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J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L1</w:t>
                        </w:r>
                      </w:p>
                    </w:txbxContent>
                  </v:textbox>
                </v:rect>
                <v:rect id="Rectangle 223" o:spid="_x0000_s1293" style="position:absolute;left:1891;top:12117;width:2475;height:4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TU5sMA&#10;AADcAAAADwAAAGRycy9kb3ducmV2LnhtbESPQWvCQBSE7wX/w/IEL6VuFImSuooWClK8VAWvj+xr&#10;Epp9G7IvMf77riD0OMzMN8x6O7ha9dSGyrOB2TQBRZx7W3Fh4HL+fFuBCoJssfZMBu4UYLsZvawx&#10;s/7G39SfpFARwiFDA6VIk2kd8pIchqlviKP341uHEmVbaNviLcJdredJkmqHFceFEhv6KCn/PXXO&#10;QH+9Hvd06fSsR1m+Hr46qVIyZjIedu+ghAb5Dz/bB2tgkc7hcSYeAb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TU5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224" o:spid="_x0000_s1294" style="position:absolute;left:17530;top:2933;width:2475;height:4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hxfcQA&#10;AADcAAAADwAAAGRycy9kb3ducmV2LnhtbESPX2vCQBDE3wt+h2OFvpR6sZZYUk+xhYJIX/wDvi65&#10;bRLM7YXcJqbf3hMEH4eZ+Q2zWA2uVj21ofJsYDpJQBHn3lZcGDgefl4/QAVBtlh7JgP/FGC1HD0t&#10;MLP+wjvq91KoCOGQoYFSpMm0DnlJDsPEN8TR+/OtQ4myLbRt8RLhrtZvSZJqhxXHhRIb+i4pP+87&#10;Z6A/nX6/6NjpaY8yf9lsO6lSMuZ5PKw/QQkN8gjf2xtr4D2dwe1MPAJ6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fYcX3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25" o:spid="_x0000_s1295" style="position:absolute;left:9299;top:10586;width:2475;height:46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HpCcMA&#10;AADcAAAADwAAAGRycy9kb3ducmV2LnhtbESPQWvCQBSE7wX/w/IEL6VuFImSuooKgkgvVcHrI/ua&#10;hGbfhuxLTP99Vyj0OMzMN8x6O7ha9dSGyrOB2TQBRZx7W3Fh4HY9vq1ABUG2WHsmAz8UYLsZvawx&#10;s/7Bn9RfpFARwiFDA6VIk2kd8pIchqlviKP35VuHEmVbaNviI8JdredJkmqHFceFEhs6lJR/Xzpn&#10;oL/fP/Z06/SsR1m+ns6dVCkZMxkPu3dQQoP8h//aJ2tgkS7geSYeAb3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DHpC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26" o:spid="_x0000_s1296" style="position:absolute;left:17530;top:12117;width:2475;height:4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1MksQA&#10;AADcAAAADwAAAGRycy9kb3ducmV2LnhtbESPX2vCQBDE3wt+h2OFvpR6sdhYUk+xhYJIX/wDvi65&#10;bRLM7YXcJqbf3hMEH4eZ+Q2zWA2uVj21ofJsYDpJQBHn3lZcGDgefl4/QAVBtlh7JgP/FGC1HD0t&#10;MLP+wjvq91KoCOGQoYFSpMm0DnlJDsPEN8TR+/OtQ4myLbRt8RLhrtZvSZJqhxXHhRIb+i4pP+87&#10;Z6A/nX6/6NjpaY8yf9lsO6lSMuZ5PKw/QQkN8gjf2xtrYJa+w+1MPAJ6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d9TJL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E1BBF">
        <w:rPr>
          <w:position w:val="-10"/>
          <w:sz w:val="24"/>
        </w:rPr>
        <w:object w:dxaOrig="1420" w:dyaOrig="340">
          <v:shape id="_x0000_i1046" type="#_x0000_t75" style="width:71.25pt;height:17.25pt" o:ole="">
            <v:imagedata r:id="rId49" o:title=""/>
          </v:shape>
          <o:OLEObject Type="Embed" ProgID="Equation.3" ShapeID="_x0000_i1046" DrawAspect="Content" ObjectID="_1474045549" r:id="rId50"/>
        </w:object>
      </w:r>
      <w:r w:rsidR="009E1BBF">
        <w:rPr>
          <w:sz w:val="24"/>
        </w:rPr>
        <w:t>;</w:t>
      </w:r>
    </w:p>
    <w:p w:rsidR="009E1BBF" w:rsidRDefault="009E1BBF">
      <w:pPr>
        <w:spacing w:line="360" w:lineRule="auto"/>
        <w:ind w:firstLine="3969"/>
        <w:rPr>
          <w:sz w:val="24"/>
        </w:rPr>
      </w:pPr>
      <w:r>
        <w:rPr>
          <w:position w:val="-24"/>
          <w:sz w:val="24"/>
        </w:rPr>
        <w:object w:dxaOrig="4700" w:dyaOrig="620">
          <v:shape id="_x0000_i1047" type="#_x0000_t75" style="width:234.75pt;height:30.75pt" o:ole="">
            <v:imagedata r:id="rId51" o:title=""/>
          </v:shape>
          <o:OLEObject Type="Embed" ProgID="Equation.3" ShapeID="_x0000_i1047" DrawAspect="Content" ObjectID="_1474045550" r:id="rId52"/>
        </w:objec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851"/>
        <w:rPr>
          <w:sz w:val="24"/>
        </w:rPr>
      </w:pPr>
      <w:r>
        <w:rPr>
          <w:sz w:val="24"/>
        </w:rPr>
        <w:t>Рис. 1.7 б</w:t>
      </w:r>
    </w:p>
    <w:p w:rsidR="009E1BBF" w:rsidRDefault="009E1BBF">
      <w:pPr>
        <w:tabs>
          <w:tab w:val="left" w:pos="6237"/>
        </w:tabs>
        <w:spacing w:line="360" w:lineRule="auto"/>
        <w:jc w:val="center"/>
        <w:rPr>
          <w:sz w:val="24"/>
        </w:rPr>
      </w:pPr>
      <w:r>
        <w:rPr>
          <w:position w:val="-10"/>
          <w:sz w:val="24"/>
        </w:rPr>
        <w:object w:dxaOrig="3879" w:dyaOrig="340">
          <v:shape id="_x0000_i1048" type="#_x0000_t75" style="width:194.25pt;height:17.25pt" o:ole="">
            <v:imagedata r:id="rId53" o:title=""/>
          </v:shape>
          <o:OLEObject Type="Embed" ProgID="Equation.3" ShapeID="_x0000_i1048" DrawAspect="Content" ObjectID="_1474045551" r:id="rId54"/>
        </w:object>
      </w:r>
      <w:r>
        <w:rPr>
          <w:sz w:val="24"/>
        </w:rPr>
        <w:t>;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position w:val="-10"/>
          <w:sz w:val="24"/>
        </w:rPr>
        <w:object w:dxaOrig="1780" w:dyaOrig="340">
          <v:shape id="_x0000_i1049" type="#_x0000_t75" style="width:89.25pt;height:17.25pt" o:ole="">
            <v:imagedata r:id="rId55" o:title=""/>
          </v:shape>
          <o:OLEObject Type="Embed" ProgID="Equation.3" ShapeID="_x0000_i1049" DrawAspect="Content" ObjectID="_1474045552" r:id="rId56"/>
        </w:objec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Определим  постоянную  интегрирования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4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>) = 0,211+ A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0,1874;     A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-0,0236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Таким образом, i</w:t>
      </w:r>
      <w:r>
        <w:rPr>
          <w:sz w:val="24"/>
          <w:vertAlign w:val="subscript"/>
        </w:rPr>
        <w:t>4</w:t>
      </w:r>
      <w:r>
        <w:rPr>
          <w:sz w:val="24"/>
        </w:rPr>
        <w:t xml:space="preserve"> 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 = 0,211- 0,0236 e</w:t>
      </w:r>
      <w:r>
        <w:rPr>
          <w:sz w:val="24"/>
          <w:vertAlign w:val="superscript"/>
        </w:rPr>
        <w:t>-271</w:t>
      </w:r>
      <w:r>
        <w:rPr>
          <w:sz w:val="24"/>
          <w:vertAlign w:val="superscript"/>
          <w:lang w:val="en-US"/>
        </w:rPr>
        <w:t>t</w:t>
      </w:r>
      <w:r>
        <w:rPr>
          <w:sz w:val="24"/>
        </w:rPr>
        <w:t xml:space="preserve">  на промежутке  </w:t>
      </w:r>
      <w:proofErr w:type="spellStart"/>
      <w:r>
        <w:rPr>
          <w:sz w:val="24"/>
        </w:rPr>
        <w:t>t</w:t>
      </w:r>
      <w:proofErr w:type="spellEnd"/>
      <w:r w:rsidRPr="00750313">
        <w:rPr>
          <w:sz w:val="24"/>
        </w:rPr>
        <w:t xml:space="preserve"> </w:t>
      </w:r>
      <w:r>
        <w:rPr>
          <w:sz w:val="24"/>
        </w:rPr>
        <w:t>=</w:t>
      </w:r>
      <w:r w:rsidRPr="00750313">
        <w:rPr>
          <w:sz w:val="24"/>
        </w:rPr>
        <w:t xml:space="preserve">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, t</w:t>
      </w:r>
      <w:r>
        <w:rPr>
          <w:sz w:val="24"/>
          <w:vertAlign w:val="subscript"/>
          <w:lang w:val="en-US"/>
        </w:rPr>
        <w:t>k</w:t>
      </w:r>
      <w:r w:rsidRPr="00750313">
        <w:rPr>
          <w:sz w:val="24"/>
          <w:vertAlign w:val="subscript"/>
        </w:rPr>
        <w:t>2</w:t>
      </w:r>
      <w:proofErr w:type="gramStart"/>
      <w:r>
        <w:rPr>
          <w:sz w:val="24"/>
        </w:rPr>
        <w:t xml:space="preserve"> )</w:t>
      </w:r>
      <w:proofErr w:type="gramEnd"/>
      <w:r>
        <w:rPr>
          <w:sz w:val="24"/>
        </w:rPr>
        <w:t xml:space="preserve">, где </w:t>
      </w:r>
      <w:proofErr w:type="spellStart"/>
      <w:r>
        <w:rPr>
          <w:sz w:val="24"/>
        </w:rPr>
        <w:t>t</w:t>
      </w:r>
      <w:proofErr w:type="spellEnd"/>
      <w:r w:rsidRPr="00750313">
        <w:rPr>
          <w:sz w:val="24"/>
        </w:rPr>
        <w:t xml:space="preserve"> </w:t>
      </w:r>
      <w:r>
        <w:rPr>
          <w:sz w:val="24"/>
        </w:rPr>
        <w:t>= 0</w:t>
      </w:r>
      <w:r>
        <w:rPr>
          <w:sz w:val="24"/>
          <w:vertAlign w:val="subscript"/>
        </w:rPr>
        <w:t>+</w:t>
      </w:r>
      <w:r w:rsidRPr="00750313">
        <w:rPr>
          <w:sz w:val="24"/>
        </w:rPr>
        <w:t xml:space="preserve"> </w:t>
      </w:r>
      <w:r>
        <w:rPr>
          <w:sz w:val="24"/>
        </w:rPr>
        <w:t>– момент первой коммутации.</w:t>
      </w:r>
    </w:p>
    <w:p w:rsidR="009E1BBF" w:rsidRDefault="009E1BBF">
      <w:pPr>
        <w:spacing w:before="360" w:after="240"/>
        <w:jc w:val="center"/>
        <w:rPr>
          <w:b/>
          <w:i/>
          <w:sz w:val="24"/>
        </w:rPr>
      </w:pPr>
      <w:r>
        <w:rPr>
          <w:b/>
          <w:i/>
          <w:sz w:val="24"/>
        </w:rPr>
        <w:t>Вторая   коммутация</w:t>
      </w:r>
    </w:p>
    <w:p w:rsidR="009E1BBF" w:rsidRDefault="009E1BBF">
      <w:pPr>
        <w:ind w:firstLine="709"/>
        <w:jc w:val="both"/>
        <w:rPr>
          <w:sz w:val="24"/>
        </w:rPr>
      </w:pPr>
      <w:r>
        <w:rPr>
          <w:sz w:val="24"/>
        </w:rPr>
        <w:t>Для расчета переходных процессов в цепи после второй коммутации введем д</w:t>
      </w:r>
      <w:r>
        <w:rPr>
          <w:sz w:val="24"/>
        </w:rPr>
        <w:t>о</w:t>
      </w:r>
      <w:r>
        <w:rPr>
          <w:sz w:val="24"/>
        </w:rPr>
        <w:t xml:space="preserve">полнительную переменную </w:t>
      </w:r>
      <w:r>
        <w:rPr>
          <w:i/>
          <w:sz w:val="24"/>
        </w:rPr>
        <w:t>t</w:t>
      </w:r>
      <w:r w:rsidRPr="00750313">
        <w:rPr>
          <w:i/>
          <w:sz w:val="24"/>
          <w:vertAlign w:val="superscript"/>
        </w:rPr>
        <w:t>1</w:t>
      </w:r>
      <w:r>
        <w:rPr>
          <w:i/>
          <w:sz w:val="24"/>
        </w:rPr>
        <w:t xml:space="preserve"> = 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- 2 </w:t>
      </w:r>
      <w:r>
        <w:rPr>
          <w:i/>
          <w:sz w:val="24"/>
        </w:rPr>
        <w:sym w:font="Symbol" w:char="F074"/>
      </w:r>
      <w:r w:rsidRPr="00750313">
        <w:rPr>
          <w:i/>
          <w:sz w:val="24"/>
          <w:vertAlign w:val="subscript"/>
        </w:rPr>
        <w:t>1</w:t>
      </w:r>
      <w:r w:rsidRPr="00750313">
        <w:rPr>
          <w:sz w:val="24"/>
        </w:rPr>
        <w:t xml:space="preserve"> </w:t>
      </w:r>
      <w:r>
        <w:rPr>
          <w:sz w:val="24"/>
        </w:rPr>
        <w:t>.</w:t>
      </w:r>
    </w:p>
    <w:p w:rsidR="009E1BBF" w:rsidRDefault="009E1BBF">
      <w:pPr>
        <w:spacing w:before="240" w:after="240"/>
        <w:ind w:firstLine="709"/>
        <w:jc w:val="center"/>
        <w:rPr>
          <w:b/>
          <w:sz w:val="24"/>
        </w:rPr>
      </w:pPr>
      <w:r>
        <w:rPr>
          <w:b/>
          <w:sz w:val="24"/>
        </w:rPr>
        <w:t xml:space="preserve">Расчет </w:t>
      </w:r>
      <w:proofErr w:type="spellStart"/>
      <w:r>
        <w:rPr>
          <w:b/>
          <w:sz w:val="24"/>
        </w:rPr>
        <w:t>докоммутационной</w:t>
      </w:r>
      <w:proofErr w:type="spellEnd"/>
      <w:r>
        <w:rPr>
          <w:b/>
          <w:sz w:val="24"/>
        </w:rPr>
        <w:t xml:space="preserve"> цеп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1. Определим независимые начальные условия для второй коммутации (рис. 1.8).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position w:val="-10"/>
          <w:sz w:val="24"/>
        </w:rPr>
        <w:object w:dxaOrig="3080" w:dyaOrig="340">
          <v:shape id="_x0000_i1050" type="#_x0000_t75" style="width:153.75pt;height:17.25pt" o:ole="">
            <v:imagedata r:id="rId57" o:title=""/>
          </v:shape>
          <o:OLEObject Type="Embed" ProgID="Equation.3" ShapeID="_x0000_i1050" DrawAspect="Content" ObjectID="_1474045553" r:id="rId58"/>
        </w:object>
      </w:r>
    </w:p>
    <w:p w:rsidR="009E1BBF" w:rsidRDefault="007030EF">
      <w:pPr>
        <w:spacing w:before="120" w:after="120"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50560" behindDoc="0" locked="0" layoutInCell="0" allowOverlap="1" wp14:anchorId="7271D121" wp14:editId="1370D7A0">
                <wp:simplePos x="0" y="0"/>
                <wp:positionH relativeFrom="page">
                  <wp:posOffset>933450</wp:posOffset>
                </wp:positionH>
                <wp:positionV relativeFrom="page">
                  <wp:posOffset>5124450</wp:posOffset>
                </wp:positionV>
                <wp:extent cx="2315845" cy="1339850"/>
                <wp:effectExtent l="0" t="0" r="27305" b="12700"/>
                <wp:wrapNone/>
                <wp:docPr id="424" name="Group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15845" cy="1339850"/>
                          <a:chOff x="-4" y="-1"/>
                          <a:chExt cx="20004" cy="20004"/>
                        </a:xfrm>
                      </wpg:grpSpPr>
                      <wps:wsp>
                        <wps:cNvPr id="425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7806" y="5630"/>
                            <a:ext cx="2194" cy="379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426" name="Group 187"/>
                        <wpg:cNvGrpSpPr>
                          <a:grpSpLocks/>
                        </wpg:cNvGrpSpPr>
                        <wpg:grpSpPr bwMode="auto">
                          <a:xfrm>
                            <a:off x="-4" y="-1"/>
                            <a:ext cx="17201" cy="20004"/>
                            <a:chOff x="0" y="0"/>
                            <a:chExt cx="20000" cy="20001"/>
                          </a:xfrm>
                        </wpg:grpSpPr>
                        <wps:wsp>
                          <wps:cNvPr id="427" name="Rectangle 18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17" y="1081"/>
                              <a:ext cx="17456" cy="1796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8" name="Oval 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6484"/>
                              <a:ext cx="3277" cy="5412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9" name="Line 190"/>
                          <wps:cNvCnPr/>
                          <wps:spPr bwMode="auto">
                            <a:xfrm flipH="1">
                              <a:off x="1455" y="6484"/>
                              <a:ext cx="369" cy="21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0" name="Line 191"/>
                          <wps:cNvCnPr/>
                          <wps:spPr bwMode="auto">
                            <a:xfrm>
                              <a:off x="1817" y="6484"/>
                              <a:ext cx="370" cy="21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1" name="Rectangle 192"/>
                          <wps:cNvSpPr>
                            <a:spLocks noChangeArrowheads="1"/>
                          </wps:cNvSpPr>
                          <wps:spPr bwMode="auto">
                            <a:xfrm>
                              <a:off x="4362" y="0"/>
                              <a:ext cx="3642" cy="217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2" name="Rectangle 1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908" y="17830"/>
                              <a:ext cx="4005" cy="217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3" name="Line 194"/>
                          <wps:cNvCnPr/>
                          <wps:spPr bwMode="auto">
                            <a:xfrm>
                              <a:off x="11633" y="16749"/>
                              <a:ext cx="6" cy="27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4" name="Rectangle 1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905" y="10806"/>
                              <a:ext cx="1462" cy="595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5" name="Line 196"/>
                          <wps:cNvCnPr/>
                          <wps:spPr bwMode="auto">
                            <a:xfrm>
                              <a:off x="11633" y="8645"/>
                              <a:ext cx="6" cy="21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6" name="Freeform 197"/>
                          <wps:cNvSpPr>
                            <a:spLocks/>
                          </wps:cNvSpPr>
                          <wps:spPr bwMode="auto">
                            <a:xfrm>
                              <a:off x="11633" y="3782"/>
                              <a:ext cx="1096" cy="5423"/>
                            </a:xfrm>
                            <a:custGeom>
                              <a:avLst/>
                              <a:gdLst>
                                <a:gd name="T0" fmla="*/ 0 w 20000"/>
                                <a:gd name="T1" fmla="*/ 350 h 20000"/>
                                <a:gd name="T2" fmla="*/ 4070 w 20000"/>
                                <a:gd name="T3" fmla="*/ 490 h 20000"/>
                                <a:gd name="T4" fmla="*/ 9302 w 20000"/>
                                <a:gd name="T5" fmla="*/ 979 h 20000"/>
                                <a:gd name="T6" fmla="*/ 11977 w 20000"/>
                                <a:gd name="T7" fmla="*/ 1154 h 20000"/>
                                <a:gd name="T8" fmla="*/ 17209 w 20000"/>
                                <a:gd name="T9" fmla="*/ 2552 h 20000"/>
                                <a:gd name="T10" fmla="*/ 17791 w 20000"/>
                                <a:gd name="T11" fmla="*/ 4441 h 20000"/>
                                <a:gd name="T12" fmla="*/ 15233 w 20000"/>
                                <a:gd name="T13" fmla="*/ 5350 h 20000"/>
                                <a:gd name="T14" fmla="*/ 10581 w 20000"/>
                                <a:gd name="T15" fmla="*/ 6014 h 20000"/>
                                <a:gd name="T16" fmla="*/ 7326 w 20000"/>
                                <a:gd name="T17" fmla="*/ 6154 h 20000"/>
                                <a:gd name="T18" fmla="*/ 5233 w 20000"/>
                                <a:gd name="T19" fmla="*/ 6294 h 20000"/>
                                <a:gd name="T20" fmla="*/ 2674 w 20000"/>
                                <a:gd name="T21" fmla="*/ 6469 h 20000"/>
                                <a:gd name="T22" fmla="*/ 5930 w 20000"/>
                                <a:gd name="T23" fmla="*/ 6783 h 20000"/>
                                <a:gd name="T24" fmla="*/ 11977 w 20000"/>
                                <a:gd name="T25" fmla="*/ 7867 h 20000"/>
                                <a:gd name="T26" fmla="*/ 15233 w 20000"/>
                                <a:gd name="T27" fmla="*/ 8497 h 20000"/>
                                <a:gd name="T28" fmla="*/ 16512 w 20000"/>
                                <a:gd name="T29" fmla="*/ 8986 h 20000"/>
                                <a:gd name="T30" fmla="*/ 17791 w 20000"/>
                                <a:gd name="T31" fmla="*/ 9755 h 20000"/>
                                <a:gd name="T32" fmla="*/ 18605 w 20000"/>
                                <a:gd name="T33" fmla="*/ 10559 h 20000"/>
                                <a:gd name="T34" fmla="*/ 19186 w 20000"/>
                                <a:gd name="T35" fmla="*/ 11958 h 20000"/>
                                <a:gd name="T36" fmla="*/ 18605 w 20000"/>
                                <a:gd name="T37" fmla="*/ 12413 h 20000"/>
                                <a:gd name="T38" fmla="*/ 15233 w 20000"/>
                                <a:gd name="T39" fmla="*/ 12902 h 20000"/>
                                <a:gd name="T40" fmla="*/ 13953 w 20000"/>
                                <a:gd name="T41" fmla="*/ 13077 h 20000"/>
                                <a:gd name="T42" fmla="*/ 10581 w 20000"/>
                                <a:gd name="T43" fmla="*/ 13217 h 20000"/>
                                <a:gd name="T44" fmla="*/ 1977 w 20000"/>
                                <a:gd name="T45" fmla="*/ 13531 h 20000"/>
                                <a:gd name="T46" fmla="*/ 8605 w 20000"/>
                                <a:gd name="T47" fmla="*/ 13986 h 20000"/>
                                <a:gd name="T48" fmla="*/ 12558 w 20000"/>
                                <a:gd name="T49" fmla="*/ 14126 h 20000"/>
                                <a:gd name="T50" fmla="*/ 15233 w 20000"/>
                                <a:gd name="T51" fmla="*/ 14650 h 20000"/>
                                <a:gd name="T52" fmla="*/ 17791 w 20000"/>
                                <a:gd name="T53" fmla="*/ 15105 h 20000"/>
                                <a:gd name="T54" fmla="*/ 19186 w 20000"/>
                                <a:gd name="T55" fmla="*/ 15559 h 20000"/>
                                <a:gd name="T56" fmla="*/ 19884 w 20000"/>
                                <a:gd name="T57" fmla="*/ 16364 h 20000"/>
                                <a:gd name="T58" fmla="*/ 19186 w 20000"/>
                                <a:gd name="T59" fmla="*/ 18217 h 20000"/>
                                <a:gd name="T60" fmla="*/ 18605 w 20000"/>
                                <a:gd name="T61" fmla="*/ 18531 h 20000"/>
                                <a:gd name="T62" fmla="*/ 17791 w 20000"/>
                                <a:gd name="T63" fmla="*/ 18846 h 20000"/>
                                <a:gd name="T64" fmla="*/ 15930 w 20000"/>
                                <a:gd name="T65" fmla="*/ 19021 h 20000"/>
                                <a:gd name="T66" fmla="*/ 14535 w 20000"/>
                                <a:gd name="T67" fmla="*/ 19196 h 20000"/>
                                <a:gd name="T68" fmla="*/ 11977 w 20000"/>
                                <a:gd name="T69" fmla="*/ 19336 h 20000"/>
                                <a:gd name="T70" fmla="*/ 0 w 20000"/>
                                <a:gd name="T71" fmla="*/ 19476 h 20000"/>
                                <a:gd name="T72" fmla="*/ 1977 w 20000"/>
                                <a:gd name="T73" fmla="*/ 19650 h 20000"/>
                                <a:gd name="T74" fmla="*/ 4651 w 20000"/>
                                <a:gd name="T75" fmla="*/ 19965 h 200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</a:cxnLst>
                              <a:rect l="0" t="0" r="r" b="b"/>
                              <a:pathLst>
                                <a:path w="20000" h="20000">
                                  <a:moveTo>
                                    <a:pt x="930" y="0"/>
                                  </a:moveTo>
                                  <a:lnTo>
                                    <a:pt x="0" y="350"/>
                                  </a:lnTo>
                                  <a:lnTo>
                                    <a:pt x="1977" y="350"/>
                                  </a:lnTo>
                                  <a:lnTo>
                                    <a:pt x="4070" y="490"/>
                                  </a:lnTo>
                                  <a:lnTo>
                                    <a:pt x="5233" y="664"/>
                                  </a:lnTo>
                                  <a:lnTo>
                                    <a:pt x="9302" y="979"/>
                                  </a:lnTo>
                                  <a:lnTo>
                                    <a:pt x="10581" y="979"/>
                                  </a:lnTo>
                                  <a:lnTo>
                                    <a:pt x="11977" y="1154"/>
                                  </a:lnTo>
                                  <a:lnTo>
                                    <a:pt x="13140" y="1608"/>
                                  </a:lnTo>
                                  <a:lnTo>
                                    <a:pt x="17209" y="2552"/>
                                  </a:lnTo>
                                  <a:lnTo>
                                    <a:pt x="17791" y="2867"/>
                                  </a:lnTo>
                                  <a:lnTo>
                                    <a:pt x="17791" y="4441"/>
                                  </a:lnTo>
                                  <a:lnTo>
                                    <a:pt x="16512" y="5035"/>
                                  </a:lnTo>
                                  <a:lnTo>
                                    <a:pt x="15233" y="5350"/>
                                  </a:lnTo>
                                  <a:lnTo>
                                    <a:pt x="12558" y="5699"/>
                                  </a:lnTo>
                                  <a:lnTo>
                                    <a:pt x="10581" y="6014"/>
                                  </a:lnTo>
                                  <a:lnTo>
                                    <a:pt x="7907" y="6014"/>
                                  </a:lnTo>
                                  <a:lnTo>
                                    <a:pt x="7326" y="6154"/>
                                  </a:lnTo>
                                  <a:lnTo>
                                    <a:pt x="5930" y="6154"/>
                                  </a:lnTo>
                                  <a:lnTo>
                                    <a:pt x="5233" y="6294"/>
                                  </a:lnTo>
                                  <a:lnTo>
                                    <a:pt x="4070" y="6294"/>
                                  </a:lnTo>
                                  <a:lnTo>
                                    <a:pt x="2674" y="6469"/>
                                  </a:lnTo>
                                  <a:lnTo>
                                    <a:pt x="4070" y="6608"/>
                                  </a:lnTo>
                                  <a:lnTo>
                                    <a:pt x="5930" y="6783"/>
                                  </a:lnTo>
                                  <a:lnTo>
                                    <a:pt x="9884" y="7413"/>
                                  </a:lnTo>
                                  <a:lnTo>
                                    <a:pt x="11977" y="7867"/>
                                  </a:lnTo>
                                  <a:lnTo>
                                    <a:pt x="13953" y="8182"/>
                                  </a:lnTo>
                                  <a:lnTo>
                                    <a:pt x="15233" y="8497"/>
                                  </a:lnTo>
                                  <a:lnTo>
                                    <a:pt x="15930" y="8811"/>
                                  </a:lnTo>
                                  <a:lnTo>
                                    <a:pt x="16512" y="8986"/>
                                  </a:lnTo>
                                  <a:lnTo>
                                    <a:pt x="17209" y="9301"/>
                                  </a:lnTo>
                                  <a:lnTo>
                                    <a:pt x="17791" y="9755"/>
                                  </a:lnTo>
                                  <a:lnTo>
                                    <a:pt x="17791" y="10245"/>
                                  </a:lnTo>
                                  <a:lnTo>
                                    <a:pt x="18605" y="10559"/>
                                  </a:lnTo>
                                  <a:lnTo>
                                    <a:pt x="19186" y="11014"/>
                                  </a:lnTo>
                                  <a:lnTo>
                                    <a:pt x="19186" y="11958"/>
                                  </a:lnTo>
                                  <a:lnTo>
                                    <a:pt x="18605" y="12273"/>
                                  </a:lnTo>
                                  <a:lnTo>
                                    <a:pt x="18605" y="12413"/>
                                  </a:lnTo>
                                  <a:lnTo>
                                    <a:pt x="16512" y="12727"/>
                                  </a:lnTo>
                                  <a:lnTo>
                                    <a:pt x="15233" y="12902"/>
                                  </a:lnTo>
                                  <a:lnTo>
                                    <a:pt x="14535" y="12902"/>
                                  </a:lnTo>
                                  <a:lnTo>
                                    <a:pt x="13953" y="13077"/>
                                  </a:lnTo>
                                  <a:lnTo>
                                    <a:pt x="11977" y="13077"/>
                                  </a:lnTo>
                                  <a:lnTo>
                                    <a:pt x="10581" y="13217"/>
                                  </a:lnTo>
                                  <a:lnTo>
                                    <a:pt x="4651" y="13217"/>
                                  </a:lnTo>
                                  <a:lnTo>
                                    <a:pt x="1977" y="13531"/>
                                  </a:lnTo>
                                  <a:lnTo>
                                    <a:pt x="5233" y="13846"/>
                                  </a:lnTo>
                                  <a:lnTo>
                                    <a:pt x="8605" y="13986"/>
                                  </a:lnTo>
                                  <a:lnTo>
                                    <a:pt x="11279" y="14126"/>
                                  </a:lnTo>
                                  <a:lnTo>
                                    <a:pt x="12558" y="14126"/>
                                  </a:lnTo>
                                  <a:lnTo>
                                    <a:pt x="13953" y="14476"/>
                                  </a:lnTo>
                                  <a:lnTo>
                                    <a:pt x="15233" y="14650"/>
                                  </a:lnTo>
                                  <a:lnTo>
                                    <a:pt x="17209" y="14790"/>
                                  </a:lnTo>
                                  <a:lnTo>
                                    <a:pt x="17791" y="15105"/>
                                  </a:lnTo>
                                  <a:lnTo>
                                    <a:pt x="18605" y="15245"/>
                                  </a:lnTo>
                                  <a:lnTo>
                                    <a:pt x="19186" y="15559"/>
                                  </a:lnTo>
                                  <a:lnTo>
                                    <a:pt x="19186" y="15874"/>
                                  </a:lnTo>
                                  <a:lnTo>
                                    <a:pt x="19884" y="16364"/>
                                  </a:lnTo>
                                  <a:lnTo>
                                    <a:pt x="19884" y="18077"/>
                                  </a:lnTo>
                                  <a:lnTo>
                                    <a:pt x="19186" y="18217"/>
                                  </a:lnTo>
                                  <a:lnTo>
                                    <a:pt x="19186" y="18392"/>
                                  </a:lnTo>
                                  <a:lnTo>
                                    <a:pt x="18605" y="18531"/>
                                  </a:lnTo>
                                  <a:lnTo>
                                    <a:pt x="18605" y="18706"/>
                                  </a:lnTo>
                                  <a:lnTo>
                                    <a:pt x="17791" y="18846"/>
                                  </a:lnTo>
                                  <a:lnTo>
                                    <a:pt x="16512" y="19021"/>
                                  </a:lnTo>
                                  <a:lnTo>
                                    <a:pt x="15930" y="19021"/>
                                  </a:lnTo>
                                  <a:lnTo>
                                    <a:pt x="15233" y="19196"/>
                                  </a:lnTo>
                                  <a:lnTo>
                                    <a:pt x="14535" y="19196"/>
                                  </a:lnTo>
                                  <a:lnTo>
                                    <a:pt x="13953" y="19336"/>
                                  </a:lnTo>
                                  <a:lnTo>
                                    <a:pt x="11977" y="19336"/>
                                  </a:lnTo>
                                  <a:lnTo>
                                    <a:pt x="11279" y="19476"/>
                                  </a:lnTo>
                                  <a:lnTo>
                                    <a:pt x="0" y="19476"/>
                                  </a:lnTo>
                                  <a:lnTo>
                                    <a:pt x="581" y="19650"/>
                                  </a:lnTo>
                                  <a:lnTo>
                                    <a:pt x="1977" y="19650"/>
                                  </a:lnTo>
                                  <a:lnTo>
                                    <a:pt x="5930" y="19965"/>
                                  </a:lnTo>
                                  <a:lnTo>
                                    <a:pt x="4651" y="19965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7" name="Line 198"/>
                          <wps:cNvCnPr/>
                          <wps:spPr bwMode="auto">
                            <a:xfrm>
                              <a:off x="11633" y="1081"/>
                              <a:ext cx="6" cy="27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8" name="Rectangle 1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39" y="3782"/>
                              <a:ext cx="1461" cy="54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9" name="Rectangle 2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40" y="11887"/>
                              <a:ext cx="1460" cy="541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40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4362" y="2644"/>
                            <a:ext cx="1881" cy="4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1" name="Rectangle 202"/>
                        <wps:cNvSpPr>
                          <a:spLocks noChangeArrowheads="1"/>
                        </wps:cNvSpPr>
                        <wps:spPr bwMode="auto">
                          <a:xfrm>
                            <a:off x="3112" y="8048"/>
                            <a:ext cx="1256" cy="27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2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3112" y="13651"/>
                            <a:ext cx="1568" cy="37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3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7176" y="11290"/>
                            <a:ext cx="1569" cy="37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4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8114" y="4265"/>
                            <a:ext cx="1569" cy="27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5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7493" y="12912"/>
                            <a:ext cx="1882" cy="379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85" o:spid="_x0000_s1297" style="position:absolute;left:0;text-align:left;margin-left:73.5pt;margin-top:403.5pt;width:182.35pt;height:105.5pt;z-index:251650560;mso-position-horizontal-relative:page;mso-position-vertical-relative:page" coordorigin="-4,-1" coordsize="20004,20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" o:allowincell="f">
                <v:rect id="Rectangle 186" o:spid="_x0000_s1298" style="position:absolute;left:17806;top:5630;width:2194;height:37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054cYA&#10;AADcAAAADwAAAGRycy9kb3ducmV2LnhtbESPQWvCQBSE74L/YXmCN7NRbC2pq4i0YClYjQXx9si+&#10;JtHdtyG71fTfd4VCj8PMfMPMl5014kqtrx0rGCcpCOLC6ZpLBZ+H19ETCB+QNRrHpOCHPCwX/d4c&#10;M+1uvKdrHkoRIewzVFCF0GRS+qIiiz5xDXH0vlxrMUTZllK3eItwa+QkTR+lxZrjQoUNrSsqLvm3&#10;VfBi0tUhN9uTkdPjx/vsbRfO3U6p4aBbPYMI1IX/8F97oxVMJw9wP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H054c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v:group id="Group 187" o:spid="_x0000_s1299" style="position:absolute;left:-4;top:-1;width:17201;height:20004" coordsize="20000,20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bpYV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e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26WFfFAAAA3AAA&#10;AA8AAAAAAAAAAAAAAAAAqgIAAGRycy9kb3ducmV2LnhtbFBLBQYAAAAABAAEAPoAAACcAwAAAAA=&#10;">
                  <v:rect id="Rectangle 188" o:spid="_x0000_s1300" style="position:absolute;left:1817;top:1081;width:17456;height:17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O7D8QA&#10;AADcAAAADwAAAGRycy9kb3ducmV2LnhtbESPQWsCMRSE74L/ITzBm2YrtpWtUVZR8CTUFmpvj81r&#10;srh5WTbRXf99Uyh4HGbmG2a57l0tbtSGyrOCp2kGgrj0umKj4PNjP1mACBFZY+2ZFNwpwHo1HCwx&#10;177jd7qdohEJwiFHBTbGJpcylJYchqlviJP341uHMcnWSN1il+CulrMse5EOK04LFhvaWiovp6tT&#10;sGu+j8WzCbL4ivZ88Ztub49GqfGoL95AROrjI/zfPmgF89kr/J1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Duw/EAAAA3AAAAA8AAAAAAAAAAAAAAAAAmAIAAGRycy9k&#10;b3ducmV2LnhtbFBLBQYAAAAABAAEAPUAAACJAwAAAAA=&#10;" filled="f"/>
                  <v:oval id="Oval 189" o:spid="_x0000_s1301" style="position:absolute;top:6484;width:3277;height:5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i8zcAA&#10;AADcAAAADwAAAGRycy9kb3ducmV2LnhtbERPzYrCMBC+L/gOYQQvi6aKLFKNIoLgQdBVH2BsxrTa&#10;TGoSbfftN4eFPX58/4tVZ2vxJh8qxwrGowwEceF0xUbB5bwdzkCEiKyxdkwKfijAatn7WGCuXcvf&#10;9D5FI1IIhxwVlDE2uZShKMliGLmGOHE35y3GBL2R2mObwm0tJ1n2JS1WnBpKbGhTUvE4vayC6/Xi&#10;Ovn0h+OneXic3tvG7I9KDfrdeg4iUhf/xX/unVYwnaS16Uw6AnL5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Ni8zcAAAADcAAAADwAAAAAAAAAAAAAAAACYAgAAZHJzL2Rvd25y&#10;ZXYueG1sUEsFBgAAAAAEAAQA9QAAAIUDAAAAAA==&#10;" filled="f"/>
                  <v:line id="Line 190" o:spid="_x0000_s1302" style="position:absolute;flip:x;visibility:visible;mso-wrap-style:square" from="1455,6484" to="1824,8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tXtcUAAADcAAAADwAAAGRycy9kb3ducmV2LnhtbESP3WoCMRSE7wu+QzhC72q221J0axQR&#10;BEuR+ge9PWyOm6WbkzVJ3fXtjVDo5TAz3zDTeW8bcSEfascKnkcZCOLS6ZorBcfD6mkMIkRkjY1j&#10;UnClAPPZ4GGKhXYd7+iyj5VIEA4FKjAxtoWUoTRkMYxcS5y8k/MWY5K+ktpjl+C2kXmWvUmLNacF&#10;gy0tDZU/+1+rIP/KXqpJufHbU/g8npedOXx/9Eo9DvvFO4hIffwP/7XXWsFrPoH7mXQE5Ow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1tXtc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91" o:spid="_x0000_s1303" style="position:absolute;visibility:visible;mso-wrap-style:square" from="1817,6484" to="2187,8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k7Q8UAAADcAAAADwAAAGRycy9kb3ducmV2LnhtbESPwWrCQBCG7wXfYRnBW91YRWrqKlIQ&#10;PHgxCrW3ITtNUrOzSXbV+PbOodDj8M//zXzLde9qdaMuVJ4NTMYJKOLc24oLA6fj9vUdVIjIFmvP&#10;ZOBBAdarwcsSU+vvfKBbFgslEA4pGihjbFKtQ16SwzD2DbFkP75zGGXsCm07vAvc1fotSebaYcVy&#10;ocSGPkvKL9nVCeU0X2wXX211/Z202fm7ac/HPRozGvabD1CR+vi//NfeWQOzqbwvMiICevU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tk7Q8UAAADcAAAADwAAAAAAAAAA&#10;AAAAAAChAgAAZHJzL2Rvd25yZXYueG1sUEsFBgAAAAAEAAQA+QAAAJMDAAAAAA==&#10;">
                    <v:stroke startarrowwidth="narrow" startarrowlength="short" endarrowwidth="narrow" endarrowlength="short"/>
                  </v:line>
                  <v:rect id="Rectangle 192" o:spid="_x0000_s1304" style="position:absolute;left:4362;width:3642;height:21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<v:rect id="Rectangle 193" o:spid="_x0000_s1305" style="position:absolute;left:2908;top:17830;width:4005;height:21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/>
                  <v:line id="Line 194" o:spid="_x0000_s1306" style="position:absolute;visibility:visible;mso-wrap-style:square" from="11633,16749" to="11639,19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ulNMYAAADcAAAADwAAAGRycy9kb3ducmV2LnhtbESPQWvCQBSE7wX/w/KE3urGRkRTVxFB&#10;6KEXY6B6e2Rfk7TZt0l2TeK/dwuFHoeZ+YbZ7EZTi546V1lWMJ9FIIhzqysuFGTn48sKhPPIGmvL&#10;pOBODnbbydMGE20HPlGf+kIECLsEFZTeN4mULi/JoJvZhjh4X7Yz6IPsCqk7HALc1PI1ipbSYMVh&#10;ocSGDiXlP+nNBEq2XB/Xn211+5636eXatJfzByr1PB33byA8jf4//Nd+1woWcQy/Z8IRkN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4LpTTGAAAA3AAAAA8AAAAAAAAA&#10;AAAAAAAAoQIAAGRycy9kb3ducmV2LnhtbFBLBQYAAAAABAAEAPkAAACUAwAAAAA=&#10;">
                    <v:stroke startarrowwidth="narrow" startarrowlength="short" endarrowwidth="narrow" endarrowlength="short"/>
                  </v:line>
                  <v:rect id="Rectangle 195" o:spid="_x0000_s1307" style="position:absolute;left:10905;top:10806;width:1462;height:5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QqMUA&#10;AADcAAAADwAAAGRycy9kb3ducmV2LnhtbESPT2vCQBTE74LfYXlCb2bjH4pNs4q0pNijxou31+xr&#10;Es2+DdnVxH76bqHgcZiZ3zDpZjCNuFHnassKZlEMgriwuuZSwTHPpisQziNrbCyTgjs52KzHoxQT&#10;bXve0+3gSxEg7BJUUHnfJlK6oiKDLrItcfC+bWfQB9mVUnfYB7hp5DyOn6XBmsNChS29VVRcDlej&#10;4KueH/Fnn3/E5iVb+M8hP19P70o9TYbtKwhPg3+E/9s7rWC5WMLfmXAE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lhCoxQAAANwAAAAPAAAAAAAAAAAAAAAAAJgCAABkcnMv&#10;ZG93bnJldi54bWxQSwUGAAAAAAQABAD1AAAAigMAAAAA&#10;"/>
                  <v:line id="Line 196" o:spid="_x0000_s1308" style="position:absolute;visibility:visible;mso-wrap-style:square" from="11633,8645" to="11639,108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6Y28QAAADcAAAADwAAAGRycy9kb3ducmV2LnhtbESPQYvCMBSE7wv+h/AEb2vquitajSIL&#10;ggcvVkG9PZpnW21e2iZq99+bBcHjMDPfMLNFa0pxp8YVlhUM+hEI4tTqgjMF+93qcwzCeWSNpWVS&#10;8EcOFvPOxwxjbR+8pXviMxEg7GJUkHtfxVK6NCeDrm8r4uCdbWPQB9lkUjf4CHBTyq8oGkmDBYeF&#10;HCv6zSm9JjcTKPvRZDU51MXtMqiT46mqj7sNKtXrtsspCE+tf4df7bVW8D38gf8z4QjI+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rpjbxAAAANwAAAAPAAAAAAAAAAAA&#10;AAAAAKECAABkcnMvZG93bnJldi54bWxQSwUGAAAAAAQABAD5AAAAkgMAAAAA&#10;">
                    <v:stroke startarrowwidth="narrow" startarrowlength="short" endarrowwidth="narrow" endarrowlength="short"/>
                  </v:line>
                  <v:shape id="Freeform 197" o:spid="_x0000_s1309" style="position:absolute;left:11633;top:3782;width:1096;height:5423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wV6cQA&#10;AADcAAAADwAAAGRycy9kb3ducmV2LnhtbESPQWvCQBSE70L/w/IK3nRTlVBSVwktghcVrSC9PbOv&#10;2WD2bcyuGv99tyB4HGbmG2Y672wtrtT6yrGCt2ECgrhwuuJSwf57MXgH4QOyxtoxKbiTh/nspTfF&#10;TLsbb+m6C6WIEPYZKjAhNJmUvjBk0Q9dQxy9X9daDFG2pdQt3iLc1nKUJKm0WHFcMNjQp6HitLvY&#10;SEG7Xhw2m9z82NPqS+bH1J+PSvVfu/wDRKAuPMOP9lIrmIxT+D8Tj4C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sFenEAAAA3AAAAA8AAAAAAAAAAAAAAAAAmAIAAGRycy9k&#10;b3ducmV2LnhtbFBLBQYAAAAABAAEAPUAAACJAwAAAAA=&#10;" path="m930,l,350r1977,l4070,490,5233,664,9302,979r1279,l11977,1154r1163,454l17209,2552r582,315l17791,4441r-1279,594l15233,5350r-2675,349l10581,6014r-2674,l7326,6154r-1396,l5233,6294r-1163,l2674,6469r1396,139l5930,6783r3954,630l11977,7867r1976,315l15233,8497r697,314l16512,8986r697,315l17791,9755r,490l18605,10559r581,455l19186,11958r-581,315l18605,12413r-2093,314l15233,12902r-698,l13953,13077r-1976,l10581,13217r-5930,l1977,13531r3256,315l8605,13986r2674,140l12558,14126r1395,350l15233,14650r1976,140l17791,15105r814,140l19186,15559r,315l19884,16364r,1713l19186,18217r,175l18605,18531r,175l17791,18846r-1279,175l15930,19021r-697,175l14535,19196r-582,140l11977,19336r-698,140l,19476r581,174l1977,19650r3953,315l4651,19965e">
                    <v:stroke startarrowwidth="narrow" startarrowlength="short" endarrowwidth="narrow" endarrowlength="short"/>
                    <v:path arrowok="t" o:connecttype="custom" o:connectlocs="0,95;223,133;510,265;656,313;943,692;975,1204;835,1451;580,1631;401,1669;287,1707;147,1754;325,1839;656,2133;835,2304;905,2437;975,2645;1020,2863;1051,3242;1020,3366;835,3498;765,3546;580,3584;108,3669;472,3792;688,3830;835,3972;975,4096;1051,4219;1090,4437;1051,4940;1020,5025;975,5110;873,5158;797,5205;656,5243;0,5281;108,5328;255,5414" o:connectangles="0,0,0,0,0,0,0,0,0,0,0,0,0,0,0,0,0,0,0,0,0,0,0,0,0,0,0,0,0,0,0,0,0,0,0,0,0,0"/>
                  </v:shape>
                  <v:line id="Line 198" o:spid="_x0000_s1310" style="position:absolute;visibility:visible;mso-wrap-style:square" from="11633,1081" to="11639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CjN8YAAADcAAAADwAAAGRycy9kb3ducmV2LnhtbESPQWvCQBSE7wX/w/IEb3VjLWlNXUUK&#10;Qg+9mAjV2yP7TFKzb5PsmqT/3i0Uehxm5htmvR1NLXrqXGVZwWIegSDOra64UHDM9o+vIJxH1lhb&#10;JgU/5GC7mTysMdF24AP1qS9EgLBLUEHpfZNI6fKSDLq5bYiDd7GdQR9kV0jd4RDgppZPURRLgxWH&#10;hRIbei8pv6Y3EyjHeLVffbXV7XvRpqdz056yT1RqNh13byA8jf4//Nf+0Aqely/weyYcAbm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EwozfGAAAA3AAAAA8AAAAAAAAA&#10;AAAAAAAAoQIAAGRycy9kb3ducmV2LnhtbFBLBQYAAAAABAAEAPkAAACUAwAAAAA=&#10;">
                    <v:stroke startarrowwidth="narrow" startarrowlength="short" endarrowwidth="narrow" endarrowlength="short"/>
                  </v:line>
                  <v:rect id="Rectangle 199" o:spid="_x0000_s1311" style="position:absolute;left:18539;top:3782;width:1461;height:54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sarc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t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9sarcAAAADcAAAADwAAAAAAAAAAAAAAAACYAgAAZHJzL2Rvd25y&#10;ZXYueG1sUEsFBgAAAAAEAAQA9QAAAIUDAAAAAA==&#10;"/>
                  <v:rect id="Rectangle 200" o:spid="_x0000_s1312" style="position:absolute;left:18540;top:11887;width:1460;height:5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</v:group>
                <v:rect id="Rectangle 201" o:spid="_x0000_s1313" style="position:absolute;left:4362;top:2644;width:1881;height:4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V/2cMA&#10;AADcAAAADwAAAGRycy9kb3ducmV2LnhtbERPW2vCMBR+F/Yfwhn4pumkbFKNIqKgDLzUwfDt0Jy1&#10;3ZKT0kSt/948DHz8+O7TeWeNuFLra8cK3oYJCOLC6ZpLBV+n9WAMwgdkjcYxKbiTh/nspTfFTLsb&#10;H+mah1LEEPYZKqhCaDIpfVGRRT90DXHkflxrMUTYllK3eIvh1shRkrxLizXHhgobWlZU/OUXq2Bl&#10;ksUpN7uzken3/vNjewi/3UGp/mu3mIAI1IWn+N+90QrSNM6P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V/2cMAAADcAAAADwAAAAAAAAAAAAAAAACYAgAAZHJzL2Rv&#10;d25yZXYueG1sUEsFBgAAAAAEAAQA9QAAAIg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202" o:spid="_x0000_s1314" style="position:absolute;left:3112;top:8048;width:1256;height:27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naQsYA&#10;AADcAAAADwAAAGRycy9kb3ducmV2LnhtbESPQWvCQBSE74X+h+UVvNWNJWhJXUXEgiKoTQqlt0f2&#10;NUm7+zZkV43/3hWEHoeZ+YaZzntrxIk63zhWMBomIIhLpxuuFHwW78+vIHxA1mgck4ILeZjPHh+m&#10;mGl35g865aESEcI+QwV1CG0mpS9rsuiHriWO3o/rLIYou0rqDs8Rbo18SZKxtNhwXKixpWVN5V9+&#10;tApWJlkUudl9G5l+7beTzSH89gelBk/94g1EoD78h+/ttVaQpiO4nYlHQM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pnaQs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E</w:t>
                        </w:r>
                      </w:p>
                    </w:txbxContent>
                  </v:textbox>
                </v:rect>
                <v:rect id="Rectangle 203" o:spid="_x0000_s1315" style="position:absolute;left:3112;top:13651;width:1568;height:37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tENcYA&#10;AADcAAAADwAAAGRycy9kb3ducmV2LnhtbESP3WrCQBSE7wt9h+UUvKubSlCJriKlBYvgTyJI7w7Z&#10;0yTt7tmQ3Wp8+25B8HKYmW+Y+bK3Rpyp841jBS/DBARx6XTDlYJj8f48BeEDskbjmBRcycNy8fgw&#10;x0y7Cx/onIdKRAj7DBXUIbSZlL6syaIfupY4el+usxii7CqpO7xEuDVylCRjabHhuFBjS681lT/5&#10;r1XwZpJVkZvtp5HpabeZfOzDd79XavDUr2YgAvXhHr6111pBmo7g/0w8AnLx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ktENc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204" o:spid="_x0000_s1316" style="position:absolute;left:7176;top:11290;width:1569;height:37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fhrsYA&#10;AADcAAAADwAAAGRycy9kb3ducmV2LnhtbESPQWvCQBSE70L/w/IKvemmNrQluopIC4qgNgri7ZF9&#10;TdLuvg3ZVeO/d4VCj8PMfMOMp5014kytrx0reB4kIIgLp2suFex3n/13ED4gazSOScGVPEwnD70x&#10;Ztpd+IvOeShFhLDPUEEVQpNJ6YuKLPqBa4ij9+1aiyHKtpS6xUuEWyOHSfIqLdYcFypsaF5R8Zuf&#10;rIIPk8x2uVkfjUwPm9Xbcht+uq1ST4/dbAQiUBf+w3/thVaQpi9wPxOPgJ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Qfhrs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205" o:spid="_x0000_s1317" style="position:absolute;left:8114;top:4265;width:1569;height:2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552sUA&#10;AADcAAAADwAAAGRycy9kb3ducmV2LnhtbESPQWvCQBSE7wX/w/IEb3WjhFaiq0ipYCm0GgXx9sg+&#10;k+ju25DdavrvXaHQ4zAz3zCzRWeNuFLra8cKRsMEBHHhdM2lgv1u9TwB4QOyRuOYFPySh8W89zTD&#10;TLsbb+mah1JECPsMFVQhNJmUvqjIoh+6hjh6J9daDFG2pdQt3iLcGjlOkhdpsea4UGFDbxUVl/zH&#10;Kng3yXKXm6+jkenh+/P1YxPO3UapQb9bTkEE6sJ/+K+91grSNIX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7nnaxQAAANwAAAAPAAAAAAAAAAAAAAAAAJgCAABkcnMv&#10;ZG93bnJldi54bWxQSwUGAAAAAAQABAD1AAAAigMAAAAA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L</w:t>
                        </w:r>
                      </w:p>
                    </w:txbxContent>
                  </v:textbox>
                </v:rect>
                <v:rect id="Rectangle 206" o:spid="_x0000_s1318" style="position:absolute;left:17493;top:12912;width:1882;height:37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LcQcYA&#10;AADcAAAADwAAAGRycy9kb3ducmV2LnhtbESP3WrCQBSE7wu+w3IE7+pGSX+IriKiYClUGwXx7pA9&#10;JtHdsyG71fTtu4VCL4eZ+YaZzjtrxI1aXztWMBomIIgLp2suFRz268dXED4gazSOScE3eZjPeg9T&#10;zLS78yfd8lCKCGGfoYIqhCaT0hcVWfRD1xBH7+xaiyHKtpS6xXuEWyPHSfIsLdYcFypsaFlRcc2/&#10;rIKVSRb73HycjEyP2/eXt124dDulBv1uMQERqAv/4b/2RitI0yf4PROPgJz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aLcQcYAAADcAAAADwAAAAAAAAAAAAAAAACYAgAAZHJz&#10;L2Rvd25yZXYueG1sUEsFBgAAAAAEAAQA9QAAAIsDAAAAAA==&#10;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9E1BBF">
        <w:rPr>
          <w:sz w:val="24"/>
        </w:rPr>
        <w:t xml:space="preserve">Определим закон изменения  </w:t>
      </w:r>
      <w:proofErr w:type="spellStart"/>
      <w:r w:rsidR="009E1BBF">
        <w:rPr>
          <w:i/>
          <w:sz w:val="24"/>
        </w:rPr>
        <w:t>i</w:t>
      </w:r>
      <w:r w:rsidR="009E1BBF">
        <w:rPr>
          <w:i/>
          <w:sz w:val="24"/>
          <w:vertAlign w:val="subscript"/>
        </w:rPr>
        <w:t>L</w:t>
      </w:r>
      <w:proofErr w:type="spellEnd"/>
      <w:r w:rsidR="009E1BBF">
        <w:rPr>
          <w:i/>
          <w:sz w:val="24"/>
        </w:rPr>
        <w:t>(</w:t>
      </w:r>
      <w:proofErr w:type="spellStart"/>
      <w:r w:rsidR="009E1BBF">
        <w:rPr>
          <w:i/>
          <w:sz w:val="24"/>
        </w:rPr>
        <w:t>t</w:t>
      </w:r>
      <w:proofErr w:type="spellEnd"/>
      <w:r w:rsidR="009E1BBF">
        <w:rPr>
          <w:i/>
          <w:sz w:val="24"/>
        </w:rPr>
        <w:t>)</w:t>
      </w:r>
      <w:r w:rsidR="009E1BBF">
        <w:rPr>
          <w:sz w:val="24"/>
        </w:rPr>
        <w:t xml:space="preserve"> после первой коммутации:</w:t>
      </w:r>
    </w:p>
    <w:p w:rsidR="009E1BBF" w:rsidRDefault="009E1BBF">
      <w:pPr>
        <w:spacing w:before="120" w:after="120" w:line="360" w:lineRule="auto"/>
        <w:ind w:firstLine="4111"/>
        <w:rPr>
          <w:sz w:val="24"/>
        </w:rPr>
      </w:pPr>
      <w:r>
        <w:rPr>
          <w:position w:val="-14"/>
        </w:rPr>
        <w:object w:dxaOrig="1500" w:dyaOrig="380">
          <v:shape id="_x0000_i1051" type="#_x0000_t75" style="width:75pt;height:18.75pt" o:ole="">
            <v:imagedata r:id="rId59" o:title=""/>
          </v:shape>
          <o:OLEObject Type="Embed" ProgID="Equation.3" ShapeID="_x0000_i1051" DrawAspect="Content" ObjectID="_1474045554" r:id="rId60"/>
        </w:object>
      </w:r>
      <w:r>
        <w:t xml:space="preserve"> ;</w:t>
      </w:r>
    </w:p>
    <w:p w:rsidR="009E1BBF" w:rsidRDefault="009E1BBF">
      <w:pPr>
        <w:spacing w:line="360" w:lineRule="auto"/>
        <w:ind w:firstLine="4111"/>
        <w:rPr>
          <w:sz w:val="24"/>
        </w:rPr>
      </w:pPr>
      <w:r>
        <w:rPr>
          <w:position w:val="-30"/>
          <w:sz w:val="24"/>
        </w:rPr>
        <w:object w:dxaOrig="2520" w:dyaOrig="700">
          <v:shape id="_x0000_i1052" type="#_x0000_t75" style="width:126pt;height:35.25pt" o:ole="">
            <v:imagedata r:id="rId61" o:title=""/>
          </v:shape>
          <o:OLEObject Type="Embed" ProgID="Equation.3" ShapeID="_x0000_i1052" DrawAspect="Content" ObjectID="_1474045555" r:id="rId62"/>
        </w:object>
      </w:r>
      <w:r>
        <w:rPr>
          <w:sz w:val="24"/>
        </w:rPr>
        <w:t>;</w:t>
      </w:r>
    </w:p>
    <w:p w:rsidR="009E1BBF" w:rsidRDefault="009E1BBF">
      <w:pPr>
        <w:spacing w:line="360" w:lineRule="auto"/>
        <w:ind w:left="5812" w:hanging="1701"/>
        <w:rPr>
          <w:sz w:val="24"/>
        </w:rPr>
      </w:pPr>
      <w:r>
        <w:rPr>
          <w:position w:val="-14"/>
          <w:sz w:val="24"/>
        </w:rPr>
        <w:object w:dxaOrig="1440" w:dyaOrig="380">
          <v:shape id="_x0000_i1053" type="#_x0000_t75" style="width:1in;height:18.75pt" o:ole="">
            <v:imagedata r:id="rId63" o:title=""/>
          </v:shape>
          <o:OLEObject Type="Embed" ProgID="Equation.3" ShapeID="_x0000_i1053" DrawAspect="Content" ObjectID="_1474045556" r:id="rId64"/>
        </w:object>
      </w:r>
      <w:r>
        <w:rPr>
          <w:sz w:val="24"/>
        </w:rPr>
        <w:t>. (см. расчет первой коммутации)</w:t>
      </w:r>
    </w:p>
    <w:p w:rsidR="009E1BBF" w:rsidRDefault="009E1BBF">
      <w:pPr>
        <w:spacing w:line="360" w:lineRule="auto"/>
        <w:ind w:firstLine="1276"/>
        <w:rPr>
          <w:sz w:val="24"/>
        </w:rPr>
      </w:pPr>
      <w:r>
        <w:rPr>
          <w:sz w:val="24"/>
        </w:rPr>
        <w:t xml:space="preserve">Рис. 1.8                                  </w:t>
      </w:r>
      <w:r>
        <w:rPr>
          <w:position w:val="-24"/>
          <w:sz w:val="24"/>
        </w:rPr>
        <w:object w:dxaOrig="3879" w:dyaOrig="620">
          <v:shape id="_x0000_i1054" type="#_x0000_t75" style="width:194.25pt;height:30.75pt" o:ole="">
            <v:imagedata r:id="rId65" o:title=""/>
          </v:shape>
          <o:OLEObject Type="Embed" ProgID="Equation.3" ShapeID="_x0000_i1054" DrawAspect="Content" ObjectID="_1474045557" r:id="rId66"/>
        </w:object>
      </w:r>
      <w:r>
        <w:rPr>
          <w:sz w:val="24"/>
        </w:rPr>
        <w:t xml:space="preserve">  </w:t>
      </w:r>
    </w:p>
    <w:p w:rsidR="009E1BBF" w:rsidRDefault="009E1BBF">
      <w:pPr>
        <w:spacing w:line="360" w:lineRule="auto"/>
        <w:ind w:firstLine="709"/>
        <w:rPr>
          <w:position w:val="2"/>
          <w:sz w:val="24"/>
        </w:rPr>
      </w:pPr>
      <w:r>
        <w:rPr>
          <w:position w:val="2"/>
          <w:sz w:val="24"/>
        </w:rPr>
        <w:t xml:space="preserve">С помощью правил коммутации определим </w:t>
      </w:r>
      <w:proofErr w:type="gramStart"/>
      <w:r>
        <w:rPr>
          <w:position w:val="2"/>
          <w:sz w:val="24"/>
        </w:rPr>
        <w:t>постоянную</w:t>
      </w:r>
      <w:proofErr w:type="gramEnd"/>
      <w:r>
        <w:rPr>
          <w:position w:val="2"/>
          <w:sz w:val="24"/>
        </w:rPr>
        <w:t xml:space="preserve"> интегрирования:</w:t>
      </w:r>
    </w:p>
    <w:p w:rsidR="009E1BBF" w:rsidRDefault="009E1BBF">
      <w:pPr>
        <w:spacing w:line="360" w:lineRule="auto"/>
        <w:rPr>
          <w:sz w:val="24"/>
        </w:rPr>
      </w:pPr>
      <w:r>
        <w:rPr>
          <w:position w:val="-10"/>
          <w:sz w:val="24"/>
        </w:rPr>
        <w:object w:dxaOrig="2960" w:dyaOrig="340">
          <v:shape id="_x0000_i1055" type="#_x0000_t75" style="width:147.75pt;height:17.25pt" o:ole="">
            <v:imagedata r:id="rId67" o:title=""/>
          </v:shape>
          <o:OLEObject Type="Embed" ProgID="Equation.3" ShapeID="_x0000_i1055" DrawAspect="Content" ObjectID="_1474045558" r:id="rId68"/>
        </w:object>
      </w:r>
      <w:r>
        <w:rPr>
          <w:position w:val="2"/>
          <w:sz w:val="24"/>
        </w:rPr>
        <w:t xml:space="preserve">;  </w:t>
      </w:r>
      <w:r>
        <w:rPr>
          <w:sz w:val="24"/>
        </w:rPr>
        <w:t>0,263 + A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0,345</w:t>
      </w:r>
      <w:proofErr w:type="gramStart"/>
      <w:r>
        <w:rPr>
          <w:sz w:val="24"/>
        </w:rPr>
        <w:t xml:space="preserve">  ;</w:t>
      </w:r>
      <w:proofErr w:type="gramEnd"/>
      <w:r>
        <w:rPr>
          <w:sz w:val="24"/>
        </w:rPr>
        <w:t xml:space="preserve">    A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 = 0,082  .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Следовательно,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position w:val="-10"/>
          <w:sz w:val="24"/>
        </w:rPr>
        <w:object w:dxaOrig="2560" w:dyaOrig="360">
          <v:shape id="_x0000_i1056" type="#_x0000_t75" style="width:128.25pt;height:18pt" o:ole="">
            <v:imagedata r:id="rId69" o:title=""/>
          </v:shape>
          <o:OLEObject Type="Embed" ProgID="Equation.3" ShapeID="_x0000_i1056" DrawAspect="Content" ObjectID="_1474045559" r:id="rId70"/>
        </w:objec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Для второй коммутации</w:t>
      </w:r>
    </w:p>
    <w:p w:rsidR="009E1BBF" w:rsidRDefault="009E1BBF">
      <w:pPr>
        <w:spacing w:before="120" w:after="120" w:line="360" w:lineRule="auto"/>
        <w:jc w:val="center"/>
        <w:rPr>
          <w:sz w:val="24"/>
        </w:rPr>
      </w:pPr>
      <w:r>
        <w:rPr>
          <w:position w:val="-10"/>
          <w:sz w:val="24"/>
        </w:rPr>
        <w:object w:dxaOrig="6120" w:dyaOrig="400">
          <v:shape id="_x0000_i1057" type="#_x0000_t75" style="width:306pt;height:20.25pt" o:ole="">
            <v:imagedata r:id="rId71" o:title=""/>
          </v:shape>
          <o:OLEObject Type="Embed" ProgID="Equation.3" ShapeID="_x0000_i1057" DrawAspect="Content" ObjectID="_1474045560" r:id="rId72"/>
        </w:object>
      </w:r>
      <w:r>
        <w:rPr>
          <w:sz w:val="24"/>
        </w:rPr>
        <w:t>.</w:t>
      </w:r>
    </w:p>
    <w:p w:rsidR="009E1BBF" w:rsidRDefault="009E1BBF">
      <w:pPr>
        <w:spacing w:before="120" w:after="120" w:line="360" w:lineRule="auto"/>
        <w:ind w:firstLine="709"/>
        <w:jc w:val="center"/>
        <w:rPr>
          <w:b/>
          <w:sz w:val="24"/>
        </w:rPr>
      </w:pPr>
      <w:r>
        <w:rPr>
          <w:b/>
          <w:sz w:val="24"/>
        </w:rPr>
        <w:t xml:space="preserve">Расчет  </w:t>
      </w:r>
      <w:proofErr w:type="spellStart"/>
      <w:r>
        <w:rPr>
          <w:b/>
          <w:sz w:val="24"/>
        </w:rPr>
        <w:t>послекоммутационной</w:t>
      </w:r>
      <w:proofErr w:type="spellEnd"/>
      <w:r>
        <w:rPr>
          <w:b/>
          <w:sz w:val="24"/>
        </w:rPr>
        <w:t xml:space="preserve">  цепи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2. Определение корней характеристического уравнения</w:t>
      </w:r>
    </w:p>
    <w:p w:rsidR="009E1BBF" w:rsidRDefault="009E1BBF">
      <w:pPr>
        <w:spacing w:before="120" w:after="12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 xml:space="preserve">Составим </w:t>
      </w:r>
      <w:r>
        <w:rPr>
          <w:b/>
          <w:sz w:val="24"/>
        </w:rPr>
        <w:t>характеристическое уравнение</w:t>
      </w:r>
      <w:r>
        <w:rPr>
          <w:sz w:val="24"/>
        </w:rPr>
        <w:t xml:space="preserve"> методом входного сопротивления (рис. 1.9):</w:t>
      </w:r>
    </w:p>
    <w:p w:rsidR="009E1BBF" w:rsidRDefault="007030EF">
      <w:pPr>
        <w:spacing w:line="360" w:lineRule="auto"/>
        <w:ind w:firstLine="3686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43392" behindDoc="0" locked="0" layoutInCell="0" allowOverlap="1" wp14:anchorId="4B9C1598" wp14:editId="3DF54E32">
                <wp:simplePos x="0" y="0"/>
                <wp:positionH relativeFrom="page">
                  <wp:posOffset>1041294</wp:posOffset>
                </wp:positionH>
                <wp:positionV relativeFrom="page">
                  <wp:posOffset>1635734</wp:posOffset>
                </wp:positionV>
                <wp:extent cx="1737995" cy="1267460"/>
                <wp:effectExtent l="0" t="0" r="14605" b="27940"/>
                <wp:wrapNone/>
                <wp:docPr id="408" name="Group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37995" cy="1267460"/>
                          <a:chOff x="0" y="0"/>
                          <a:chExt cx="20000" cy="20000"/>
                        </a:xfrm>
                      </wpg:grpSpPr>
                      <wps:wsp>
                        <wps:cNvPr id="409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0" y="1142"/>
                            <a:ext cx="19167" cy="177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2083" y="0"/>
                            <a:ext cx="4589" cy="22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2083" y="17706"/>
                            <a:ext cx="5005" cy="22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9580" y="11994"/>
                            <a:ext cx="1673" cy="57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Freeform 119"/>
                        <wps:cNvSpPr>
                          <a:spLocks/>
                        </wps:cNvSpPr>
                        <wps:spPr bwMode="auto">
                          <a:xfrm>
                            <a:off x="9996" y="4569"/>
                            <a:ext cx="1257" cy="5852"/>
                          </a:xfrm>
                          <a:custGeom>
                            <a:avLst/>
                            <a:gdLst>
                              <a:gd name="T0" fmla="*/ 233 w 20000"/>
                              <a:gd name="T1" fmla="*/ 0 h 20000"/>
                              <a:gd name="T2" fmla="*/ 2093 w 20000"/>
                              <a:gd name="T3" fmla="*/ 137 h 20000"/>
                              <a:gd name="T4" fmla="*/ 4884 w 20000"/>
                              <a:gd name="T5" fmla="*/ 308 h 20000"/>
                              <a:gd name="T6" fmla="*/ 7674 w 20000"/>
                              <a:gd name="T7" fmla="*/ 445 h 20000"/>
                              <a:gd name="T8" fmla="*/ 11512 w 20000"/>
                              <a:gd name="T9" fmla="*/ 616 h 20000"/>
                              <a:gd name="T10" fmla="*/ 12442 w 20000"/>
                              <a:gd name="T11" fmla="*/ 890 h 20000"/>
                              <a:gd name="T12" fmla="*/ 14302 w 20000"/>
                              <a:gd name="T13" fmla="*/ 1062 h 20000"/>
                              <a:gd name="T14" fmla="*/ 15233 w 20000"/>
                              <a:gd name="T15" fmla="*/ 1199 h 20000"/>
                              <a:gd name="T16" fmla="*/ 16163 w 20000"/>
                              <a:gd name="T17" fmla="*/ 1644 h 20000"/>
                              <a:gd name="T18" fmla="*/ 18023 w 20000"/>
                              <a:gd name="T19" fmla="*/ 2089 h 20000"/>
                              <a:gd name="T20" fmla="*/ 18953 w 20000"/>
                              <a:gd name="T21" fmla="*/ 4966 h 20000"/>
                              <a:gd name="T22" fmla="*/ 18023 w 20000"/>
                              <a:gd name="T23" fmla="*/ 5240 h 20000"/>
                              <a:gd name="T24" fmla="*/ 16163 w 20000"/>
                              <a:gd name="T25" fmla="*/ 5411 h 20000"/>
                              <a:gd name="T26" fmla="*/ 14302 w 20000"/>
                              <a:gd name="T27" fmla="*/ 5548 h 20000"/>
                              <a:gd name="T28" fmla="*/ 8605 w 20000"/>
                              <a:gd name="T29" fmla="*/ 5856 h 20000"/>
                              <a:gd name="T30" fmla="*/ 5814 w 20000"/>
                              <a:gd name="T31" fmla="*/ 6164 h 20000"/>
                              <a:gd name="T32" fmla="*/ 3023 w 20000"/>
                              <a:gd name="T33" fmla="*/ 6301 h 20000"/>
                              <a:gd name="T34" fmla="*/ 6744 w 20000"/>
                              <a:gd name="T35" fmla="*/ 6610 h 20000"/>
                              <a:gd name="T36" fmla="*/ 10581 w 20000"/>
                              <a:gd name="T37" fmla="*/ 7055 h 20000"/>
                              <a:gd name="T38" fmla="*/ 15233 w 20000"/>
                              <a:gd name="T39" fmla="*/ 7637 h 20000"/>
                              <a:gd name="T40" fmla="*/ 17093 w 20000"/>
                              <a:gd name="T41" fmla="*/ 7808 h 20000"/>
                              <a:gd name="T42" fmla="*/ 18023 w 20000"/>
                              <a:gd name="T43" fmla="*/ 8116 h 20000"/>
                              <a:gd name="T44" fmla="*/ 18953 w 20000"/>
                              <a:gd name="T45" fmla="*/ 8562 h 20000"/>
                              <a:gd name="T46" fmla="*/ 15233 w 20000"/>
                              <a:gd name="T47" fmla="*/ 12158 h 20000"/>
                              <a:gd name="T48" fmla="*/ 12442 w 20000"/>
                              <a:gd name="T49" fmla="*/ 12295 h 20000"/>
                              <a:gd name="T50" fmla="*/ 10581 w 20000"/>
                              <a:gd name="T51" fmla="*/ 12466 h 20000"/>
                              <a:gd name="T52" fmla="*/ 7674 w 20000"/>
                              <a:gd name="T53" fmla="*/ 12603 h 20000"/>
                              <a:gd name="T54" fmla="*/ 4884 w 20000"/>
                              <a:gd name="T55" fmla="*/ 12740 h 20000"/>
                              <a:gd name="T56" fmla="*/ 2093 w 20000"/>
                              <a:gd name="T57" fmla="*/ 12911 h 20000"/>
                              <a:gd name="T58" fmla="*/ 5814 w 20000"/>
                              <a:gd name="T59" fmla="*/ 13048 h 20000"/>
                              <a:gd name="T60" fmla="*/ 7674 w 20000"/>
                              <a:gd name="T61" fmla="*/ 13219 h 20000"/>
                              <a:gd name="T62" fmla="*/ 9535 w 20000"/>
                              <a:gd name="T63" fmla="*/ 13356 h 20000"/>
                              <a:gd name="T64" fmla="*/ 11512 w 20000"/>
                              <a:gd name="T65" fmla="*/ 13493 h 20000"/>
                              <a:gd name="T66" fmla="*/ 15233 w 20000"/>
                              <a:gd name="T67" fmla="*/ 14247 h 20000"/>
                              <a:gd name="T68" fmla="*/ 16163 w 20000"/>
                              <a:gd name="T69" fmla="*/ 14692 h 20000"/>
                              <a:gd name="T70" fmla="*/ 17093 w 20000"/>
                              <a:gd name="T71" fmla="*/ 15308 h 20000"/>
                              <a:gd name="T72" fmla="*/ 18953 w 20000"/>
                              <a:gd name="T73" fmla="*/ 16815 h 20000"/>
                              <a:gd name="T74" fmla="*/ 19884 w 20000"/>
                              <a:gd name="T75" fmla="*/ 18767 h 20000"/>
                              <a:gd name="T76" fmla="*/ 14302 w 20000"/>
                              <a:gd name="T77" fmla="*/ 19521 h 20000"/>
                              <a:gd name="T78" fmla="*/ 5814 w 20000"/>
                              <a:gd name="T79" fmla="*/ 19795 h 20000"/>
                              <a:gd name="T80" fmla="*/ 2093 w 20000"/>
                              <a:gd name="T81" fmla="*/ 19966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137"/>
                                </a:moveTo>
                                <a:lnTo>
                                  <a:pt x="233" y="0"/>
                                </a:lnTo>
                                <a:lnTo>
                                  <a:pt x="1163" y="0"/>
                                </a:lnTo>
                                <a:lnTo>
                                  <a:pt x="2093" y="137"/>
                                </a:lnTo>
                                <a:lnTo>
                                  <a:pt x="3953" y="137"/>
                                </a:lnTo>
                                <a:lnTo>
                                  <a:pt x="4884" y="308"/>
                                </a:lnTo>
                                <a:lnTo>
                                  <a:pt x="6744" y="308"/>
                                </a:lnTo>
                                <a:lnTo>
                                  <a:pt x="7674" y="445"/>
                                </a:lnTo>
                                <a:lnTo>
                                  <a:pt x="9535" y="616"/>
                                </a:lnTo>
                                <a:lnTo>
                                  <a:pt x="11512" y="616"/>
                                </a:lnTo>
                                <a:lnTo>
                                  <a:pt x="11512" y="753"/>
                                </a:lnTo>
                                <a:lnTo>
                                  <a:pt x="12442" y="890"/>
                                </a:lnTo>
                                <a:lnTo>
                                  <a:pt x="13372" y="890"/>
                                </a:lnTo>
                                <a:lnTo>
                                  <a:pt x="14302" y="1062"/>
                                </a:lnTo>
                                <a:lnTo>
                                  <a:pt x="14302" y="1199"/>
                                </a:lnTo>
                                <a:lnTo>
                                  <a:pt x="15233" y="1199"/>
                                </a:lnTo>
                                <a:lnTo>
                                  <a:pt x="15233" y="1336"/>
                                </a:lnTo>
                                <a:lnTo>
                                  <a:pt x="16163" y="1644"/>
                                </a:lnTo>
                                <a:lnTo>
                                  <a:pt x="17093" y="1815"/>
                                </a:lnTo>
                                <a:lnTo>
                                  <a:pt x="18023" y="2089"/>
                                </a:lnTo>
                                <a:lnTo>
                                  <a:pt x="18953" y="2260"/>
                                </a:lnTo>
                                <a:lnTo>
                                  <a:pt x="18953" y="4966"/>
                                </a:lnTo>
                                <a:lnTo>
                                  <a:pt x="18023" y="5103"/>
                                </a:lnTo>
                                <a:lnTo>
                                  <a:pt x="18023" y="5240"/>
                                </a:lnTo>
                                <a:lnTo>
                                  <a:pt x="17093" y="5240"/>
                                </a:lnTo>
                                <a:lnTo>
                                  <a:pt x="16163" y="5411"/>
                                </a:lnTo>
                                <a:lnTo>
                                  <a:pt x="16163" y="5548"/>
                                </a:lnTo>
                                <a:lnTo>
                                  <a:pt x="14302" y="5548"/>
                                </a:lnTo>
                                <a:lnTo>
                                  <a:pt x="12442" y="5856"/>
                                </a:lnTo>
                                <a:lnTo>
                                  <a:pt x="8605" y="5856"/>
                                </a:lnTo>
                                <a:lnTo>
                                  <a:pt x="6744" y="5993"/>
                                </a:lnTo>
                                <a:lnTo>
                                  <a:pt x="5814" y="6164"/>
                                </a:lnTo>
                                <a:lnTo>
                                  <a:pt x="3023" y="6164"/>
                                </a:lnTo>
                                <a:lnTo>
                                  <a:pt x="3023" y="6301"/>
                                </a:lnTo>
                                <a:lnTo>
                                  <a:pt x="4884" y="6610"/>
                                </a:lnTo>
                                <a:lnTo>
                                  <a:pt x="6744" y="6610"/>
                                </a:lnTo>
                                <a:lnTo>
                                  <a:pt x="8605" y="6918"/>
                                </a:lnTo>
                                <a:lnTo>
                                  <a:pt x="10581" y="7055"/>
                                </a:lnTo>
                                <a:lnTo>
                                  <a:pt x="12442" y="7363"/>
                                </a:lnTo>
                                <a:lnTo>
                                  <a:pt x="15233" y="7637"/>
                                </a:lnTo>
                                <a:lnTo>
                                  <a:pt x="16163" y="7637"/>
                                </a:lnTo>
                                <a:lnTo>
                                  <a:pt x="17093" y="7808"/>
                                </a:lnTo>
                                <a:lnTo>
                                  <a:pt x="17093" y="7945"/>
                                </a:lnTo>
                                <a:lnTo>
                                  <a:pt x="18023" y="8116"/>
                                </a:lnTo>
                                <a:lnTo>
                                  <a:pt x="18023" y="8253"/>
                                </a:lnTo>
                                <a:lnTo>
                                  <a:pt x="18953" y="8562"/>
                                </a:lnTo>
                                <a:lnTo>
                                  <a:pt x="18953" y="11541"/>
                                </a:lnTo>
                                <a:lnTo>
                                  <a:pt x="15233" y="12158"/>
                                </a:lnTo>
                                <a:lnTo>
                                  <a:pt x="13372" y="12295"/>
                                </a:lnTo>
                                <a:lnTo>
                                  <a:pt x="12442" y="12295"/>
                                </a:lnTo>
                                <a:lnTo>
                                  <a:pt x="11512" y="12466"/>
                                </a:lnTo>
                                <a:lnTo>
                                  <a:pt x="10581" y="12466"/>
                                </a:lnTo>
                                <a:lnTo>
                                  <a:pt x="10581" y="12603"/>
                                </a:lnTo>
                                <a:lnTo>
                                  <a:pt x="7674" y="12603"/>
                                </a:lnTo>
                                <a:lnTo>
                                  <a:pt x="6744" y="12740"/>
                                </a:lnTo>
                                <a:lnTo>
                                  <a:pt x="4884" y="12740"/>
                                </a:lnTo>
                                <a:lnTo>
                                  <a:pt x="3023" y="12911"/>
                                </a:lnTo>
                                <a:lnTo>
                                  <a:pt x="2093" y="12911"/>
                                </a:lnTo>
                                <a:lnTo>
                                  <a:pt x="4884" y="12911"/>
                                </a:lnTo>
                                <a:lnTo>
                                  <a:pt x="5814" y="13048"/>
                                </a:lnTo>
                                <a:lnTo>
                                  <a:pt x="7674" y="13048"/>
                                </a:lnTo>
                                <a:lnTo>
                                  <a:pt x="7674" y="13219"/>
                                </a:lnTo>
                                <a:lnTo>
                                  <a:pt x="8605" y="13356"/>
                                </a:lnTo>
                                <a:lnTo>
                                  <a:pt x="9535" y="13356"/>
                                </a:lnTo>
                                <a:lnTo>
                                  <a:pt x="10581" y="13493"/>
                                </a:lnTo>
                                <a:lnTo>
                                  <a:pt x="11512" y="13493"/>
                                </a:lnTo>
                                <a:lnTo>
                                  <a:pt x="11512" y="13664"/>
                                </a:lnTo>
                                <a:lnTo>
                                  <a:pt x="15233" y="14247"/>
                                </a:lnTo>
                                <a:lnTo>
                                  <a:pt x="15233" y="14555"/>
                                </a:lnTo>
                                <a:lnTo>
                                  <a:pt x="16163" y="14692"/>
                                </a:lnTo>
                                <a:lnTo>
                                  <a:pt x="16163" y="14863"/>
                                </a:lnTo>
                                <a:lnTo>
                                  <a:pt x="17093" y="15308"/>
                                </a:lnTo>
                                <a:lnTo>
                                  <a:pt x="18953" y="15890"/>
                                </a:lnTo>
                                <a:lnTo>
                                  <a:pt x="18953" y="16815"/>
                                </a:lnTo>
                                <a:lnTo>
                                  <a:pt x="19884" y="17089"/>
                                </a:lnTo>
                                <a:lnTo>
                                  <a:pt x="19884" y="18767"/>
                                </a:lnTo>
                                <a:lnTo>
                                  <a:pt x="16163" y="19349"/>
                                </a:lnTo>
                                <a:lnTo>
                                  <a:pt x="14302" y="19521"/>
                                </a:lnTo>
                                <a:lnTo>
                                  <a:pt x="12442" y="19795"/>
                                </a:lnTo>
                                <a:lnTo>
                                  <a:pt x="5814" y="19795"/>
                                </a:lnTo>
                                <a:lnTo>
                                  <a:pt x="5814" y="19966"/>
                                </a:lnTo>
                                <a:lnTo>
                                  <a:pt x="2093" y="19966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4" name="Freeform 120"/>
                        <wps:cNvSpPr>
                          <a:spLocks/>
                        </wps:cNvSpPr>
                        <wps:spPr bwMode="auto">
                          <a:xfrm>
                            <a:off x="8747" y="2285"/>
                            <a:ext cx="2974" cy="1282"/>
                          </a:xfrm>
                          <a:custGeom>
                            <a:avLst/>
                            <a:gdLst>
                              <a:gd name="T0" fmla="*/ 885 w 20000"/>
                              <a:gd name="T1" fmla="*/ 16719 h 20000"/>
                              <a:gd name="T2" fmla="*/ 442 w 20000"/>
                              <a:gd name="T3" fmla="*/ 16563 h 20000"/>
                              <a:gd name="T4" fmla="*/ 442 w 20000"/>
                              <a:gd name="T5" fmla="*/ 16094 h 20000"/>
                              <a:gd name="T6" fmla="*/ 197 w 20000"/>
                              <a:gd name="T7" fmla="*/ 15469 h 20000"/>
                              <a:gd name="T8" fmla="*/ 197 w 20000"/>
                              <a:gd name="T9" fmla="*/ 13438 h 20000"/>
                              <a:gd name="T10" fmla="*/ 0 w 20000"/>
                              <a:gd name="T11" fmla="*/ 12344 h 20000"/>
                              <a:gd name="T12" fmla="*/ 0 w 20000"/>
                              <a:gd name="T13" fmla="*/ 5313 h 20000"/>
                              <a:gd name="T14" fmla="*/ 197 w 20000"/>
                              <a:gd name="T15" fmla="*/ 4844 h 20000"/>
                              <a:gd name="T16" fmla="*/ 442 w 20000"/>
                              <a:gd name="T17" fmla="*/ 3750 h 20000"/>
                              <a:gd name="T18" fmla="*/ 639 w 20000"/>
                              <a:gd name="T19" fmla="*/ 3750 h 20000"/>
                              <a:gd name="T20" fmla="*/ 835 w 20000"/>
                              <a:gd name="T21" fmla="*/ 3281 h 20000"/>
                              <a:gd name="T22" fmla="*/ 835 w 20000"/>
                              <a:gd name="T23" fmla="*/ 2656 h 20000"/>
                              <a:gd name="T24" fmla="*/ 1278 w 20000"/>
                              <a:gd name="T25" fmla="*/ 2188 h 20000"/>
                              <a:gd name="T26" fmla="*/ 1671 w 20000"/>
                              <a:gd name="T27" fmla="*/ 1094 h 20000"/>
                              <a:gd name="T28" fmla="*/ 2113 w 20000"/>
                              <a:gd name="T29" fmla="*/ 1094 h 20000"/>
                              <a:gd name="T30" fmla="*/ 2948 w 20000"/>
                              <a:gd name="T31" fmla="*/ 0 h 20000"/>
                              <a:gd name="T32" fmla="*/ 5651 w 20000"/>
                              <a:gd name="T33" fmla="*/ 0 h 20000"/>
                              <a:gd name="T34" fmla="*/ 6093 w 20000"/>
                              <a:gd name="T35" fmla="*/ 469 h 20000"/>
                              <a:gd name="T36" fmla="*/ 6732 w 20000"/>
                              <a:gd name="T37" fmla="*/ 1094 h 20000"/>
                              <a:gd name="T38" fmla="*/ 7125 w 20000"/>
                              <a:gd name="T39" fmla="*/ 2188 h 20000"/>
                              <a:gd name="T40" fmla="*/ 7322 w 20000"/>
                              <a:gd name="T41" fmla="*/ 2188 h 20000"/>
                              <a:gd name="T42" fmla="*/ 7568 w 20000"/>
                              <a:gd name="T43" fmla="*/ 2656 h 20000"/>
                              <a:gd name="T44" fmla="*/ 7568 w 20000"/>
                              <a:gd name="T45" fmla="*/ 3281 h 20000"/>
                              <a:gd name="T46" fmla="*/ 7764 w 20000"/>
                              <a:gd name="T47" fmla="*/ 3281 h 20000"/>
                              <a:gd name="T48" fmla="*/ 8403 w 20000"/>
                              <a:gd name="T49" fmla="*/ 6406 h 20000"/>
                              <a:gd name="T50" fmla="*/ 8403 w 20000"/>
                              <a:gd name="T51" fmla="*/ 8594 h 20000"/>
                              <a:gd name="T52" fmla="*/ 8796 w 20000"/>
                              <a:gd name="T53" fmla="*/ 10781 h 20000"/>
                              <a:gd name="T54" fmla="*/ 8796 w 20000"/>
                              <a:gd name="T55" fmla="*/ 11719 h 20000"/>
                              <a:gd name="T56" fmla="*/ 9042 w 20000"/>
                              <a:gd name="T57" fmla="*/ 12344 h 20000"/>
                              <a:gd name="T58" fmla="*/ 9042 w 20000"/>
                              <a:gd name="T59" fmla="*/ 12813 h 20000"/>
                              <a:gd name="T60" fmla="*/ 9238 w 20000"/>
                              <a:gd name="T61" fmla="*/ 13906 h 20000"/>
                              <a:gd name="T62" fmla="*/ 10074 w 20000"/>
                              <a:gd name="T63" fmla="*/ 16094 h 20000"/>
                              <a:gd name="T64" fmla="*/ 10270 w 20000"/>
                              <a:gd name="T65" fmla="*/ 16094 h 20000"/>
                              <a:gd name="T66" fmla="*/ 10713 w 20000"/>
                              <a:gd name="T67" fmla="*/ 16563 h 20000"/>
                              <a:gd name="T68" fmla="*/ 11106 w 20000"/>
                              <a:gd name="T69" fmla="*/ 17656 h 20000"/>
                              <a:gd name="T70" fmla="*/ 11548 w 20000"/>
                              <a:gd name="T71" fmla="*/ 17656 h 20000"/>
                              <a:gd name="T72" fmla="*/ 11744 w 20000"/>
                              <a:gd name="T73" fmla="*/ 18125 h 20000"/>
                              <a:gd name="T74" fmla="*/ 11941 w 20000"/>
                              <a:gd name="T75" fmla="*/ 18125 h 20000"/>
                              <a:gd name="T76" fmla="*/ 12383 w 20000"/>
                              <a:gd name="T77" fmla="*/ 18750 h 20000"/>
                              <a:gd name="T78" fmla="*/ 13022 w 20000"/>
                              <a:gd name="T79" fmla="*/ 19219 h 20000"/>
                              <a:gd name="T80" fmla="*/ 13415 w 20000"/>
                              <a:gd name="T81" fmla="*/ 19844 h 20000"/>
                              <a:gd name="T82" fmla="*/ 17641 w 20000"/>
                              <a:gd name="T83" fmla="*/ 19844 h 20000"/>
                              <a:gd name="T84" fmla="*/ 17838 w 20000"/>
                              <a:gd name="T85" fmla="*/ 19219 h 20000"/>
                              <a:gd name="T86" fmla="*/ 18280 w 20000"/>
                              <a:gd name="T87" fmla="*/ 18750 h 20000"/>
                              <a:gd name="T88" fmla="*/ 18477 w 20000"/>
                              <a:gd name="T89" fmla="*/ 18750 h 20000"/>
                              <a:gd name="T90" fmla="*/ 18477 w 20000"/>
                              <a:gd name="T91" fmla="*/ 18125 h 20000"/>
                              <a:gd name="T92" fmla="*/ 18870 w 20000"/>
                              <a:gd name="T93" fmla="*/ 18125 h 20000"/>
                              <a:gd name="T94" fmla="*/ 19312 w 20000"/>
                              <a:gd name="T95" fmla="*/ 17188 h 20000"/>
                              <a:gd name="T96" fmla="*/ 19312 w 20000"/>
                              <a:gd name="T97" fmla="*/ 16094 h 20000"/>
                              <a:gd name="T98" fmla="*/ 19705 w 20000"/>
                              <a:gd name="T99" fmla="*/ 15469 h 20000"/>
                              <a:gd name="T100" fmla="*/ 19951 w 20000"/>
                              <a:gd name="T101" fmla="*/ 15000 h 20000"/>
                              <a:gd name="T102" fmla="*/ 19951 w 20000"/>
                              <a:gd name="T103" fmla="*/ 7500 h 20000"/>
                              <a:gd name="T104" fmla="*/ 19705 w 20000"/>
                              <a:gd name="T105" fmla="*/ 7031 h 20000"/>
                              <a:gd name="T106" fmla="*/ 19705 w 20000"/>
                              <a:gd name="T107" fmla="*/ 5938 h 20000"/>
                              <a:gd name="T108" fmla="*/ 19509 w 20000"/>
                              <a:gd name="T109" fmla="*/ 5938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885" y="16719"/>
                                </a:moveTo>
                                <a:lnTo>
                                  <a:pt x="442" y="16563"/>
                                </a:lnTo>
                                <a:lnTo>
                                  <a:pt x="442" y="16094"/>
                                </a:lnTo>
                                <a:lnTo>
                                  <a:pt x="197" y="15469"/>
                                </a:lnTo>
                                <a:lnTo>
                                  <a:pt x="197" y="13438"/>
                                </a:lnTo>
                                <a:lnTo>
                                  <a:pt x="0" y="12344"/>
                                </a:lnTo>
                                <a:lnTo>
                                  <a:pt x="0" y="5313"/>
                                </a:lnTo>
                                <a:lnTo>
                                  <a:pt x="197" y="4844"/>
                                </a:lnTo>
                                <a:lnTo>
                                  <a:pt x="442" y="3750"/>
                                </a:lnTo>
                                <a:lnTo>
                                  <a:pt x="639" y="3750"/>
                                </a:lnTo>
                                <a:lnTo>
                                  <a:pt x="835" y="3281"/>
                                </a:lnTo>
                                <a:lnTo>
                                  <a:pt x="835" y="2656"/>
                                </a:lnTo>
                                <a:lnTo>
                                  <a:pt x="1278" y="2188"/>
                                </a:lnTo>
                                <a:lnTo>
                                  <a:pt x="1671" y="1094"/>
                                </a:lnTo>
                                <a:lnTo>
                                  <a:pt x="2113" y="1094"/>
                                </a:lnTo>
                                <a:lnTo>
                                  <a:pt x="2948" y="0"/>
                                </a:lnTo>
                                <a:lnTo>
                                  <a:pt x="5651" y="0"/>
                                </a:lnTo>
                                <a:lnTo>
                                  <a:pt x="6093" y="469"/>
                                </a:lnTo>
                                <a:lnTo>
                                  <a:pt x="6732" y="1094"/>
                                </a:lnTo>
                                <a:lnTo>
                                  <a:pt x="7125" y="2188"/>
                                </a:lnTo>
                                <a:lnTo>
                                  <a:pt x="7322" y="2188"/>
                                </a:lnTo>
                                <a:lnTo>
                                  <a:pt x="7568" y="2656"/>
                                </a:lnTo>
                                <a:lnTo>
                                  <a:pt x="7568" y="3281"/>
                                </a:lnTo>
                                <a:lnTo>
                                  <a:pt x="7764" y="3281"/>
                                </a:lnTo>
                                <a:lnTo>
                                  <a:pt x="8403" y="6406"/>
                                </a:lnTo>
                                <a:lnTo>
                                  <a:pt x="8403" y="8594"/>
                                </a:lnTo>
                                <a:lnTo>
                                  <a:pt x="8796" y="10781"/>
                                </a:lnTo>
                                <a:lnTo>
                                  <a:pt x="8796" y="11719"/>
                                </a:lnTo>
                                <a:lnTo>
                                  <a:pt x="9042" y="12344"/>
                                </a:lnTo>
                                <a:lnTo>
                                  <a:pt x="9042" y="12813"/>
                                </a:lnTo>
                                <a:lnTo>
                                  <a:pt x="9238" y="13906"/>
                                </a:lnTo>
                                <a:lnTo>
                                  <a:pt x="10074" y="16094"/>
                                </a:lnTo>
                                <a:lnTo>
                                  <a:pt x="10270" y="16094"/>
                                </a:lnTo>
                                <a:lnTo>
                                  <a:pt x="10713" y="16563"/>
                                </a:lnTo>
                                <a:lnTo>
                                  <a:pt x="11106" y="17656"/>
                                </a:lnTo>
                                <a:lnTo>
                                  <a:pt x="11548" y="17656"/>
                                </a:lnTo>
                                <a:lnTo>
                                  <a:pt x="11744" y="18125"/>
                                </a:lnTo>
                                <a:lnTo>
                                  <a:pt x="11941" y="18125"/>
                                </a:lnTo>
                                <a:lnTo>
                                  <a:pt x="12383" y="18750"/>
                                </a:lnTo>
                                <a:lnTo>
                                  <a:pt x="13022" y="19219"/>
                                </a:lnTo>
                                <a:lnTo>
                                  <a:pt x="13415" y="19844"/>
                                </a:lnTo>
                                <a:lnTo>
                                  <a:pt x="17641" y="19844"/>
                                </a:lnTo>
                                <a:lnTo>
                                  <a:pt x="17838" y="19219"/>
                                </a:lnTo>
                                <a:lnTo>
                                  <a:pt x="18280" y="18750"/>
                                </a:lnTo>
                                <a:lnTo>
                                  <a:pt x="18477" y="18750"/>
                                </a:lnTo>
                                <a:lnTo>
                                  <a:pt x="18477" y="18125"/>
                                </a:lnTo>
                                <a:lnTo>
                                  <a:pt x="18870" y="18125"/>
                                </a:lnTo>
                                <a:lnTo>
                                  <a:pt x="19312" y="17188"/>
                                </a:lnTo>
                                <a:lnTo>
                                  <a:pt x="19312" y="16094"/>
                                </a:lnTo>
                                <a:lnTo>
                                  <a:pt x="19705" y="15469"/>
                                </a:lnTo>
                                <a:lnTo>
                                  <a:pt x="19951" y="15000"/>
                                </a:lnTo>
                                <a:lnTo>
                                  <a:pt x="19951" y="7500"/>
                                </a:lnTo>
                                <a:lnTo>
                                  <a:pt x="19705" y="7031"/>
                                </a:lnTo>
                                <a:lnTo>
                                  <a:pt x="19705" y="5938"/>
                                </a:lnTo>
                                <a:lnTo>
                                  <a:pt x="19509" y="5938"/>
                                </a:lnTo>
                              </a:path>
                            </a:pathLst>
                          </a:custGeom>
                          <a:noFill/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Line 121"/>
                        <wps:cNvCnPr/>
                        <wps:spPr bwMode="auto">
                          <a:xfrm>
                            <a:off x="10413" y="10281"/>
                            <a:ext cx="7" cy="172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6" name="Line 122"/>
                        <wps:cNvCnPr/>
                        <wps:spPr bwMode="auto">
                          <a:xfrm flipV="1">
                            <a:off x="9996" y="1142"/>
                            <a:ext cx="8" cy="343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7" name="Rectangle 123"/>
                        <wps:cNvSpPr>
                          <a:spLocks noChangeArrowheads="1"/>
                        </wps:cNvSpPr>
                        <wps:spPr bwMode="auto">
                          <a:xfrm>
                            <a:off x="18327" y="6854"/>
                            <a:ext cx="1673" cy="686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Line 124"/>
                        <wps:cNvCnPr/>
                        <wps:spPr bwMode="auto">
                          <a:xfrm>
                            <a:off x="10413" y="17705"/>
                            <a:ext cx="7" cy="115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9" name="Rectangle 125"/>
                        <wps:cNvSpPr>
                          <a:spLocks noChangeArrowheads="1"/>
                        </wps:cNvSpPr>
                        <wps:spPr bwMode="auto">
                          <a:xfrm>
                            <a:off x="2484" y="3457"/>
                            <a:ext cx="2923" cy="4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0" name="Rectangle 126"/>
                        <wps:cNvSpPr>
                          <a:spLocks noChangeArrowheads="1"/>
                        </wps:cNvSpPr>
                        <wps:spPr bwMode="auto">
                          <a:xfrm>
                            <a:off x="2638" y="13557"/>
                            <a:ext cx="2923" cy="34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1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11648" y="6343"/>
                            <a:ext cx="2923" cy="5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4"/>
                                </w:rPr>
                                <w:t>p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2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11648" y="13557"/>
                            <a:ext cx="2923" cy="34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3" name="Rectangle 129"/>
                        <wps:cNvSpPr>
                          <a:spLocks noChangeArrowheads="1"/>
                        </wps:cNvSpPr>
                        <wps:spPr bwMode="auto">
                          <a:xfrm>
                            <a:off x="16317" y="9228"/>
                            <a:ext cx="2090" cy="29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4" o:spid="_x0000_s1319" style="position:absolute;left:0;text-align:left;margin-left:82pt;margin-top:128.8pt;width:136.85pt;height:99.8pt;z-index:251643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" o:allowincell="f">
                <v:rect id="Rectangle 115" o:spid="_x0000_s1320" style="position:absolute;top:1142;width:19167;height:17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XWhsQA&#10;AADcAAAADwAAAGRycy9kb3ducmV2LnhtbESPQWsCMRSE74X+h/AK3mq2xRZdjbItFTwJVUG9PTbP&#10;ZHHzsmxSd/33jSB4HGbmG2a26F0tLtSGyrOCt2EGgrj0umKjYLddvo5BhIissfZMCq4UYDF/fpph&#10;rn3Hv3TZRCMShEOOCmyMTS5lKC05DEPfECfv5FuHMcnWSN1il+Culu9Z9ikdVpwWLDb0bak8b/6c&#10;gp/muC4+TJDFPtrD2X91S7s2Sg1e+mIKIlIfH+F7e6UVjLIJ3M6kIyDn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l1obEAAAA3AAAAA8AAAAAAAAAAAAAAAAAmAIAAGRycy9k&#10;b3ducmV2LnhtbFBLBQYAAAAABAAEAPUAAACJAwAAAAA=&#10;" filled="f"/>
                <v:rect id="Rectangle 116" o:spid="_x0000_s1321" style="position:absolute;left:2083;width:4589;height:22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hKy8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eaH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GErLwgAAANwAAAAPAAAAAAAAAAAAAAAAAJgCAABkcnMvZG93&#10;bnJldi54bWxQSwUGAAAAAAQABAD1AAAAhwMAAAAA&#10;"/>
                <v:rect id="Rectangle 117" o:spid="_x0000_s1322" style="position:absolute;left:2083;top:17706;width:5005;height:22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TvUMUA&#10;AADcAAAADwAAAGRycy9kb3ducmV2LnhtbESPQWvCQBSE7wX/w/IEb80msUh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VO9QxQAAANwAAAAPAAAAAAAAAAAAAAAAAJgCAABkcnMv&#10;ZG93bnJldi54bWxQSwUGAAAAAAQABAD1AAAAigMAAAAA&#10;"/>
                <v:rect id="Rectangle 118" o:spid="_x0000_s1323" style="position:absolute;left:9580;top:11994;width:1673;height:57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ZxJ8UA&#10;AADcAAAADwAAAGRycy9kb3ducmV2LnhtbESPQWvCQBSE74L/YXmF3nRjK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hnEnxQAAANwAAAAPAAAAAAAAAAAAAAAAAJgCAABkcnMv&#10;ZG93bnJldi54bWxQSwUGAAAAAAQABAD1AAAAigMAAAAA&#10;"/>
                <v:shape id="Freeform 119" o:spid="_x0000_s1324" style="position:absolute;left:9996;top:4569;width:1257;height:5852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7qEcQA&#10;AADcAAAADwAAAGRycy9kb3ducmV2LnhtbESPQWsCMRSE70L/Q3gFb5q1ishqlEURvLSiFUpvz81z&#10;s7h52W6irv/eCEKPw8x8w8wWra3ElRpfOlYw6CcgiHOnSy4UHL7XvQkIH5A1Vo5JwZ08LOZvnRmm&#10;2t14R9d9KESEsE9RgQmhTqX0uSGLvu9q4uidXGMxRNkUUjd4i3BbyY8kGUuLJccFgzUtDeXn/cVG&#10;Ctqv9c92m5lfe/5cyew49n9HpbrvbTYFEagN/+FXe6MVjAZDeJ6JR0D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u6hHEAAAA3AAAAA8AAAAAAAAAAAAAAAAAmAIAAGRycy9k&#10;b3ducmV2LnhtbFBLBQYAAAAABAAEAPUAAACJAwAAAAA=&#10;" path="m,137l233,r930,l2093,137r1860,l4884,308r1860,l7674,445,9535,616r1977,l11512,753r930,137l13372,890r930,172l14302,1199r931,l15233,1336r930,308l17093,1815r930,274l18953,2260r,2706l18023,5103r,137l17093,5240r-930,171l16163,5548r-1861,l12442,5856r-3837,l6744,5993r-930,171l3023,6164r,137l4884,6610r1860,l8605,6918r1976,137l12442,7363r2791,274l16163,7637r930,171l17093,7945r930,171l18023,8253r930,309l18953,11541r-3720,617l13372,12295r-930,l11512,12466r-931,l10581,12603r-2907,l6744,12740r-1860,l3023,12911r-930,l4884,12911r930,137l7674,13048r,171l8605,13356r930,l10581,13493r931,l11512,13664r3721,583l15233,14555r930,137l16163,14863r930,445l18953,15890r,925l19884,17089r,1678l16163,19349r-1861,172l12442,19795r-6628,l5814,19966r-3721,e">
                  <v:stroke startarrowwidth="narrow" startarrowlength="short" endarrowwidth="narrow" endarrowlength="short"/>
                  <v:path arrowok="t" o:connecttype="custom" o:connectlocs="15,0;132,40;307,90;482,130;724,180;782,260;899,311;957,351;1016,481;1133,611;1191,1453;1133,1533;1016,1583;899,1623;541,1713;365,1804;190,1844;424,1934;665,2064;957,2235;1074,2285;1133,2375;1191,2505;957,3557;782,3598;665,3648;482,3688;307,3728;132,3778;365,3818;482,3868;599,3908;724,3948;957,4169;1016,4299;1074,4479;1191,4920;1250,5491;899,5712;365,5792;132,5842" o:connectangles="0,0,0,0,0,0,0,0,0,0,0,0,0,0,0,0,0,0,0,0,0,0,0,0,0,0,0,0,0,0,0,0,0,0,0,0,0,0,0,0,0"/>
                </v:shape>
                <v:shape id="Freeform 120" o:spid="_x0000_s1325" style="position:absolute;left:8747;top:2285;width:2974;height:1282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GoR8QA&#10;AADcAAAADwAAAGRycy9kb3ducmV2LnhtbESPQYvCMBSE74L/IbyFvWmqFHWrUURY6GnBquDeHs2z&#10;7dq81CZq998bQfA4zMw3zGLVmVrcqHWVZQWjYQSCOLe64kLBfvc9mIFwHlljbZkU/JOD1bLfW2Ci&#10;7Z23dMt8IQKEXYIKSu+bREqXl2TQDW1DHLyTbQ36INtC6hbvAW5qOY6iiTRYcVgosaFNSfk5uxoF&#10;0c+kOrgU19ev/fkvzy7p9PcYK/X50a3nIDx1/h1+tVOtIB7F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xqEfEAAAA3AAAAA8AAAAAAAAAAAAAAAAAmAIAAGRycy9k&#10;b3ducmV2LnhtbFBLBQYAAAAABAAEAPUAAACJAwAAAAA=&#10;" path="m885,16719l442,16563r,-469l197,15469r,-2031l,12344,,5313,197,4844,442,3750r197,l835,3281r,-625l1278,2188,1671,1094r442,l2948,,5651,r442,469l6732,1094r393,1094l7322,2188r246,468l7568,3281r196,l8403,6406r,2188l8796,10781r,938l9042,12344r,469l9238,13906r836,2188l10270,16094r443,469l11106,17656r442,l11744,18125r197,l12383,18750r639,469l13415,19844r4226,l17838,19219r442,-469l18477,18750r,-625l18870,18125r442,-937l19312,16094r393,-625l19951,15000r,-7500l19705,7031r,-1093l19509,5938e" filled="f">
                  <v:stroke startarrowwidth="narrow" startarrowlength="short" endarrowwidth="narrow" endarrowlength="short"/>
                  <v:path arrowok="t" o:connecttype="custom" o:connectlocs="132,1072;66,1062;66,1032;29,992;29,861;0,791;0,341;29,311;66,240;95,240;124,210;124,170;190,140;248,70;314,70;438,0;840,0;906,30;1001,70;1059,140;1089,140;1125,170;1125,210;1155,210;1250,411;1250,551;1308,691;1308,751;1345,791;1345,821;1374,891;1498,1032;1527,1032;1593,1062;1651,1132;1717,1132;1746,1162;1776,1162;1841,1202;1936,1232;1995,1272;2623,1272;2653,1232;2718,1202;2748,1202;2748,1162;2806,1162;2872,1102;2872,1032;2930,992;2967,962;2967,481;2930,451;2930,381;2901,381" o:connectangles="0,0,0,0,0,0,0,0,0,0,0,0,0,0,0,0,0,0,0,0,0,0,0,0,0,0,0,0,0,0,0,0,0,0,0,0,0,0,0,0,0,0,0,0,0,0,0,0,0,0,0,0,0,0,0"/>
                </v:shape>
                <v:line id="Line 121" o:spid="_x0000_s1326" style="position:absolute;visibility:visible;mso-wrap-style:square" from="10413,10281" to="10420,12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vEu8YAAADcAAAADwAAAGRycy9kb3ducmV2LnhtbESPQWvCQBSE70L/w/IK3nSTUkVTN6EU&#10;hB68NAra2yP7mqTNvk2ya5L+e7dQ8DjMzDfMLptMIwbqXW1ZQbyMQBAXVtdcKjgd94sNCOeRNTaW&#10;ScEvOcjSh9kOE21H/qAh96UIEHYJKqi8bxMpXVGRQbe0LXHwvmxv0AfZl1L3OAa4aeRTFK2lwZrD&#10;QoUtvVVU/ORXEyin9Xa/PXf19Tvu8stn212OB1Rq/ji9voDwNPl7+L/9rhU8xyv4OxOOgEx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UbxLv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122" o:spid="_x0000_s1327" style="position:absolute;flip:y;visibility:visible;mso-wrap-style:square" from="9996,1142" to="10004,4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gJesUAAADcAAAADwAAAGRycy9kb3ducmV2LnhtbESPQWsCMRSE7wX/Q3iCt5pVi+hqFBEK&#10;liJtVfD62Dw3i5uXbRLd7b83hUKPw8x8wyzXna3FnXyoHCsYDTMQxIXTFZcKTsfX5xmIEJE11o5J&#10;wQ8FWK96T0vMtWv5i+6HWIoE4ZCjAhNjk0sZCkMWw9A1xMm7OG8xJulLqT22CW5rOc6yqbRYcVow&#10;2NDWUHE93KyC8Uc2KefF3n9ewvvpe9ua4/mtU2rQ7zYLEJG6+B/+a++0gpfRFH7PpCM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KgJes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123" o:spid="_x0000_s1328" style="position:absolute;left:18327;top:6854;width:1673;height:68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HSv8UA&#10;AADcAAAADwAAAGRycy9kb3ducmV2LnhtbESPQWvCQBSE70L/w/IKvelGW1pN3QSxWNpjjBdvz+xr&#10;Es2+DdnVpP31riD0OMzMN8wyHUwjLtS52rKC6SQCQVxYXXOpYJdvxnMQziNrbCyTgl9ykCYPoyXG&#10;2vac0WXrSxEg7GJUUHnfxlK6oiKDbmJb4uD92M6gD7Irpe6wD3DTyFkUvUqDNYeFCltaV1Sctmej&#10;4FDPdviX5Z+RWWye/feQH8/7D6WeHofVOwhPg/8P39tfWsHL9A1uZ8IRkM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8dK/xQAAANwAAAAPAAAAAAAAAAAAAAAAAJgCAABkcnMv&#10;ZG93bnJldi54bWxQSwUGAAAAAAQABAD1AAAAigMAAAAA&#10;"/>
                <v:line id="Line 124" o:spid="_x0000_s1329" style="position:absolute;visibility:visible;mso-wrap-style:square" from="10413,17705" to="10420,1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prJcUAAADcAAAADwAAAGRycy9kb3ducmV2LnhtbESPwWrCQBCG7wXfYRmht7pJKVJTV5GC&#10;4MFLo6C9DdkxiWZnk+yq6ds7B6HH4Z//m/nmy8E16kZ9qD0bSCcJKOLC25pLA/vd+u0TVIjIFhvP&#10;ZOCPAiwXo5c5Ztbf+YdueSyVQDhkaKCKsc20DkVFDsPEt8SSnXzvMMrYl9r2eBe4a/R7kky1w5rl&#10;QoUtfVdUXPKrE8p+OlvPDl19Paddfvxtu+Nui8a8jofVF6hIQ/xffrY31sBHKt+KjIiAXj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xprJc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125" o:spid="_x0000_s1330" style="position:absolute;left:2484;top:3457;width:2923;height:4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OqusUA&#10;AADcAAAADwAAAGRycy9kb3ducmV2LnhtbESPW2vCQBSE3wv+h+UIvtWNIqVGV/ESoYVQqIrPh+wx&#10;CWbPhuzm4r/vFgp9HGbmG2a9HUwlOmpcaVnBbBqBIM6sLjlXcL2cXt9BOI+ssbJMCp7kYLsZvawx&#10;1rbnb+rOPhcBwi5GBYX3dSylywoy6Ka2Jg7e3TYGfZBNLnWDfYCbSs6j6E0aLDksFFjToaDscW6N&#10;gjo6ztOvNLnZ9jPx16zc33W3V2oyHnYrEJ4G/x/+a39oBYvZEn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M6q6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126" o:spid="_x0000_s1331" style="position:absolute;left:2638;top:13557;width:2923;height:3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XJmr4A&#10;AADcAAAADwAAAGRycy9kb3ducmV2LnhtbERPy6rCMBDdX/AfwgjurqlFRKpRfIKCCD5wPTRjW2wm&#10;pYm1/r1ZCC4P5z2dt6YUDdWusKxg0I9AEKdWF5wpuF62/2MQziNrLC2Tgjc5mM86f1NMtH3xiZqz&#10;z0QIYZeggtz7KpHSpTkZdH1bEQfubmuDPsA6k7rGVwg3pYyjaCQNFhwacqxolVP6OD+Ngipax4fj&#10;YXOzz/3GX9NiedfNUqlet11MQHhq/U/8de+0gmEc5ocz4QjI2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9lyZq+AAAA3AAAAA8AAAAAAAAAAAAAAAAAmAIAAGRycy9kb3ducmV2&#10;LnhtbFBLBQYAAAAABAAEAPUAAACD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127" o:spid="_x0000_s1332" style="position:absolute;left:11648;top:6343;width:2923;height:5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lsAcMA&#10;AADcAAAADwAAAGRycy9kb3ducmV2LnhtbESP3YrCMBSE7wXfIRzBO00tIks1irouKMiCP3h9aI5t&#10;sTkpTaz17Y0geDnMzDfMbNGaUjRUu8KygtEwAkGcWl1wpuB8+hv8gHAeWWNpmRQ8ycFi3u3MMNH2&#10;wQdqjj4TAcIuQQW591UipUtzMuiGtiIO3tXWBn2QdSZ1jY8AN6WMo2giDRYcFnKsaJ1TejvejYIq&#10;+o33//vNxd53G39Oi9VVNyul+r12OQXhqfXf8Ke91QrG8Q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ClsAc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proofErr w:type="spellStart"/>
                        <w:r>
                          <w:rPr>
                            <w:i/>
                            <w:sz w:val="24"/>
                          </w:rPr>
                          <w:t>pL</w:t>
                        </w:r>
                        <w:proofErr w:type="spellEnd"/>
                      </w:p>
                    </w:txbxContent>
                  </v:textbox>
                </v:rect>
                <v:rect id="Rectangle 128" o:spid="_x0000_s1333" style="position:absolute;left:11648;top:13557;width:2923;height:3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vydsQA&#10;AADcAAAADwAAAGRycy9kb3ducmV2LnhtbESPW2vCQBSE3wv9D8sRfKsbg0hJXUXbFBRCwQt9PmSP&#10;STB7NmQ3F/+9KxT6OMzMN8xqM5pa9NS6yrKC+SwCQZxbXXGh4HL+fnsH4TyyxtoyKbiTg8369WWF&#10;ibYDH6k/+UIECLsEFZTeN4mULi/JoJvZhjh4V9sa9EG2hdQtDgFuahlH0VIarDgslNjQZ0n57dQZ&#10;BU30FWc/Wfpru0PqL3m1u+p+p9R0Mm4/QHga/X/4r73XChZxDM8z4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78nb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129" o:spid="_x0000_s1334" style="position:absolute;left:16317;top:9228;width:2090;height:29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7dX7cQA&#10;AADcAAAADwAAAGRycy9kb3ducmV2LnhtbESP3YrCMBSE7wXfIRxh7zTdrshSjbL+LCiIsFW8PjTH&#10;tticlCbW7tsbQfBymJlvmNmiM5VoqXGlZQWfowgEcWZ1ybmC0/F3+A3CeWSNlWVS8E8OFvN+b4aJ&#10;tnf+ozb1uQgQdgkqKLyvEyldVpBBN7I1cfAutjHog2xyqRu8B7ipZBxFE2mw5LBQYE2rgrJrejMK&#10;6mgd7w/7zdnedht/ysrlRbdLpT4G3c8UhKfOv8Ov9lYrGMdf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+3V+3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9E1BBF">
        <w:rPr>
          <w:position w:val="-30"/>
          <w:sz w:val="24"/>
        </w:rPr>
        <w:object w:dxaOrig="3480" w:dyaOrig="740">
          <v:shape id="_x0000_i1058" type="#_x0000_t75" style="width:174pt;height:36.75pt" o:ole="">
            <v:imagedata r:id="rId73" o:title=""/>
          </v:shape>
          <o:OLEObject Type="Embed" ProgID="Equation.3" ShapeID="_x0000_i1058" DrawAspect="Content" ObjectID="_1474045561" r:id="rId74"/>
        </w:object>
      </w:r>
      <w:r w:rsidR="009E1BBF">
        <w:rPr>
          <w:sz w:val="24"/>
        </w:rPr>
        <w:t>;</w:t>
      </w:r>
    </w:p>
    <w:p w:rsidR="009E1BBF" w:rsidRDefault="009E1BBF">
      <w:pPr>
        <w:spacing w:line="360" w:lineRule="auto"/>
        <w:ind w:firstLine="3686"/>
        <w:rPr>
          <w:sz w:val="24"/>
        </w:rPr>
      </w:pPr>
      <w:r>
        <w:rPr>
          <w:position w:val="-68"/>
          <w:sz w:val="24"/>
        </w:rPr>
        <w:object w:dxaOrig="4560" w:dyaOrig="1480">
          <v:shape id="_x0000_i1059" type="#_x0000_t75" style="width:228pt;height:74.25pt" o:ole="">
            <v:imagedata r:id="rId75" o:title=""/>
          </v:shape>
          <o:OLEObject Type="Embed" ProgID="Equation.3" ShapeID="_x0000_i1059" DrawAspect="Content" ObjectID="_1474045562" r:id="rId76"/>
        </w:object>
      </w:r>
    </w:p>
    <w:p w:rsidR="009E1BBF" w:rsidRDefault="009E1BBF">
      <w:pPr>
        <w:spacing w:line="360" w:lineRule="auto"/>
        <w:ind w:firstLine="993"/>
        <w:rPr>
          <w:sz w:val="24"/>
        </w:rPr>
      </w:pPr>
      <w:r>
        <w:rPr>
          <w:sz w:val="24"/>
        </w:rPr>
        <w:t>Рис. 1.9</w:t>
      </w:r>
    </w:p>
    <w:p w:rsidR="009E1BBF" w:rsidRDefault="009E1BBF">
      <w:pPr>
        <w:spacing w:line="360" w:lineRule="auto"/>
        <w:ind w:firstLine="3686"/>
        <w:rPr>
          <w:sz w:val="24"/>
        </w:rPr>
      </w:pPr>
      <w:r>
        <w:rPr>
          <w:position w:val="-10"/>
          <w:sz w:val="24"/>
        </w:rPr>
        <w:object w:dxaOrig="2659" w:dyaOrig="360">
          <v:shape id="_x0000_i1060" type="#_x0000_t75" style="width:132.75pt;height:18pt" o:ole="">
            <v:imagedata r:id="rId77" o:title=""/>
          </v:shape>
          <o:OLEObject Type="Embed" ProgID="Equation.3" ShapeID="_x0000_i1060" DrawAspect="Content" ObjectID="_1474045563" r:id="rId78"/>
        </w:object>
      </w:r>
      <w:r>
        <w:rPr>
          <w:sz w:val="24"/>
        </w:rPr>
        <w:t>.</w:t>
      </w:r>
    </w:p>
    <w:p w:rsidR="009E1BBF" w:rsidRDefault="009E1BBF">
      <w:pPr>
        <w:spacing w:before="240" w:after="120" w:line="360" w:lineRule="auto"/>
        <w:ind w:firstLine="709"/>
        <w:rPr>
          <w:sz w:val="24"/>
        </w:rPr>
      </w:pPr>
      <w:r>
        <w:rPr>
          <w:sz w:val="24"/>
        </w:rPr>
        <w:t xml:space="preserve">3. Запишем  </w:t>
      </w:r>
      <w:r>
        <w:rPr>
          <w:b/>
          <w:sz w:val="24"/>
        </w:rPr>
        <w:t>полное  решение</w:t>
      </w:r>
      <w:r>
        <w:rPr>
          <w:sz w:val="24"/>
        </w:rPr>
        <w:t>:</w:t>
      </w:r>
    </w:p>
    <w:p w:rsidR="009E1BBF" w:rsidRPr="00750313" w:rsidRDefault="009E1BBF">
      <w:pPr>
        <w:spacing w:before="120" w:after="120" w:line="360" w:lineRule="auto"/>
        <w:jc w:val="center"/>
        <w:rPr>
          <w:sz w:val="24"/>
        </w:rPr>
      </w:pPr>
      <w:r>
        <w:rPr>
          <w:position w:val="-14"/>
          <w:sz w:val="24"/>
          <w:lang w:val="en-US"/>
        </w:rPr>
        <w:object w:dxaOrig="2160" w:dyaOrig="400">
          <v:shape id="_x0000_i1061" type="#_x0000_t75" style="width:108pt;height:20.25pt" o:ole="">
            <v:imagedata r:id="rId79" o:title=""/>
          </v:shape>
          <o:OLEObject Type="Embed" ProgID="Equation.3" ShapeID="_x0000_i1061" DrawAspect="Content" ObjectID="_1474045564" r:id="rId80"/>
        </w:objec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4. Расчет  </w:t>
      </w:r>
      <w:r>
        <w:rPr>
          <w:b/>
          <w:sz w:val="24"/>
        </w:rPr>
        <w:t>принужденной  составляющей</w:t>
      </w:r>
      <w:r>
        <w:rPr>
          <w:sz w:val="24"/>
        </w:rPr>
        <w:t>:</w:t>
      </w:r>
    </w:p>
    <w:p w:rsidR="009E1BBF" w:rsidRDefault="007030EF">
      <w:pPr>
        <w:spacing w:line="360" w:lineRule="auto"/>
        <w:ind w:firstLine="3544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57728" behindDoc="0" locked="0" layoutInCell="0" allowOverlap="1" wp14:anchorId="6202D7F8" wp14:editId="2224351D">
                <wp:simplePos x="0" y="0"/>
                <wp:positionH relativeFrom="page">
                  <wp:posOffset>822960</wp:posOffset>
                </wp:positionH>
                <wp:positionV relativeFrom="page">
                  <wp:posOffset>5147310</wp:posOffset>
                </wp:positionV>
                <wp:extent cx="1991360" cy="1448435"/>
                <wp:effectExtent l="0" t="0" r="27940" b="18415"/>
                <wp:wrapNone/>
                <wp:docPr id="391" name="Group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91360" cy="1448435"/>
                          <a:chOff x="0" y="0"/>
                          <a:chExt cx="20000" cy="20000"/>
                        </a:xfrm>
                      </wpg:grpSpPr>
                      <wps:wsp>
                        <wps:cNvPr id="392" name="Rectangle 279"/>
                        <wps:cNvSpPr>
                          <a:spLocks noChangeArrowheads="1"/>
                        </wps:cNvSpPr>
                        <wps:spPr bwMode="auto">
                          <a:xfrm>
                            <a:off x="1818" y="1499"/>
                            <a:ext cx="17455" cy="175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Oval 280"/>
                        <wps:cNvSpPr>
                          <a:spLocks noChangeArrowheads="1"/>
                        </wps:cNvSpPr>
                        <wps:spPr bwMode="auto">
                          <a:xfrm>
                            <a:off x="0" y="6997"/>
                            <a:ext cx="3642" cy="550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Line 281"/>
                        <wps:cNvCnPr/>
                        <wps:spPr bwMode="auto">
                          <a:xfrm flipH="1">
                            <a:off x="1091" y="6997"/>
                            <a:ext cx="733" cy="20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5" name="Line 282"/>
                        <wps:cNvCnPr/>
                        <wps:spPr bwMode="auto">
                          <a:xfrm>
                            <a:off x="1818" y="6997"/>
                            <a:ext cx="733" cy="20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6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3999" y="0"/>
                            <a:ext cx="4005" cy="25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4362" y="17992"/>
                            <a:ext cx="4005" cy="20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Line 285"/>
                        <wps:cNvCnPr/>
                        <wps:spPr bwMode="auto">
                          <a:xfrm>
                            <a:off x="10906" y="16993"/>
                            <a:ext cx="6" cy="25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9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0179" y="11495"/>
                            <a:ext cx="1460" cy="55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0" name="Line 287"/>
                        <wps:cNvCnPr/>
                        <wps:spPr bwMode="auto">
                          <a:xfrm>
                            <a:off x="10906" y="9496"/>
                            <a:ext cx="6" cy="20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Freeform 288"/>
                        <wps:cNvSpPr>
                          <a:spLocks/>
                        </wps:cNvSpPr>
                        <wps:spPr bwMode="auto">
                          <a:xfrm>
                            <a:off x="10542" y="4498"/>
                            <a:ext cx="1276" cy="4638"/>
                          </a:xfrm>
                          <a:custGeom>
                            <a:avLst/>
                            <a:gdLst>
                              <a:gd name="T0" fmla="*/ 300 w 20000"/>
                              <a:gd name="T1" fmla="*/ 0 h 20000"/>
                              <a:gd name="T2" fmla="*/ 4800 w 20000"/>
                              <a:gd name="T3" fmla="*/ 340 h 20000"/>
                              <a:gd name="T4" fmla="*/ 8900 w 20000"/>
                              <a:gd name="T5" fmla="*/ 681 h 20000"/>
                              <a:gd name="T6" fmla="*/ 12100 w 20000"/>
                              <a:gd name="T7" fmla="*/ 1096 h 20000"/>
                              <a:gd name="T8" fmla="*/ 13900 w 20000"/>
                              <a:gd name="T9" fmla="*/ 1437 h 20000"/>
                              <a:gd name="T10" fmla="*/ 16200 w 20000"/>
                              <a:gd name="T11" fmla="*/ 2722 h 20000"/>
                              <a:gd name="T12" fmla="*/ 15800 w 20000"/>
                              <a:gd name="T13" fmla="*/ 4197 h 20000"/>
                              <a:gd name="T14" fmla="*/ 14400 w 20000"/>
                              <a:gd name="T15" fmla="*/ 4688 h 20000"/>
                              <a:gd name="T16" fmla="*/ 12100 w 20000"/>
                              <a:gd name="T17" fmla="*/ 5293 h 20000"/>
                              <a:gd name="T18" fmla="*/ 9800 w 20000"/>
                              <a:gd name="T19" fmla="*/ 5633 h 20000"/>
                              <a:gd name="T20" fmla="*/ 8500 w 20000"/>
                              <a:gd name="T21" fmla="*/ 5974 h 20000"/>
                              <a:gd name="T22" fmla="*/ 7100 w 20000"/>
                              <a:gd name="T23" fmla="*/ 6314 h 20000"/>
                              <a:gd name="T24" fmla="*/ 4800 w 20000"/>
                              <a:gd name="T25" fmla="*/ 6314 h 20000"/>
                              <a:gd name="T26" fmla="*/ 10300 w 20000"/>
                              <a:gd name="T27" fmla="*/ 6578 h 20000"/>
                              <a:gd name="T28" fmla="*/ 12600 w 20000"/>
                              <a:gd name="T29" fmla="*/ 6919 h 20000"/>
                              <a:gd name="T30" fmla="*/ 14400 w 20000"/>
                              <a:gd name="T31" fmla="*/ 7259 h 20000"/>
                              <a:gd name="T32" fmla="*/ 15800 w 20000"/>
                              <a:gd name="T33" fmla="*/ 7864 h 20000"/>
                              <a:gd name="T34" fmla="*/ 16700 w 20000"/>
                              <a:gd name="T35" fmla="*/ 8355 h 20000"/>
                              <a:gd name="T36" fmla="*/ 17100 w 20000"/>
                              <a:gd name="T37" fmla="*/ 8696 h 20000"/>
                              <a:gd name="T38" fmla="*/ 17600 w 20000"/>
                              <a:gd name="T39" fmla="*/ 11267 h 20000"/>
                              <a:gd name="T40" fmla="*/ 16200 w 20000"/>
                              <a:gd name="T41" fmla="*/ 11909 h 20000"/>
                              <a:gd name="T42" fmla="*/ 13500 w 20000"/>
                              <a:gd name="T43" fmla="*/ 12552 h 20000"/>
                              <a:gd name="T44" fmla="*/ 5300 w 20000"/>
                              <a:gd name="T45" fmla="*/ 12703 h 20000"/>
                              <a:gd name="T46" fmla="*/ 9400 w 20000"/>
                              <a:gd name="T47" fmla="*/ 13043 h 20000"/>
                              <a:gd name="T48" fmla="*/ 12100 w 20000"/>
                              <a:gd name="T49" fmla="*/ 13195 h 20000"/>
                              <a:gd name="T50" fmla="*/ 14900 w 20000"/>
                              <a:gd name="T51" fmla="*/ 13648 h 20000"/>
                              <a:gd name="T52" fmla="*/ 18500 w 20000"/>
                              <a:gd name="T53" fmla="*/ 14745 h 20000"/>
                              <a:gd name="T54" fmla="*/ 19400 w 20000"/>
                              <a:gd name="T55" fmla="*/ 15766 h 20000"/>
                              <a:gd name="T56" fmla="*/ 19900 w 20000"/>
                              <a:gd name="T57" fmla="*/ 19093 h 20000"/>
                              <a:gd name="T58" fmla="*/ 18500 w 20000"/>
                              <a:gd name="T59" fmla="*/ 19622 h 20000"/>
                              <a:gd name="T60" fmla="*/ 14400 w 20000"/>
                              <a:gd name="T61" fmla="*/ 19773 h 20000"/>
                              <a:gd name="T62" fmla="*/ 10300 w 20000"/>
                              <a:gd name="T63" fmla="*/ 19962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151"/>
                                </a:moveTo>
                                <a:lnTo>
                                  <a:pt x="300" y="0"/>
                                </a:lnTo>
                                <a:lnTo>
                                  <a:pt x="2100" y="151"/>
                                </a:lnTo>
                                <a:lnTo>
                                  <a:pt x="4800" y="340"/>
                                </a:lnTo>
                                <a:lnTo>
                                  <a:pt x="6700" y="491"/>
                                </a:lnTo>
                                <a:lnTo>
                                  <a:pt x="8900" y="681"/>
                                </a:lnTo>
                                <a:lnTo>
                                  <a:pt x="10800" y="794"/>
                                </a:lnTo>
                                <a:lnTo>
                                  <a:pt x="12100" y="1096"/>
                                </a:lnTo>
                                <a:lnTo>
                                  <a:pt x="13000" y="1096"/>
                                </a:lnTo>
                                <a:lnTo>
                                  <a:pt x="13900" y="1437"/>
                                </a:lnTo>
                                <a:lnTo>
                                  <a:pt x="15800" y="2382"/>
                                </a:lnTo>
                                <a:lnTo>
                                  <a:pt x="16200" y="2722"/>
                                </a:lnTo>
                                <a:lnTo>
                                  <a:pt x="16200" y="3667"/>
                                </a:lnTo>
                                <a:lnTo>
                                  <a:pt x="15800" y="4197"/>
                                </a:lnTo>
                                <a:lnTo>
                                  <a:pt x="14900" y="4348"/>
                                </a:lnTo>
                                <a:lnTo>
                                  <a:pt x="14400" y="4688"/>
                                </a:lnTo>
                                <a:lnTo>
                                  <a:pt x="13500" y="4953"/>
                                </a:lnTo>
                                <a:lnTo>
                                  <a:pt x="12100" y="5293"/>
                                </a:lnTo>
                                <a:lnTo>
                                  <a:pt x="10800" y="5444"/>
                                </a:lnTo>
                                <a:lnTo>
                                  <a:pt x="9800" y="5633"/>
                                </a:lnTo>
                                <a:lnTo>
                                  <a:pt x="8900" y="5974"/>
                                </a:lnTo>
                                <a:lnTo>
                                  <a:pt x="8500" y="5974"/>
                                </a:lnTo>
                                <a:lnTo>
                                  <a:pt x="7600" y="6125"/>
                                </a:lnTo>
                                <a:lnTo>
                                  <a:pt x="7100" y="6314"/>
                                </a:lnTo>
                                <a:lnTo>
                                  <a:pt x="4400" y="6314"/>
                                </a:lnTo>
                                <a:lnTo>
                                  <a:pt x="4800" y="6314"/>
                                </a:lnTo>
                                <a:lnTo>
                                  <a:pt x="8500" y="6578"/>
                                </a:lnTo>
                                <a:lnTo>
                                  <a:pt x="10300" y="6578"/>
                                </a:lnTo>
                                <a:lnTo>
                                  <a:pt x="11200" y="6730"/>
                                </a:lnTo>
                                <a:lnTo>
                                  <a:pt x="12600" y="6919"/>
                                </a:lnTo>
                                <a:lnTo>
                                  <a:pt x="13900" y="7259"/>
                                </a:lnTo>
                                <a:lnTo>
                                  <a:pt x="14400" y="7259"/>
                                </a:lnTo>
                                <a:lnTo>
                                  <a:pt x="14900" y="7410"/>
                                </a:lnTo>
                                <a:lnTo>
                                  <a:pt x="15800" y="7864"/>
                                </a:lnTo>
                                <a:lnTo>
                                  <a:pt x="16700" y="8204"/>
                                </a:lnTo>
                                <a:lnTo>
                                  <a:pt x="16700" y="8355"/>
                                </a:lnTo>
                                <a:lnTo>
                                  <a:pt x="17100" y="8507"/>
                                </a:lnTo>
                                <a:lnTo>
                                  <a:pt x="17100" y="8696"/>
                                </a:lnTo>
                                <a:lnTo>
                                  <a:pt x="17600" y="9301"/>
                                </a:lnTo>
                                <a:lnTo>
                                  <a:pt x="17600" y="11267"/>
                                </a:lnTo>
                                <a:lnTo>
                                  <a:pt x="17100" y="11569"/>
                                </a:lnTo>
                                <a:lnTo>
                                  <a:pt x="16200" y="11909"/>
                                </a:lnTo>
                                <a:lnTo>
                                  <a:pt x="14400" y="12212"/>
                                </a:lnTo>
                                <a:lnTo>
                                  <a:pt x="13500" y="12552"/>
                                </a:lnTo>
                                <a:lnTo>
                                  <a:pt x="5300" y="12552"/>
                                </a:lnTo>
                                <a:lnTo>
                                  <a:pt x="5300" y="12703"/>
                                </a:lnTo>
                                <a:lnTo>
                                  <a:pt x="7600" y="12854"/>
                                </a:lnTo>
                                <a:lnTo>
                                  <a:pt x="9400" y="13043"/>
                                </a:lnTo>
                                <a:lnTo>
                                  <a:pt x="10800" y="13195"/>
                                </a:lnTo>
                                <a:lnTo>
                                  <a:pt x="12100" y="13195"/>
                                </a:lnTo>
                                <a:lnTo>
                                  <a:pt x="13500" y="13497"/>
                                </a:lnTo>
                                <a:lnTo>
                                  <a:pt x="14900" y="13648"/>
                                </a:lnTo>
                                <a:lnTo>
                                  <a:pt x="15800" y="13800"/>
                                </a:lnTo>
                                <a:lnTo>
                                  <a:pt x="18500" y="14745"/>
                                </a:lnTo>
                                <a:lnTo>
                                  <a:pt x="19400" y="15425"/>
                                </a:lnTo>
                                <a:lnTo>
                                  <a:pt x="19400" y="15766"/>
                                </a:lnTo>
                                <a:lnTo>
                                  <a:pt x="19900" y="16371"/>
                                </a:lnTo>
                                <a:lnTo>
                                  <a:pt x="19900" y="19093"/>
                                </a:lnTo>
                                <a:lnTo>
                                  <a:pt x="19000" y="19282"/>
                                </a:lnTo>
                                <a:lnTo>
                                  <a:pt x="18500" y="19622"/>
                                </a:lnTo>
                                <a:lnTo>
                                  <a:pt x="16200" y="19622"/>
                                </a:lnTo>
                                <a:lnTo>
                                  <a:pt x="14400" y="19773"/>
                                </a:lnTo>
                                <a:lnTo>
                                  <a:pt x="11700" y="19773"/>
                                </a:lnTo>
                                <a:lnTo>
                                  <a:pt x="10300" y="19962"/>
                                </a:lnTo>
                                <a:lnTo>
                                  <a:pt x="6700" y="19962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2" name="Line 289"/>
                        <wps:cNvCnPr/>
                        <wps:spPr bwMode="auto">
                          <a:xfrm>
                            <a:off x="10542" y="1499"/>
                            <a:ext cx="6" cy="30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18540" y="7497"/>
                            <a:ext cx="1460" cy="60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4675" y="3165"/>
                            <a:ext cx="2551" cy="3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5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4675" y="14529"/>
                            <a:ext cx="2551" cy="3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12022" y="13266"/>
                            <a:ext cx="2551" cy="3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15695" y="8216"/>
                            <a:ext cx="2551" cy="3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78" o:spid="_x0000_s1335" style="position:absolute;left:0;text-align:left;margin-left:64.8pt;margin-top:405.3pt;width:156.8pt;height:114.05pt;z-index:251657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" o:allowincell="f">
                <v:rect id="Rectangle 279" o:spid="_x0000_s1336" style="position:absolute;left:1818;top:1499;width:17455;height:175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EcFcQA&#10;AADcAAAADwAAAGRycy9kb3ducmV2LnhtbESPQWsCMRSE74L/ITzBm2artNStUVZR8CTUFmpvj81r&#10;srh5WTbRXf99Uyh4HGbmG2a57l0tbtSGyrOCp2kGgrj0umKj4PNjP3kFESKyxtozKbhTgPVqOFhi&#10;rn3H73Q7RSMShEOOCmyMTS5lKC05DFPfECfvx7cOY5KtkbrFLsFdLWdZ9iIdVpwWLDa0tVReTlen&#10;YNd8H4tnE2TxFe354jfd3h6NUuNRX7yBiNTHR/i/fdAK5osZ/J1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hHBXEAAAA3AAAAA8AAAAAAAAAAAAAAAAAmAIAAGRycy9k&#10;b3ducmV2LnhtbFBLBQYAAAAABAAEAPUAAACJAwAAAAA=&#10;" filled="f"/>
                <v:oval id="Oval 280" o:spid="_x0000_s1337" style="position:absolute;top:6997;width:3642;height:5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kqPsUA&#10;AADcAAAADwAAAGRycy9kb3ducmV2LnhtbESP3WoCMRSE7wt9h3AK3ohm1SJ1NUopFLwo+FMf4Lg5&#10;ZrduTtYkutu3NwWhl8PMfMMsVp2txY18qBwrGA0zEMSF0xUbBYfvz8EbiBCRNdaOScEvBVgtn58W&#10;mGvX8o5u+2hEgnDIUUEZY5NLGYqSLIaha4iTd3LeYkzSG6k9tgluaznOsqm0WHFaKLGhj5KK8/5q&#10;FRyPB9fJi99s++bs8fWnbczXVqneS/c+BxGpi//hR3utFUxmE/g7k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aSo+xQAAANwAAAAPAAAAAAAAAAAAAAAAAJgCAABkcnMv&#10;ZG93bnJldi54bWxQSwUGAAAAAAQABAD1AAAAigMAAAAA&#10;" filled="f"/>
                <v:line id="Line 281" o:spid="_x0000_s1338" style="position:absolute;flip:x;visibility:visible;mso-wrap-style:square" from="1091,6997" to="1824,9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/8qcUAAADcAAAADwAAAGRycy9kb3ducmV2LnhtbESPQWsCMRSE7wX/Q3iF3jRblVJXo4hQ&#10;qIi0VaHXx+a5Wdy8bJPorv/eCEKPw8x8w8wWna3FhXyoHCt4HWQgiAunKy4VHPYf/XcQISJrrB2T&#10;gisFWMx7TzPMtWv5hy67WIoE4ZCjAhNjk0sZCkMWw8A1xMk7Om8xJulLqT22CW5rOcyyN2mx4rRg&#10;sKGVoeK0O1sFw69sVE6Krf8+hs3hb9Wa/e+6U+rluVtOQUTq4n/40f7UCkaTMdzPpCMg5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k/8qc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282" o:spid="_x0000_s1339" style="position:absolute;visibility:visible;mso-wrap-style:square" from="1818,6997" to="2551,9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IKhMYAAADcAAAADwAAAGRycy9kb3ducmV2LnhtbESPQWvCQBSE7wX/w/IEb83GFkOTuooU&#10;hB68NAaa3h7Z1yQ1+zbJrpr+e7dQ8DjMzDfMejuZTlxodK1lBcsoBkFcWd1yraA47h9fQDiPrLGz&#10;TAp+ycF2M3tYY6btlT/okvtaBAi7DBU03veZlK5qyKCLbE8cvG87GvRBjrXUI14D3HTyKY4TabDl&#10;sNBgT28NVaf8bAKlSNJ9+jm055/lkJdf/VAeD6jUYj7tXkF4mvw9/N9+1wqe0xX8nQlHQG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hiCoTGAAAA3AAAAA8AAAAAAAAA&#10;AAAAAAAAoQIAAGRycy9kb3ducmV2LnhtbFBLBQYAAAAABAAEAPkAAACUAwAAAAA=&#10;">
                  <v:stroke startarrowwidth="narrow" startarrowlength="short" endarrowwidth="narrow" endarrowlength="short"/>
                </v:line>
                <v:rect id="Rectangle 283" o:spid="_x0000_s1340" style="position:absolute;left:3999;width:4005;height:25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S5G8UA&#10;AADcAAAADwAAAGRycy9kb3ducmV2LnhtbESPQWvCQBSE74X+h+UVequbKgRN3YTSYqnHGC/entnX&#10;JG32bchuYuqvdwXB4zAz3zDrbDKtGKl3jWUFr7MIBHFpdcOVgn2xeVmCcB5ZY2uZFPyTgyx9fFhj&#10;ou2Jcxp3vhIBwi5BBbX3XSKlK2sy6Ga2Iw7ej+0N+iD7SuoeTwFuWjmPolgabDgs1NjRR03l324w&#10;Co7NfI/nvPiKzGqz8Nup+B0On0o9P03vbyA8Tf4evrW/tYLFKobrmXAEZH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xLkbxQAAANwAAAAPAAAAAAAAAAAAAAAAAJgCAABkcnMv&#10;ZG93bnJldi54bWxQSwUGAAAAAAQABAD1AAAAigMAAAAA&#10;"/>
                <v:rect id="Rectangle 284" o:spid="_x0000_s1341" style="position:absolute;left:4362;top:17992;width:4005;height:2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gcgMUA&#10;AADcAAAADwAAAGRycy9kb3ducmV2LnhtbESPQWvCQBSE74X+h+UVems2KrRNdBWxpLRHTS69PbPP&#10;JJp9G7JrTP31bqHgcZiZb5jFajStGKh3jWUFkygGQVxa3XCloMizl3cQziNrbC2Tgl9ysFo+Piww&#10;1fbCWxp2vhIBwi5FBbX3XSqlK2sy6CLbEQfvYHuDPsi+krrHS4CbVk7j+FUabDgs1NjRpqbytDsb&#10;BftmWuB1m3/GJslm/nvMj+efD6Wen8b1HISn0d/D/+0vrWCWvM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iByAxQAAANwAAAAPAAAAAAAAAAAAAAAAAJgCAABkcnMv&#10;ZG93bnJldi54bWxQSwUGAAAAAAQABAD1AAAAigMAAAAA&#10;"/>
                <v:line id="Line 285" o:spid="_x0000_s1342" style="position:absolute;visibility:visible;mso-wrap-style:square" from="10906,16993" to="10912,195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OlGsUAAADcAAAADwAAAGRycy9kb3ducmV2LnhtbESPwWrCQBCG7wXfYRmht7rRgjTRVUQQ&#10;euilUVBvQ3ZMotnZJLtq+vadQ6HH4Z//m/mW68E16kF9qD0bmE4SUMSFtzWXBg773dsHqBCRLTae&#10;ycAPBVivRi9LzKx/8jc98lgqgXDI0EAVY5tpHYqKHIaJb4klu/jeYZSxL7Xt8Slw1+hZksy1w5rl&#10;QoUtbSsqbvndCeUwT3fpsavv12mXn85td9p/oTGv42GzABVpiP/Lf+1Pa+A9lW9FRkR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mOlGs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286" o:spid="_x0000_s1343" style="position:absolute;left:10179;top:11495;width:1460;height:5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stacMA&#10;AADcAAAADwAAAGRycy9kb3ducmV2LnhtbESPQYvCMBSE7wv+h/AEb2uqgthqFHFx0aPWy96ezbOt&#10;Ni+liVr99UYQ9jjMzDfMbNGaStyocaVlBYN+BII4s7rkXMEhXX9PQDiPrLGyTAoe5GAx73zNMNH2&#10;zju67X0uAoRdggoK7+tESpcVZND1bU0cvJNtDPogm1zqBu8Bbio5jKKxNFhyWCiwplVB2WV/NQqO&#10;5fCAz136G5l4PfLbNj1f/36U6nXb5RSEp9b/hz/tjVYwimN4nwlHQM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lstacMAAADcAAAADwAAAAAAAAAAAAAAAACYAgAAZHJzL2Rv&#10;d25yZXYueG1sUEsFBgAAAAAEAAQA9QAAAIgDAAAAAA==&#10;"/>
                <v:line id="Line 287" o:spid="_x0000_s1344" style="position:absolute;visibility:visible;mso-wrap-style:square" from="10906,9496" to="10912,11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Xx/sUAAADcAAAADwAAAGRycy9kb3ducmV2LnhtbESPwWrCQBCG74LvsIzgTTeKSI2uUgSh&#10;h14aBfU2ZKdJ2uxskl01fXvnIPQ4/PN/M99m17ta3akLlWcDs2kCijj3tuLCwOl4mLyBChHZYu2Z&#10;DPxRgN12ONhgav2Dv+iexUIJhEOKBsoYm1TrkJfkMEx9QyzZt+8cRhm7QtsOHwJ3tZ4nyVI7rFgu&#10;lNjQvqT8N7s5oZyWq8Pq3Fa3n1mbXa5Nezl+ojHjUf++BhWpj//Lr/aHNbBI5H2RERHQ2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LXx/sUAAADcAAAADwAAAAAAAAAA&#10;AAAAAAChAgAAZHJzL2Rvd25yZXYueG1sUEsFBgAAAAAEAAQA+QAAAJMDAAAAAA==&#10;">
                  <v:stroke startarrowwidth="narrow" startarrowlength="short" endarrowwidth="narrow" endarrowlength="short"/>
                </v:line>
                <v:shape id="Freeform 288" o:spid="_x0000_s1345" style="position:absolute;left:10542;top:4498;width:1276;height:4638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lHIMMA&#10;AADcAAAADwAAAGRycy9kb3ducmV2LnhtbESPT4vCMBTE74LfITxhb5q6LCLVKEUR9uKKf0C8PZtn&#10;U2xeahO1++3NwoLHYWZ+w0znra3EgxpfOlYwHCQgiHOnSy4UHPar/hiED8gaK8ek4Jc8zGfdzhRT&#10;7Z68pccuFCJC2KeowIRQp1L63JBFP3A1cfQurrEYomwKqRt8Rrit5GeSjKTFkuOCwZoWhvLr7m4j&#10;Be3P6rjZZOZkr+ulzM4jfzsr9dFrswmIQG14h//b31rBVzKEvzPxCMj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ClHIMMAAADcAAAADwAAAAAAAAAAAAAAAACYAgAAZHJzL2Rv&#10;d25yZXYueG1sUEsFBgAAAAAEAAQA9QAAAIgDAAAAAA==&#10;" path="m,151l300,,2100,151,4800,340,6700,491,8900,681r1900,113l12100,1096r900,l13900,1437r1900,945l16200,2722r,945l15800,4197r-900,151l14400,4688r-900,265l12100,5293r-1300,151l9800,5633r-900,341l8500,5974r-900,151l7100,6314r-2700,l4800,6314r3700,264l10300,6578r900,152l12600,6919r1300,340l14400,7259r500,151l15800,7864r900,340l16700,8355r400,152l17100,8696r500,605l17600,11267r-500,302l16200,11909r-1800,303l13500,12552r-8200,l5300,12703r2300,151l9400,13043r1400,152l12100,13195r1400,302l14900,13648r900,152l18500,14745r900,680l19400,15766r500,605l19900,19093r-900,189l18500,19622r-2300,l14400,19773r-2700,l10300,19962r-3600,e">
                  <v:stroke startarrowwidth="narrow" startarrowlength="short" endarrowwidth="narrow" endarrowlength="short"/>
                  <v:path arrowok="t" o:connecttype="custom" o:connectlocs="19,0;306,79;568,158;772,254;887,333;1034,631;1008,973;919,1087;772,1227;625,1306;542,1385;453,1464;306,1464;657,1525;804,1605;919,1683;1008,1824;1065,1938;1091,2017;1123,2613;1034,2762;861,2911;338,2946;600,3025;772,3060;951,3165;1180,3419;1238,3656;1270,4428;1180,4550;919,4585;657,4629" o:connectangles="0,0,0,0,0,0,0,0,0,0,0,0,0,0,0,0,0,0,0,0,0,0,0,0,0,0,0,0,0,0,0,0"/>
                </v:shape>
                <v:line id="Line 289" o:spid="_x0000_s1346" style="position:absolute;visibility:visible;mso-wrap-style:square" from="10542,1499" to="10548,4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vKEsUAAADcAAAADwAAAGRycy9kb3ducmV2LnhtbESPQWvCQBSE7wX/w/IEb3WjlFBTVxEh&#10;4KEXE0F7e2SfSTT7NsluNP333UKhx2FmvmHW29E04kG9qy0rWMwjEMSF1TWXCk55+voOwnlkjY1l&#10;UvBNDrabycsaE22ffKRH5ksRIOwSVFB53yZSuqIig25uW+LgXW1v0AfZl1L3+Axw08hlFMXSYM1h&#10;ocKW9hUV92wwgXKKV+nq3NXDbdFll6+2u+SfqNRsOu4+QHga/X/4r33QCt6iJfyeC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yvKEs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290" o:spid="_x0000_s1347" style="position:absolute;left:18540;top:7497;width:1460;height:60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/>
                <v:rect id="Rectangle 291" o:spid="_x0000_s1348" style="position:absolute;left:4675;top:3165;width:2551;height:3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uT+cMA&#10;AADcAAAADwAAAGRycy9kb3ducmV2LnhtbESPW4vCMBSE3xf8D+EIvq2JIrJUo3gFF2TBCz4fmmNb&#10;bE5KE2v99xtB8HGYmW+Y6by1pWio9oVjDYO+AkGcOlNwpuF82n7/gPAB2WDpmDQ8ycN81vmaYmLc&#10;gw/UHEMmIoR9ghryEKpESp/mZNH3XUUcvaurLYYo60yaGh8Rbks5VGosLRYcF3KsaJVTejverYZK&#10;rYf7v/3m4u6/m3BOi+XVNEute912MQERqA2f8Lu9MxpGagSvM/EIy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+uT+c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292" o:spid="_x0000_s1349" style="position:absolute;left:4675;top:14529;width:2551;height:30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c2YsMA&#10;AADcAAAADwAAAGRycy9kb3ducmV2LnhtbESPQYvCMBSE74L/ITzBmyYrKlKNsu66oCCCruz50Tzb&#10;YvNSmli7/94IgsdhZr5hFqvWlqKh2heONXwMFQji1JmCMw3n35/BDIQPyAZLx6Thnzyslt3OAhPj&#10;7nyk5hQyESHsE9SQh1AlUvo0J4t+6Cri6F1cbTFEWWfS1HiPcFvKkVJTabHguJBjRV85pdfTzWqo&#10;1Pdof9hv/txttwnntFhfTLPWut9rP+cgArXhHX61t0bDWE3geSYeAb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Kc2Ys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293" o:spid="_x0000_s1350" style="position:absolute;left:12022;top:13266;width:2551;height:3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WoFcMA&#10;AADcAAAADwAAAGRycy9kb3ducmV2LnhtbESPQYvCMBSE78L+h/AW9qaJsohUo+iuCyuIYBXPj+bZ&#10;FpuX0sRa/70RBI/DzHzDzBadrURLjS8daxgOFAjizJmScw3Hw19/AsIHZIOVY9JwJw+L+Udvholx&#10;N95Tm4ZcRAj7BDUUIdSJlD4ryKIfuJo4emfXWAxRNrk0Dd4i3FZypNRYWiw5LhRY009B2SW9Wg21&#10;+h1td9v1yV0363DMytXZtCutvz675RREoC68w6/2v9HwrcbwPBOPgJ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WoFc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294" o:spid="_x0000_s1351" style="position:absolute;left:15695;top:8216;width:2551;height:30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kNjsMA&#10;AADcAAAADwAAAGRycy9kb3ducmV2LnhtbESPQYvCMBSE74L/ITzBmyYrolKNsu66oCCCruz50Tzb&#10;YvNSmli7/94IgsdhZr5hFqvWlqKh2heONXwMFQji1JmCMw3n35/BDIQPyAZLx6Thnzyslt3OAhPj&#10;7nyk5hQyESHsE9SQh1AlUvo0J4t+6Cri6F1cbTFEWWfS1HiPcFvKkVITabHguJBjRV85pdfTzWqo&#10;1Pdof9hv/txttwnntFhfTLPWut9rP+cgArXhHX61t0bDWE3heSYeAb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zkNjs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9E1BBF">
        <w:rPr>
          <w:position w:val="-30"/>
          <w:sz w:val="24"/>
        </w:rPr>
        <w:object w:dxaOrig="1880" w:dyaOrig="700">
          <v:shape id="_x0000_i1062" type="#_x0000_t75" style="width:93.75pt;height:35.25pt" o:ole="">
            <v:imagedata r:id="rId81" o:title=""/>
          </v:shape>
          <o:OLEObject Type="Embed" ProgID="Equation.3" ShapeID="_x0000_i1062" DrawAspect="Content" ObjectID="_1474045565" r:id="rId82"/>
        </w:object>
      </w:r>
      <w:r w:rsidR="009E1BBF">
        <w:rPr>
          <w:sz w:val="24"/>
        </w:rPr>
        <w:t>;</w:t>
      </w:r>
    </w:p>
    <w:p w:rsidR="009E1BBF" w:rsidRDefault="009E1BBF">
      <w:pPr>
        <w:spacing w:line="360" w:lineRule="auto"/>
        <w:ind w:firstLine="3544"/>
        <w:rPr>
          <w:sz w:val="24"/>
        </w:rPr>
      </w:pPr>
      <w:r>
        <w:rPr>
          <w:position w:val="-62"/>
          <w:sz w:val="24"/>
        </w:rPr>
        <w:object w:dxaOrig="2420" w:dyaOrig="999">
          <v:shape id="_x0000_i1063" type="#_x0000_t75" style="width:120.75pt;height:50.25pt" o:ole="">
            <v:imagedata r:id="rId83" o:title=""/>
          </v:shape>
          <o:OLEObject Type="Embed" ProgID="Equation.3" ShapeID="_x0000_i1063" DrawAspect="Content" ObjectID="_1474045566" r:id="rId84"/>
        </w:object>
      </w:r>
      <w:r>
        <w:rPr>
          <w:sz w:val="24"/>
        </w:rPr>
        <w:t>;</w:t>
      </w:r>
    </w:p>
    <w:p w:rsidR="009E1BBF" w:rsidRDefault="009E1BBF">
      <w:pPr>
        <w:spacing w:line="360" w:lineRule="auto"/>
        <w:ind w:firstLine="3544"/>
        <w:rPr>
          <w:sz w:val="24"/>
        </w:rPr>
      </w:pPr>
      <w:r>
        <w:rPr>
          <w:position w:val="-28"/>
          <w:sz w:val="24"/>
        </w:rPr>
        <w:object w:dxaOrig="5319" w:dyaOrig="680">
          <v:shape id="_x0000_i1064" type="#_x0000_t75" style="width:266.25pt;height:33.75pt" o:ole="">
            <v:imagedata r:id="rId85" o:title=""/>
          </v:shape>
          <o:OLEObject Type="Embed" ProgID="Equation.3" ShapeID="_x0000_i1064" DrawAspect="Content" ObjectID="_1474045567" r:id="rId86"/>
        </w:object>
      </w:r>
      <w:r>
        <w:rPr>
          <w:sz w:val="24"/>
        </w:rPr>
        <w:t>;</w:t>
      </w:r>
    </w:p>
    <w:p w:rsidR="009E1BBF" w:rsidRDefault="009E1BBF">
      <w:pPr>
        <w:spacing w:line="360" w:lineRule="auto"/>
        <w:ind w:firstLine="993"/>
        <w:rPr>
          <w:sz w:val="24"/>
        </w:rPr>
      </w:pPr>
      <w:r>
        <w:rPr>
          <w:sz w:val="24"/>
        </w:rPr>
        <w:t xml:space="preserve">Рис. 1.10                            </w:t>
      </w:r>
      <w:r>
        <w:rPr>
          <w:position w:val="-24"/>
          <w:sz w:val="24"/>
        </w:rPr>
        <w:object w:dxaOrig="2880" w:dyaOrig="620">
          <v:shape id="_x0000_i1065" type="#_x0000_t75" style="width:2in;height:30.75pt" o:ole="">
            <v:imagedata r:id="rId87" o:title=""/>
          </v:shape>
          <o:OLEObject Type="Embed" ProgID="Equation.3" ShapeID="_x0000_i1065" DrawAspect="Content" ObjectID="_1474045568" r:id="rId88"/>
        </w:object>
      </w:r>
      <w:r>
        <w:rPr>
          <w:sz w:val="24"/>
        </w:rPr>
        <w:t xml:space="preserve">;     </w:t>
      </w:r>
      <w:r>
        <w:rPr>
          <w:position w:val="-14"/>
          <w:sz w:val="24"/>
        </w:rPr>
        <w:object w:dxaOrig="1320" w:dyaOrig="380">
          <v:shape id="_x0000_i1066" type="#_x0000_t75" style="width:66pt;height:18.75pt" o:ole="">
            <v:imagedata r:id="rId89" o:title=""/>
          </v:shape>
          <o:OLEObject Type="Embed" ProgID="Equation.3" ShapeID="_x0000_i1066" DrawAspect="Content" ObjectID="_1474045569" r:id="rId90"/>
        </w:objec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5.Расчет </w:t>
      </w:r>
      <w:r>
        <w:rPr>
          <w:b/>
          <w:sz w:val="24"/>
        </w:rPr>
        <w:t>свободной составляющей.</w:t>
      </w:r>
      <w:r>
        <w:rPr>
          <w:sz w:val="24"/>
        </w:rPr>
        <w:t xml:space="preserve"> Схема замещения в </w:t>
      </w:r>
      <w:r>
        <w:rPr>
          <w:i/>
          <w:sz w:val="24"/>
        </w:rPr>
        <w:t>t</w:t>
      </w:r>
      <w:r>
        <w:rPr>
          <w:i/>
          <w:sz w:val="24"/>
          <w:vertAlign w:val="superscript"/>
        </w:rPr>
        <w:t>1</w:t>
      </w:r>
      <w:r>
        <w:rPr>
          <w:i/>
          <w:sz w:val="24"/>
        </w:rPr>
        <w:t xml:space="preserve"> = 0</w:t>
      </w:r>
      <w:r>
        <w:rPr>
          <w:i/>
          <w:sz w:val="24"/>
          <w:vertAlign w:val="subscript"/>
        </w:rPr>
        <w:t>+</w:t>
      </w:r>
      <w:r>
        <w:rPr>
          <w:sz w:val="24"/>
        </w:rPr>
        <w:t xml:space="preserve"> для второй ко</w:t>
      </w:r>
      <w:r>
        <w:rPr>
          <w:sz w:val="24"/>
        </w:rPr>
        <w:t>м</w:t>
      </w:r>
      <w:r>
        <w:rPr>
          <w:sz w:val="24"/>
        </w:rPr>
        <w:t>мутации имеет вид</w:t>
      </w:r>
      <w:r w:rsidRPr="00750313">
        <w:rPr>
          <w:sz w:val="24"/>
        </w:rPr>
        <w:t xml:space="preserve"> (</w:t>
      </w:r>
      <w:r>
        <w:rPr>
          <w:sz w:val="24"/>
        </w:rPr>
        <w:t>рис.</w:t>
      </w:r>
      <w:r w:rsidRPr="00750313">
        <w:rPr>
          <w:sz w:val="24"/>
        </w:rPr>
        <w:t xml:space="preserve"> 1.11)</w:t>
      </w:r>
    </w:p>
    <w:p w:rsidR="009E1BBF" w:rsidRDefault="009E1BBF">
      <w:pPr>
        <w:spacing w:line="360" w:lineRule="auto"/>
        <w:ind w:firstLine="3828"/>
        <w:rPr>
          <w:sz w:val="24"/>
        </w:rPr>
      </w:pPr>
    </w:p>
    <w:p w:rsidR="009E1BBF" w:rsidRDefault="009E1BBF">
      <w:pPr>
        <w:spacing w:line="360" w:lineRule="auto"/>
        <w:ind w:firstLine="3828"/>
        <w:rPr>
          <w:sz w:val="24"/>
        </w:rPr>
      </w:pPr>
      <w:r>
        <w:rPr>
          <w:position w:val="-12"/>
          <w:sz w:val="24"/>
        </w:rPr>
        <w:object w:dxaOrig="3300" w:dyaOrig="360">
          <v:shape id="_x0000_i1067" type="#_x0000_t75" style="width:165pt;height:18pt" o:ole="">
            <v:imagedata r:id="rId91" o:title=""/>
          </v:shape>
          <o:OLEObject Type="Embed" ProgID="Equation.3" ShapeID="_x0000_i1067" DrawAspect="Content" ObjectID="_1474045570" r:id="rId92"/>
        </w:object>
      </w:r>
    </w:p>
    <w:p w:rsidR="009E1BBF" w:rsidRDefault="009E1BBF">
      <w:pPr>
        <w:spacing w:line="360" w:lineRule="auto"/>
        <w:ind w:firstLine="3828"/>
        <w:rPr>
          <w:sz w:val="24"/>
        </w:rPr>
      </w:pPr>
    </w:p>
    <w:p w:rsidR="009E1BBF" w:rsidRDefault="00AF5AB3">
      <w:pPr>
        <w:spacing w:line="360" w:lineRule="auto"/>
        <w:ind w:firstLine="3828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73088" behindDoc="0" locked="0" layoutInCell="0" allowOverlap="1">
                <wp:simplePos x="0" y="0"/>
                <wp:positionH relativeFrom="column">
                  <wp:posOffset>13970</wp:posOffset>
                </wp:positionH>
                <wp:positionV relativeFrom="paragraph">
                  <wp:posOffset>-683260</wp:posOffset>
                </wp:positionV>
                <wp:extent cx="1990725" cy="1273810"/>
                <wp:effectExtent l="0" t="0" r="0" b="0"/>
                <wp:wrapNone/>
                <wp:docPr id="363" name="Group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90725" cy="1273810"/>
                          <a:chOff x="0" y="0"/>
                          <a:chExt cx="20001" cy="20000"/>
                        </a:xfrm>
                      </wpg:grpSpPr>
                      <wps:wsp>
                        <wps:cNvPr id="364" name="Rectangle 528"/>
                        <wps:cNvSpPr>
                          <a:spLocks noChangeArrowheads="1"/>
                        </wps:cNvSpPr>
                        <wps:spPr bwMode="auto">
                          <a:xfrm>
                            <a:off x="1455" y="828"/>
                            <a:ext cx="16370" cy="176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5" name="Oval 529"/>
                        <wps:cNvSpPr>
                          <a:spLocks noChangeArrowheads="1"/>
                        </wps:cNvSpPr>
                        <wps:spPr bwMode="auto">
                          <a:xfrm>
                            <a:off x="0" y="6202"/>
                            <a:ext cx="3280" cy="512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Line 530"/>
                        <wps:cNvCnPr/>
                        <wps:spPr bwMode="auto">
                          <a:xfrm flipH="1">
                            <a:off x="727" y="6202"/>
                            <a:ext cx="734" cy="2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7" name="Line 531"/>
                        <wps:cNvCnPr/>
                        <wps:spPr bwMode="auto">
                          <a:xfrm>
                            <a:off x="1455" y="6202"/>
                            <a:ext cx="733" cy="2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8" name="Rectangle 532"/>
                        <wps:cNvSpPr>
                          <a:spLocks noChangeArrowheads="1"/>
                        </wps:cNvSpPr>
                        <wps:spPr bwMode="auto">
                          <a:xfrm>
                            <a:off x="4000" y="0"/>
                            <a:ext cx="4007" cy="2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Rectangle 533"/>
                        <wps:cNvSpPr>
                          <a:spLocks noChangeArrowheads="1"/>
                        </wps:cNvSpPr>
                        <wps:spPr bwMode="auto">
                          <a:xfrm>
                            <a:off x="4000" y="17717"/>
                            <a:ext cx="4370" cy="2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Oval 534"/>
                        <wps:cNvSpPr>
                          <a:spLocks noChangeArrowheads="1"/>
                        </wps:cNvSpPr>
                        <wps:spPr bwMode="auto">
                          <a:xfrm>
                            <a:off x="9455" y="2532"/>
                            <a:ext cx="3643" cy="56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1" name="Line 535"/>
                        <wps:cNvCnPr/>
                        <wps:spPr bwMode="auto">
                          <a:xfrm>
                            <a:off x="11273" y="828"/>
                            <a:ext cx="6" cy="17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2" name="Rectangle 536"/>
                        <wps:cNvSpPr>
                          <a:spLocks noChangeArrowheads="1"/>
                        </wps:cNvSpPr>
                        <wps:spPr bwMode="auto">
                          <a:xfrm>
                            <a:off x="10546" y="9023"/>
                            <a:ext cx="1461" cy="65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3" name="Rectangle 537"/>
                        <wps:cNvSpPr>
                          <a:spLocks noChangeArrowheads="1"/>
                        </wps:cNvSpPr>
                        <wps:spPr bwMode="auto">
                          <a:xfrm>
                            <a:off x="17091" y="5633"/>
                            <a:ext cx="1461" cy="6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4" name="Line 538"/>
                        <wps:cNvCnPr/>
                        <wps:spPr bwMode="auto">
                          <a:xfrm>
                            <a:off x="11273" y="8036"/>
                            <a:ext cx="6" cy="17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5" name="Line 539"/>
                        <wps:cNvCnPr/>
                        <wps:spPr bwMode="auto">
                          <a:xfrm>
                            <a:off x="11273" y="15872"/>
                            <a:ext cx="6" cy="28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6" name="Line 540"/>
                        <wps:cNvCnPr/>
                        <wps:spPr bwMode="auto">
                          <a:xfrm>
                            <a:off x="19630" y="6899"/>
                            <a:ext cx="7" cy="455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7" name="Line 541"/>
                        <wps:cNvCnPr/>
                        <wps:spPr bwMode="auto">
                          <a:xfrm flipH="1" flipV="1">
                            <a:off x="19267" y="9880"/>
                            <a:ext cx="370" cy="17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8" name="Line 542"/>
                        <wps:cNvCnPr/>
                        <wps:spPr bwMode="auto">
                          <a:xfrm flipV="1">
                            <a:off x="19631" y="9880"/>
                            <a:ext cx="370" cy="17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79" name="Group 543"/>
                        <wpg:cNvGrpSpPr>
                          <a:grpSpLocks/>
                        </wpg:cNvGrpSpPr>
                        <wpg:grpSpPr bwMode="auto">
                          <a:xfrm>
                            <a:off x="10546" y="5065"/>
                            <a:ext cx="1825" cy="1715"/>
                            <a:chOff x="0" y="0"/>
                            <a:chExt cx="20000" cy="20000"/>
                          </a:xfrm>
                        </wpg:grpSpPr>
                        <wps:wsp>
                          <wps:cNvPr id="380" name="Line 544"/>
                          <wps:cNvCnPr/>
                          <wps:spPr bwMode="auto">
                            <a:xfrm>
                              <a:off x="0" y="0"/>
                              <a:ext cx="8044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1" name="Line 545"/>
                          <wps:cNvCnPr/>
                          <wps:spPr bwMode="auto">
                            <a:xfrm flipH="1">
                              <a:off x="7967" y="0"/>
                              <a:ext cx="12033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82" name="Rectangle 546"/>
                        <wps:cNvSpPr>
                          <a:spLocks noChangeArrowheads="1"/>
                        </wps:cNvSpPr>
                        <wps:spPr bwMode="auto">
                          <a:xfrm>
                            <a:off x="4594" y="3270"/>
                            <a:ext cx="2762" cy="28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3" name="Rectangle 547"/>
                        <wps:cNvSpPr>
                          <a:spLocks noChangeArrowheads="1"/>
                        </wps:cNvSpPr>
                        <wps:spPr bwMode="auto">
                          <a:xfrm>
                            <a:off x="12862" y="13320"/>
                            <a:ext cx="2762" cy="28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4" name="Rectangle 548"/>
                        <wps:cNvSpPr>
                          <a:spLocks noChangeArrowheads="1"/>
                        </wps:cNvSpPr>
                        <wps:spPr bwMode="auto">
                          <a:xfrm>
                            <a:off x="14699" y="7577"/>
                            <a:ext cx="2763" cy="28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5" name="Rectangle 549"/>
                        <wps:cNvSpPr>
                          <a:spLocks noChangeArrowheads="1"/>
                        </wps:cNvSpPr>
                        <wps:spPr bwMode="auto">
                          <a:xfrm>
                            <a:off x="13781" y="1844"/>
                            <a:ext cx="2762" cy="28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J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L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6" name="Rectangle 550"/>
                        <wps:cNvSpPr>
                          <a:spLocks noChangeArrowheads="1"/>
                        </wps:cNvSpPr>
                        <wps:spPr bwMode="auto">
                          <a:xfrm>
                            <a:off x="3675" y="7577"/>
                            <a:ext cx="2762" cy="28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7" name="Rectangle 551"/>
                        <wps:cNvSpPr>
                          <a:spLocks noChangeArrowheads="1"/>
                        </wps:cNvSpPr>
                        <wps:spPr bwMode="auto">
                          <a:xfrm>
                            <a:off x="4594" y="14766"/>
                            <a:ext cx="2762" cy="28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388" name="Group 552"/>
                        <wpg:cNvGrpSpPr>
                          <a:grpSpLocks/>
                        </wpg:cNvGrpSpPr>
                        <wpg:grpSpPr bwMode="auto">
                          <a:xfrm>
                            <a:off x="10546" y="3320"/>
                            <a:ext cx="1825" cy="1715"/>
                            <a:chOff x="0" y="0"/>
                            <a:chExt cx="20000" cy="20000"/>
                          </a:xfrm>
                        </wpg:grpSpPr>
                        <wps:wsp>
                          <wps:cNvPr id="389" name="Line 553"/>
                          <wps:cNvCnPr/>
                          <wps:spPr bwMode="auto">
                            <a:xfrm>
                              <a:off x="0" y="0"/>
                              <a:ext cx="8044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0" name="Line 554"/>
                          <wps:cNvCnPr/>
                          <wps:spPr bwMode="auto">
                            <a:xfrm flipH="1">
                              <a:off x="7967" y="0"/>
                              <a:ext cx="12033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27" o:spid="_x0000_s1352" style="position:absolute;left:0;text-align:left;margin-left:1.1pt;margin-top:-53.8pt;width:156.75pt;height:100.3pt;z-index:251673088" coordsize="20001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" o:allowincell="f">
                <v:rect id="Rectangle 528" o:spid="_x0000_s1353" style="position:absolute;left:1455;top:828;width:16370;height:176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FR3cQA&#10;AADcAAAADwAAAGRycy9kb3ducmV2LnhtbESPQWsCMRSE74L/ITzBm2atrZStUdZSwZNQW6jeHpvX&#10;ZHHzsmxSd/33jSB4HGbmG2a57l0tLtSGyrOC2TQDQVx6XbFR8P21nbyCCBFZY+2ZFFwpwHo1HCwx&#10;177jT7ocohEJwiFHBTbGJpcylJYchqlviJP361uHMcnWSN1il+Culk9ZtpAOK04LFht6t1SeD39O&#10;wUdz2hcvJsjiJ9rj2W+6rd0bpcajvngDEamPj/C9vdMK5otnuJ1JR0C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RUd3EAAAA3AAAAA8AAAAAAAAAAAAAAAAAmAIAAGRycy9k&#10;b3ducmV2LnhtbFBLBQYAAAAABAAEAPUAAACJAwAAAAA=&#10;" filled="f"/>
                <v:oval id="Oval 529" o:spid="_x0000_s1354" style="position:absolute;top:6202;width:3280;height:51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ln9sUA&#10;AADcAAAADwAAAGRycy9kb3ducmV2LnhtbESP0WoCMRRE3wv9h3ALvpSa1VaR1SgiCH0oVLd+wHVz&#10;za5ubtYkutu/bwqFPg4zc4ZZrHrbiDv5UDtWMBpmIIhLp2s2Cg5f25cZiBCRNTaOScE3BVgtHx8W&#10;mGvX8Z7uRTQiQTjkqKCKsc2lDGVFFsPQtcTJOzlvMSbpjdQeuwS3jRxn2VRarDktVNjSpqLyUtys&#10;guPx4Hp59Z+7Z3Px+HbuWvOxU2rw1K/nICL18T/8137XCl6nE/g9k46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GWf2xQAAANwAAAAPAAAAAAAAAAAAAAAAAJgCAABkcnMv&#10;ZG93bnJldi54bWxQSwUGAAAAAAQABAD1AAAAigMAAAAA&#10;" filled="f"/>
                <v:line id="Line 530" o:spid="_x0000_s1355" style="position:absolute;flip:x;visibility:visible;mso-wrap-style:square" from="727,6202" to="1461,84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S3YsUAAADcAAAADwAAAGRycy9kb3ducmV2LnhtbESP3WoCMRSE7wu+QzgF72q2CotujVIE&#10;wSJS/6C3h81xs3Rzsiapu759Uyh4OczMN8x82dtG3MiH2rGC11EGgrh0uuZKwfm0fpmCCBFZY+OY&#10;FNwpwHIxeJpjoV3HB7odYyUShEOBCkyMbSFlKA1ZDCPXEifv4rzFmKSvpPbYJbht5DjLcmmx5rRg&#10;sKWVofL7+GMVjD+zSTUrd35/CdvzddWZ09dHr9TwuX9/AxGpj4/wf3ujFUzyHP7OpCM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AS3Ys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531" o:spid="_x0000_s1356" style="position:absolute;visibility:visible;mso-wrap-style:square" from="1455,6202" to="2188,84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lBT8QAAADcAAAADwAAAGRycy9kb3ducmV2LnhtbESPQYvCMBSE74L/ITzBm6YqdLVrFBEE&#10;D162Crq3R/O27dq8tE3U7r83woLHYWa+YZbrzlTiTq0rLSuYjCMQxJnVJecKTsfdaA7CeWSNlWVS&#10;8EcO1qt+b4mJtg/+onvqcxEg7BJUUHhfJ1K6rCCDbmxr4uD92NagD7LNpW7xEeCmktMoiqXBksNC&#10;gTVtC8qu6c0Eyile7Bbnprz9Tpr08l03l+MBlRoOus0nCE+df4f/23utYBZ/wOtMOAJy9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KUFP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532" o:spid="_x0000_s1357" style="position:absolute;left:4000;width:4007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L41cAA&#10;AADcAAAADwAAAGRycy9kb3ducmV2LnhtbERPTa/BQBTdv8R/mFyJ3TNFIk8ZIoSwpN3YXZ2rLZ07&#10;TWdQfr1ZSN7y5HzPFq2pxIMaV1pWMOhHIIgzq0vOFaTJ5vcPhPPIGivLpOBFDhbzzs8MY22ffKDH&#10;0ecihLCLUUHhfR1L6bKCDLq+rYkDd7GNQR9gk0vd4DOEm0oOo2gsDZYcGgqsaVVQdjvejYJzOUzx&#10;fUi2kZlsRn7fJtf7aa1Ur9supyA8tf5f/HXvtILROKwNZ8IRkPM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ML41cAAAADcAAAADwAAAAAAAAAAAAAAAACYAgAAZHJzL2Rvd25y&#10;ZXYueG1sUEsFBgAAAAAEAAQA9QAAAIUDAAAAAA==&#10;"/>
                <v:rect id="Rectangle 533" o:spid="_x0000_s1358" style="position:absolute;left:4000;top:17717;width:4370;height:2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5dTsUA&#10;AADcAAAADwAAAGRycy9kb3ducmV2LnhtbESPQWvCQBSE74X+h+UVequbKgRN3YTSYqnHGC/entnX&#10;JG32bchuYuqvdwXB4zAz3zDrbDKtGKl3jWUFr7MIBHFpdcOVgn2xeVmCcB5ZY2uZFPyTgyx9fFhj&#10;ou2Jcxp3vhIBwi5BBbX3XSKlK2sy6Ga2Iw7ej+0N+iD7SuoeTwFuWjmPolgabDgs1NjRR03l324w&#10;Co7NfI/nvPiKzGqz8Nup+B0On0o9P03vbyA8Tf4evrW/tYJFvILrmXAEZH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jl1OxQAAANwAAAAPAAAAAAAAAAAAAAAAAJgCAABkcnMv&#10;ZG93bnJldi54bWxQSwUGAAAAAAQABAD1AAAAigMAAAAA&#10;"/>
                <v:oval id="Oval 534" o:spid="_x0000_s1359" style="position:absolute;left:9455;top:2532;width:3643;height:56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N0csEA&#10;AADcAAAADwAAAGRycy9kb3ducmV2LnhtbERPTWvCQBC9F/wPywje6kaDtqSuIopgDz001fuQHZNg&#10;djZkxxj/ffcgeHy879VmcI3qqQu1ZwOzaQKKuPC25tLA6e/w/gkqCLLFxjMZeFCAzXr0tsLM+jv/&#10;Up9LqWIIhwwNVCJtpnUoKnIYpr4ljtzFdw4lwq7UtsN7DHeNnifJUjusOTZU2NKuouKa35yBfbnN&#10;l71OZZFe9kdZXM8/3+nMmMl42H6BEhrkJX66j9ZA+hHnxzPxCO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RjdHLBAAAA3AAAAA8AAAAAAAAAAAAAAAAAmAIAAGRycy9kb3du&#10;cmV2LnhtbFBLBQYAAAAABAAEAPUAAACGAwAAAAA=&#10;"/>
                <v:line id="Line 535" o:spid="_x0000_s1360" style="position:absolute;visibility:visible;mso-wrap-style:square" from="11273,828" to="11279,25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XqfcQAAADcAAAADwAAAGRycy9kb3ducmV2LnhtbESPQYvCMBSE78L+h/AWvGlaBXetRlkE&#10;wYMXq7B6ezTPtm7z0jZR6783woLHYWa+YebLzlTiRq0rLSuIhxEI4szqknMFh/168A3CeWSNlWVS&#10;8CAHy8VHb46Jtnfe0S31uQgQdgkqKLyvEyldVpBBN7Q1cfDOtjXog2xzqVu8B7ip5CiKJtJgyWGh&#10;wJpWBWV/6dUEymEyXU9/m/J6iZv0eKqb436LSvU/u58ZCE+df4f/2xutYPwVw+tMOAJy8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Vep9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536" o:spid="_x0000_s1361" style="position:absolute;left:10546;top:9023;width:1461;height:6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NZ4s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sFiG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81nixQAAANwAAAAPAAAAAAAAAAAAAAAAAJgCAABkcnMv&#10;ZG93bnJldi54bWxQSwUGAAAAAAQABAD1AAAAigMAAAAA&#10;"/>
                <v:rect id="Rectangle 537" o:spid="_x0000_s1362" style="position:absolute;left:17091;top:5633;width:1461;height:68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<v:line id="Line 538" o:spid="_x0000_s1363" style="position:absolute;visibility:visible;mso-wrap-style:square" from="11273,8036" to="11279,9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JJ5cYAAADcAAAADwAAAGRycy9kb3ducmV2LnhtbESPQWvCQBSE7wX/w/IEb3VjLWlNXUUK&#10;Qg+9mAjV2yP7TFKzb5PsmqT/3i0Uehxm5htmvR1NLXrqXGVZwWIegSDOra64UHDM9o+vIJxH1lhb&#10;JgU/5GC7mTysMdF24AP1qS9EgLBLUEHpfZNI6fKSDLq5bYiDd7GdQR9kV0jd4RDgppZPURRLgxWH&#10;hRIbei8pv6Y3EyjHeLVffbXV7XvRpqdz056yT1RqNh13byA8jf4//Nf+0AqWL8/weyYcAbm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ciSeX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539" o:spid="_x0000_s1364" style="position:absolute;visibility:visible;mso-wrap-style:square" from="11273,15872" to="11279,18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7sfsYAAADcAAAADwAAAGRycy9kb3ducmV2LnhtbESPQWvCQBSE7wX/w/IEb3VjpWlNXUUK&#10;Qg+9mAjV2yP7TFKzb5PsmqT/3i0Uehxm5htmvR1NLXrqXGVZwWIegSDOra64UHDM9o+vIJxH1lhb&#10;JgU/5GC7mTysMdF24AP1qS9EgLBLUEHpfZNI6fKSDLq5bYiDd7GdQR9kV0jd4RDgppZPURRLgxWH&#10;hRIbei8pv6Y3EyjHeLVffbXV7XvRpqdz056yT1RqNh13byA8jf4//Nf+0AqWL8/weyYcAbm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hu7H7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540" o:spid="_x0000_s1365" style="position:absolute;visibility:visible;mso-wrap-style:square" from="19630,6899" to="19637,11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xyCcQAAADcAAAADwAAAGRycy9kb3ducmV2LnhtbESPQYvCMBSE74L/ITzBm6YqdLVrFBEE&#10;D162Crq3R/O27dq8tE3U7r83woLHYWa+YZbrzlTiTq0rLSuYjCMQxJnVJecKTsfdaA7CeWSNlWVS&#10;8EcO1qt+b4mJtg/+onvqcxEg7BJUUHhfJ1K6rCCDbmxr4uD92NagD7LNpW7xEeCmktMoiqXBksNC&#10;gTVtC8qu6c0Eyile7Bbnprz9Tpr08l03l+MBlRoOus0nCE+df4f/23utYPYRw+tMOAJy9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vHIJ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541" o:spid="_x0000_s1366" style="position:absolute;flip:x y;visibility:visible;mso-wrap-style:square" from="19267,9880" to="19637,11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gfL+sMAAADcAAAADwAAAGRycy9kb3ducmV2LnhtbESPT4vCMBTE7wt+h/AEb2uqgpVqlEUQ&#10;FMHFPwePj+bZlG1eShK1fnuzsLDHYWZ+wyxWnW3Eg3yoHSsYDTMQxKXTNVcKLufN5wxEiMgaG8ek&#10;4EUBVsvexwIL7Z58pMcpViJBOBSowMTYFlKG0pDFMHQtcfJuzluMSfpKao/PBLeNHGfZVFqsOS0Y&#10;bGltqPw53a0Cb9qRq3ZHn6+zw+t64Jv0+2+lBv3uaw4iUhf/w3/trVYwyXP4PZOOgFy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IHy/r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542" o:spid="_x0000_s1367" style="position:absolute;flip:y;visibility:visible;mso-wrap-style:square" from="19631,9880" to="20001,11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4QVsEAAADcAAAADwAAAGRycy9kb3ducmV2LnhtbERPy2oCMRTdC/5DuEJ3NaNCq6NRRCi0&#10;lOIT3F4m18ng5GZMUmf6981CcHk478Wqs7W4kw+VYwWjYQaCuHC64lLB6fjxOgURIrLG2jEp+KMA&#10;q2W/t8Bcu5b3dD/EUqQQDjkqMDE2uZShMGQxDF1DnLiL8xZjgr6U2mObwm0tx1n2Ji1WnBoMNrQx&#10;VFwPv1bBeJtNylnx43eX8H26bVpzPH91Sr0MuvUcRKQuPsUP96dWMHlPa9OZdAT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DhBWwQAAANwAAAAPAAAAAAAAAAAAAAAA&#10;AKECAABkcnMvZG93bnJldi54bWxQSwUGAAAAAAQABAD5AAAAjwMAAAAA&#10;">
                  <v:stroke startarrowwidth="narrow" startarrowlength="short" endarrowwidth="narrow" endarrowlength="short"/>
                </v:line>
                <v:group id="Group 543" o:spid="_x0000_s1368" style="position:absolute;left:10546;top:5065;width:1825;height:1715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zwuXc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jMPu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88Ll3FAAAA3AAA&#10;AA8AAAAAAAAAAAAAAAAAqgIAAGRycy9kb3ducmV2LnhtbFBLBQYAAAAABAAEAPoAAACcAwAAAAA=&#10;">
                  <v:line id="Line 544" o:spid="_x0000_s1369" style="position:absolute;visibility:visible;mso-wrap-style:square" from="0,0" to="8044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w/wcUAAADcAAAADwAAAGRycy9kb3ducmV2LnhtbESPwWrCQBCG74LvsIzQm260IBpdRQTB&#10;Qy+NQu1tyI5J2uxskl01ffvOQfA4/PN/M99627ta3akLlWcD00kCijj3tuLCwPl0GC9AhYhssfZM&#10;Bv4owHYzHKwxtf7Bn3TPYqEEwiFFA2WMTap1yEtyGCa+IZbs6juHUcau0LbDh8BdrWdJMtcOK5YL&#10;JTa0Lyn/zW5OKOf58rD8aqvbz7TNLt9Nezl9oDFvo363AhWpj6/lZ/toDbwv5H2RERHQm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w/wc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545" o:spid="_x0000_s1370" style="position:absolute;flip:x;visibility:visible;mso-wrap-style:square" from="7967,0" to="2000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HJ7MQAAADcAAAADwAAAGRycy9kb3ducmV2LnhtbESPQWsCMRSE7wX/Q3hCbzWrguhqFBEK&#10;lVJsVfD62Dw3i5uXNYnu9t8bodDjMDPfMItVZ2txJx8qxwqGgwwEceF0xaWC4+H9bQoiRGSNtWNS&#10;8EsBVsveywJz7Vr+ofs+liJBOOSowMTY5FKGwpDFMHANcfLOzluMSfpSao9tgttajrJsIi1WnBYM&#10;NrQxVFz2N6tgtMvG5az48t/n8Hm8blpzOG07pV773XoOIlIX/8N/7Q+tYDwdwvNMOgJy+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4cnsxAAAANwAAAAPAAAAAAAAAAAA&#10;AAAAAKECAABkcnMvZG93bnJldi54bWxQSwUGAAAAAAQABAD5AAAAkgMAAAAA&#10;">
                    <v:stroke startarrowwidth="narrow" startarrowlength="short" endarrowwidth="narrow" endarrowlength="short"/>
                  </v:line>
                </v:group>
                <v:rect id="Rectangle 546" o:spid="_x0000_s1371" style="position:absolute;left:4594;top:3270;width:2762;height:2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L/ecMA&#10;AADcAAAADwAAAGRycy9kb3ducmV2LnhtbESPQWvCQBSE7wX/w/IEL0U3KliJrqKFghQvtYLXR/aZ&#10;BLNvQ/Ylxn/fFYQeh5n5hllve1epjppQejYwnSSgiDNvS84NnH+/xktQQZAtVp7JwIMCbDeDtzWm&#10;1t/5h7qT5CpCOKRooBCpU61DVpDDMPE1cfSuvnEoUTa5tg3eI9xVepYkC+2w5LhQYE2fBWW3U+sM&#10;dJfLcU/nVk87lI/3w3cr5YKMGQ373QqUUC//4Vf7YA3MlzN4nolHQG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L/e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547" o:spid="_x0000_s1372" style="position:absolute;left:12862;top:13320;width:2762;height:28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5a4sMA&#10;AADcAAAADwAAAGRycy9kb3ducmV2LnhtbESPQWvCQBSE7wX/w/IEL0U3KqhEV1FBkNJLVfD6yD6T&#10;YPZtyL7E9N93C4Ueh5n5htnselepjppQejYwnSSgiDNvS84N3K6n8QpUEGSLlWcy8E0BdtvB2wZT&#10;61/8Rd1FchUhHFI0UIjUqdYhK8hhmPiaOHoP3ziUKJtc2wZfEe4qPUuShXZYclwosKZjQdnz0joD&#10;3f3+eaBbq6cdyvL9/NFKuSBjRsN+vwYl1Mt/+K99tgbmqzn8nolHQG9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35a4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548" o:spid="_x0000_s1373" style="position:absolute;left:14699;top:7577;width:2763;height:2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fClsMA&#10;AADcAAAADwAAAGRycy9kb3ducmV2LnhtbESPQWvCQBSE7wX/w/KEXopurEUluootFER6qRW8PrLP&#10;JJh9G7IvMf33riB4HGbmG2a16V2lOmpC6dnAZJyAIs68LTk3cPz7Hi1ABUG2WHkmA/8UYLMevKww&#10;tf7Kv9QdJFcRwiFFA4VInWodsoIchrGviaN39o1DibLJtW3wGuGu0u9JMtMOS44LBdb0VVB2ObTO&#10;QHc6/XzSsdWTDmX+ttu3Us7ImNdhv12CEurlGX60d9bAdPEB9zPxCO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fCl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549" o:spid="_x0000_s1374" style="position:absolute;left:13781;top:1844;width:2762;height:2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tnDcMA&#10;AADcAAAADwAAAGRycy9kb3ducmV2LnhtbESPQWvCQBSE7wX/w/KEXopurFQluootFER6qRW8PrLP&#10;JJh9G7IvMf33riB4HGbmG2a16V2lOmpC6dnAZJyAIs68LTk3cPz7Hi1ABUG2WHkmA/8UYLMevKww&#10;tf7Kv9QdJFcRwiFFA4VInWodsoIchrGviaN39o1DibLJtW3wGuGu0u9JMtMOS44LBdb0VVB2ObTO&#10;QHc6/XzSsdWTDmX+ttu3Us7ImNdhv12CEurlGX60d9bAdPEB9zPxCO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9tnD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J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L2</w:t>
                        </w:r>
                      </w:p>
                    </w:txbxContent>
                  </v:textbox>
                </v:rect>
                <v:rect id="Rectangle 550" o:spid="_x0000_s1375" style="position:absolute;left:3675;top:7577;width:2762;height:2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n5esMA&#10;AADcAAAADwAAAGRycy9kb3ducmV2LnhtbESPQWvCQBSE74L/YXkFL6IbLURJXcUWBCleqoLXR/Y1&#10;Cc2+DdmXGP99tyD0OMzMN8xmN7ha9dSGyrOBxTwBRZx7W3Fh4Ho5zNaggiBbrD2TgQcF2G3How1m&#10;1t/5i/qzFCpCOGRooBRpMq1DXpLDMPcNcfS+fetQomwLbVu8R7ir9TJJUu2w4rhQYkMfJeU/584Z&#10;6G+30ztdO73oUVbT42cnVUrGTF6G/RsooUH+w8/20Rp4XafwdyYeAb3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wn5e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E</w:t>
                        </w:r>
                      </w:p>
                    </w:txbxContent>
                  </v:textbox>
                </v:rect>
                <v:rect id="Rectangle 551" o:spid="_x0000_s1376" style="position:absolute;left:4594;top:14766;width:2762;height:28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Vc4cMA&#10;AADcAAAADwAAAGRycy9kb3ducmV2LnhtbESPQWvCQBSE7wX/w/IEL6VutKASXUUFQYqXWsHrI/tM&#10;gtm3IfsS47/vFoQeh5n5hlltelepjppQejYwGSegiDNvS84NXH4OHwtQQZAtVp7JwJMCbNaDtxWm&#10;1j/4m7qz5CpCOKRooBCpU61DVpDDMPY1cfRuvnEoUTa5tg0+ItxVepokM+2w5LhQYE37grL7uXUG&#10;uuv1tKNLqycdyvz9+NVKOSNjRsN+uwQl1Mt/+NU+WgOfizn8nYlHQK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EVc4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group id="Group 552" o:spid="_x0000_s1377" style="position:absolute;left:10546;top:3320;width:1825;height:1715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aX74cIAAADcAAAADwAAAGRycy9kb3ducmV2LnhtbERPy4rCMBTdC/5DuMLs&#10;NO2IIh1TERmHWYjgA2R2l+baljY3pYlt/fvJQnB5OO/1ZjC16Kh1pWUF8SwCQZxZXXKu4HrZT1cg&#10;nEfWWFsmBU9ysEnHozUm2vZ8ou7scxFC2CWooPC+SaR0WUEG3cw2xIG729agD7DNpW6xD+Gmlp9R&#10;tJQGSw4NBTa0Kyirzg+j4KfHfjuPv7tDdd89/y6L4+0Qk1Ifk2H7BcLT4N/il/tXK5ivwtp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Wl++HCAAAA3AAAAA8A&#10;AAAAAAAAAAAAAAAAqgIAAGRycy9kb3ducmV2LnhtbFBLBQYAAAAABAAEAPoAAACZAwAAAAA=&#10;">
                  <v:line id="Line 553" o:spid="_x0000_s1378" style="position:absolute;visibility:visible;mso-wrap-style:square" from="0,0" to="8044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aWXMQAAADcAAAADwAAAGRycy9kb3ducmV2LnhtbESPQYvCMBSE78L+h/AW9qapuyC2GkUW&#10;BA9etgrW26N5ttXmpW2idv+9EQSPw8x8w8yXvanFjTpXWVYwHkUgiHOrKy4U7Hfr4RSE88gaa8uk&#10;4J8cLBcfgzkm2t75j26pL0SAsEtQQel9k0jp8pIMupFtiIN3sp1BH2RXSN3hPcBNLb+jaCINVhwW&#10;Smzot6T8kl5NoOwn8To+tNX1PG7T7Ni02W6LSn199qsZCE+9f4df7Y1W8DON4XkmHA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9pZc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554" o:spid="_x0000_s1379" style="position:absolute;flip:x;visibility:visible;mso-wrap-style:square" from="7967,0" to="2000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T6qsIAAADcAAAADwAAAGRycy9kb3ducmV2LnhtbERPXWvCMBR9F/wP4Qp703QKYrtGGYKw&#10;MWROhb1emtumrLmpSWa7f788DPZ4ON/lbrSduJMPrWMFj4sMBHHldMuNguvlMN+ACBFZY+eYFPxQ&#10;gN12Oimx0G7gD7qfYyNSCIcCFZgY+0LKUBmyGBauJ05c7bzFmKBvpPY4pHDbyWWWraXFllODwZ72&#10;hqqv87dVsHzPVk1eHf2pDm/X234wl8/XUamH2fj8BCLSGP/Ff+4XrWCVp/npTDoCcvs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XT6qsIAAADcAAAADwAAAAAAAAAAAAAA&#10;AAChAgAAZHJzL2Rvd25yZXYueG1sUEsFBgAAAAAEAAQA+QAAAJADAAAAAA==&#10;">
                    <v:stroke startarrowwidth="narrow" startarrowlength="short" endarrowwidth="narrow" endarrowlength="short"/>
                  </v:line>
                </v:group>
              </v:group>
            </w:pict>
          </mc:Fallback>
        </mc:AlternateContent>
      </w:r>
    </w:p>
    <w:p w:rsidR="009E1BBF" w:rsidRDefault="009E1BBF">
      <w:pPr>
        <w:spacing w:line="360" w:lineRule="auto"/>
        <w:ind w:firstLine="3828"/>
        <w:rPr>
          <w:sz w:val="24"/>
        </w:rPr>
      </w:pPr>
    </w:p>
    <w:p w:rsidR="009E1BBF" w:rsidRDefault="009E1BBF">
      <w:pPr>
        <w:spacing w:line="360" w:lineRule="auto"/>
        <w:ind w:firstLine="3828"/>
        <w:rPr>
          <w:sz w:val="24"/>
        </w:rPr>
      </w:pPr>
    </w:p>
    <w:p w:rsidR="009E1BBF" w:rsidRDefault="009E1BBF">
      <w:pPr>
        <w:spacing w:line="360" w:lineRule="auto"/>
        <w:ind w:firstLine="1134"/>
        <w:rPr>
          <w:sz w:val="24"/>
        </w:rPr>
      </w:pPr>
      <w:r>
        <w:rPr>
          <w:sz w:val="24"/>
        </w:rPr>
        <w:t>Рис. 1.11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lastRenderedPageBreak/>
        <w:t xml:space="preserve">Определим ток </w:t>
      </w:r>
      <w:r>
        <w:rPr>
          <w:b/>
          <w:sz w:val="24"/>
        </w:rPr>
        <w:t xml:space="preserve"> </w:t>
      </w:r>
      <w:r>
        <w:rPr>
          <w:sz w:val="24"/>
        </w:rPr>
        <w:t>i</w:t>
      </w:r>
      <w:r>
        <w:rPr>
          <w:sz w:val="24"/>
          <w:vertAlign w:val="subscript"/>
        </w:rPr>
        <w:t>4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методом наложения:</w:t>
      </w:r>
    </w:p>
    <w:p w:rsidR="009E1BBF" w:rsidRDefault="009E1BBF">
      <w:pPr>
        <w:spacing w:line="360" w:lineRule="auto"/>
        <w:ind w:firstLine="3119"/>
        <w:rPr>
          <w:sz w:val="24"/>
        </w:rPr>
      </w:pPr>
    </w:p>
    <w:p w:rsidR="009E1BBF" w:rsidRDefault="009E1BBF">
      <w:pPr>
        <w:spacing w:line="360" w:lineRule="auto"/>
        <w:ind w:firstLine="3119"/>
        <w:rPr>
          <w:sz w:val="24"/>
        </w:rPr>
      </w:pPr>
      <w:r>
        <w:rPr>
          <w:position w:val="-46"/>
          <w:sz w:val="24"/>
        </w:rPr>
        <w:object w:dxaOrig="3400" w:dyaOrig="1040">
          <v:shape id="_x0000_i1068" type="#_x0000_t75" style="width:170.25pt;height:51.75pt" o:ole="">
            <v:imagedata r:id="rId93" o:title=""/>
          </v:shape>
          <o:OLEObject Type="Embed" ProgID="Equation.3" ShapeID="_x0000_i1068" DrawAspect="Content" ObjectID="_1474045571" r:id="rId94"/>
        </w:object>
      </w:r>
    </w:p>
    <w:p w:rsidR="009E1BBF" w:rsidRDefault="00AF5AB3">
      <w:pPr>
        <w:spacing w:line="360" w:lineRule="auto"/>
        <w:ind w:firstLine="3119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70016" behindDoc="0" locked="0" layoutInCell="0" allowOverlap="1">
                <wp:simplePos x="0" y="0"/>
                <wp:positionH relativeFrom="column">
                  <wp:posOffset>-102870</wp:posOffset>
                </wp:positionH>
                <wp:positionV relativeFrom="paragraph">
                  <wp:posOffset>-804545</wp:posOffset>
                </wp:positionV>
                <wp:extent cx="1489075" cy="1242060"/>
                <wp:effectExtent l="0" t="0" r="0" b="0"/>
                <wp:wrapNone/>
                <wp:docPr id="348" name="Group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89075" cy="1242060"/>
                          <a:chOff x="0" y="0"/>
                          <a:chExt cx="20000" cy="20001"/>
                        </a:xfrm>
                      </wpg:grpSpPr>
                      <wps:wsp>
                        <wps:cNvPr id="349" name="Rectangle 469"/>
                        <wps:cNvSpPr>
                          <a:spLocks noChangeArrowheads="1"/>
                        </wps:cNvSpPr>
                        <wps:spPr bwMode="auto">
                          <a:xfrm>
                            <a:off x="16307" y="4407"/>
                            <a:ext cx="3693" cy="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Rectangle 470"/>
                        <wps:cNvSpPr>
                          <a:spLocks noChangeArrowheads="1"/>
                        </wps:cNvSpPr>
                        <wps:spPr bwMode="auto">
                          <a:xfrm>
                            <a:off x="2431" y="1166"/>
                            <a:ext cx="11676" cy="17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Oval 471"/>
                        <wps:cNvSpPr>
                          <a:spLocks noChangeArrowheads="1"/>
                        </wps:cNvSpPr>
                        <wps:spPr bwMode="auto">
                          <a:xfrm>
                            <a:off x="0" y="6248"/>
                            <a:ext cx="4870" cy="583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Line 472"/>
                        <wps:cNvCnPr/>
                        <wps:spPr bwMode="auto">
                          <a:xfrm flipH="1">
                            <a:off x="1458" y="6248"/>
                            <a:ext cx="981" cy="23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3" name="Line 473"/>
                        <wps:cNvCnPr/>
                        <wps:spPr bwMode="auto">
                          <a:xfrm>
                            <a:off x="2431" y="6248"/>
                            <a:ext cx="981" cy="23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4" name="Rectangle 474"/>
                        <wps:cNvSpPr>
                          <a:spLocks noChangeArrowheads="1"/>
                        </wps:cNvSpPr>
                        <wps:spPr bwMode="auto">
                          <a:xfrm>
                            <a:off x="5834" y="0"/>
                            <a:ext cx="4870" cy="234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Rectangle 475"/>
                        <wps:cNvSpPr>
                          <a:spLocks noChangeArrowheads="1"/>
                        </wps:cNvSpPr>
                        <wps:spPr bwMode="auto">
                          <a:xfrm>
                            <a:off x="5305" y="17659"/>
                            <a:ext cx="5356" cy="234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Rectangle 476"/>
                        <wps:cNvSpPr>
                          <a:spLocks noChangeArrowheads="1"/>
                        </wps:cNvSpPr>
                        <wps:spPr bwMode="auto">
                          <a:xfrm>
                            <a:off x="13126" y="6248"/>
                            <a:ext cx="1953" cy="64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" name="Line 477"/>
                        <wps:cNvCnPr/>
                        <wps:spPr bwMode="auto">
                          <a:xfrm>
                            <a:off x="16520" y="7720"/>
                            <a:ext cx="9" cy="40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Line 478"/>
                        <wps:cNvCnPr/>
                        <wps:spPr bwMode="auto">
                          <a:xfrm flipH="1" flipV="1">
                            <a:off x="16077" y="11187"/>
                            <a:ext cx="494" cy="1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9" name="Line 479"/>
                        <wps:cNvCnPr/>
                        <wps:spPr bwMode="auto">
                          <a:xfrm flipV="1">
                            <a:off x="16520" y="11115"/>
                            <a:ext cx="495" cy="17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0" name="Rectangle 480"/>
                        <wps:cNvSpPr>
                          <a:spLocks noChangeArrowheads="1"/>
                        </wps:cNvSpPr>
                        <wps:spPr bwMode="auto">
                          <a:xfrm>
                            <a:off x="6482" y="2945"/>
                            <a:ext cx="3693" cy="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1" name="Rectangle 481"/>
                        <wps:cNvSpPr>
                          <a:spLocks noChangeArrowheads="1"/>
                        </wps:cNvSpPr>
                        <wps:spPr bwMode="auto">
                          <a:xfrm>
                            <a:off x="5254" y="8743"/>
                            <a:ext cx="3693" cy="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2" name="Rectangle 482"/>
                        <wps:cNvSpPr>
                          <a:spLocks noChangeArrowheads="1"/>
                        </wps:cNvSpPr>
                        <wps:spPr bwMode="auto">
                          <a:xfrm>
                            <a:off x="6482" y="14725"/>
                            <a:ext cx="3693" cy="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68" o:spid="_x0000_s1380" style="position:absolute;left:0;text-align:left;margin-left:-8.1pt;margin-top:-63.35pt;width:117.25pt;height:97.8pt;z-index:251670016" coordsize="20000,2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" o:allowincell="f">
                <v:rect id="Rectangle 469" o:spid="_x0000_s1381" style="position:absolute;left:16307;top:4407;width:3693;height:29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/XksQA&#10;AADcAAAADwAAAGRycy9kb3ducmV2LnhtbESPQWvCQBSE7wX/w/KEXkQ3tmJtdJVWKIj0Uit4fWRf&#10;k2D2bci+xPjvXUHocZiZb5jVpneV6qgJpWcD00kCijjztuTcwPH3a7wAFQTZYuWZDFwpwGY9eFph&#10;av2Ff6g7SK4ihEOKBgqROtU6ZAU5DBNfE0fvzzcOJcom17bBS4S7Sr8kyVw7LDkuFFjTtqDsfGid&#10;ge50+v6kY6unHcrbaLdvpZyTMc/D/mMJSqiX//CjvbMGXmfvcD8Tj4Be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0v15L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470" o:spid="_x0000_s1382" style="position:absolute;left:2431;top:1166;width:11676;height:17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adY8EA&#10;AADcAAAADwAAAGRycy9kb3ducmV2LnhtbERPW2vCMBR+F/YfwhnsTdMpDumMpRsKexK8wLa3Q3OW&#10;lDYnpYm2/nvzIOzx47uvi9G14kp9qD0reJ1lIIgrr2s2Cs6n3XQFIkRkja1nUnCjAMXmabLGXPuB&#10;D3Q9RiNSCIccFdgYu1zKUFlyGGa+I07cn+8dxgR7I3WPQwp3rZxn2Zt0WHNqsNjRp6WqOV6cgm33&#10;uy+XJsjyO9qfxn8MO7s3Sr08j+U7iEhj/Bc/3F9awWKZ5qcz6Qj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GnWPBAAAA3AAAAA8AAAAAAAAAAAAAAAAAmAIAAGRycy9kb3du&#10;cmV2LnhtbFBLBQYAAAAABAAEAPUAAACGAwAAAAA=&#10;" filled="f"/>
                <v:oval id="Oval 471" o:spid="_x0000_s1383" style="position:absolute;top:6248;width:4870;height:5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rSMUA&#10;AADcAAAADwAAAGRycy9kb3ducmV2LnhtbESP0WoCMRRE3wv9h3AFX4pmtbXIapRSEPpQULd+wHVz&#10;za5ubrZJdLd/bwqFPg4zc4ZZrnvbiBv5UDtWMBlnIIhLp2s2Cg5fm9EcRIjIGhvHpOCHAqxXjw9L&#10;zLXreE+3IhqRIBxyVFDF2OZShrIii2HsWuLknZy3GJP0RmqPXYLbRk6z7FVarDktVNjSe0Xlpbha&#10;BcfjwfXy2293T+bi8eXcteZzp9Rw0L8tQETq43/4r/2hFTzPJvB7Jh0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TqtIxQAAANwAAAAPAAAAAAAAAAAAAAAAAJgCAABkcnMv&#10;ZG93bnJldi54bWxQSwUGAAAAAAQABAD1AAAAigMAAAAA&#10;" filled="f"/>
                <v:line id="Line 472" o:spid="_x0000_s1384" style="position:absolute;flip:x;visibility:visible;mso-wrap-style:square" from="1458,6248" to="2439,85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N73MUAAADcAAAADwAAAGRycy9kb3ducmV2LnhtbESP3WoCMRSE7wu+QziCd5p1pcVujSJC&#10;QSml/kFvD5vjZunmZJtEd/v2TUHo5TAz3zCLVW8bcSMfascKppMMBHHpdM2VgvPpdTwHESKyxsYx&#10;KfihAKvl4GGBhXYdH+h2jJVIEA4FKjAxtoWUoTRkMUxcS5y8i/MWY5K+ktpjl+C2kXmWPUmLNacF&#10;gy1tDJVfx6tVkH9ks+q5fPf7S3g7f286c/rc9UqNhv36BUSkPv6H7+2tVjB7zOHvTDoC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VN73M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473" o:spid="_x0000_s1385" style="position:absolute;visibility:visible;mso-wrap-style:square" from="2431,6248" to="3412,85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6N8cYAAADcAAAADwAAAGRycy9kb3ducmV2LnhtbESPQWvCQBSE7wX/w/KE3urGBkVTVxFB&#10;6KEXY6B6e2Rfk7TZt0l2TeK/dwuFHoeZ+YbZ7EZTi546V1lWMJ9FIIhzqysuFGTn48sKhPPIGmvL&#10;pOBODnbbydMGE20HPlGf+kIECLsEFZTeN4mULi/JoJvZhjh4X7Yz6IPsCqk7HALc1PI1ipbSYMVh&#10;ocSGDiXlP+nNBEq2XB/Xn211+5636eXatJfzByr1PB33byA8jf4//Nd+1wriRQy/Z8IRkN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+jfHGAAAA3AAAAA8AAAAAAAAA&#10;AAAAAAAAoQIAAGRycy9kb3ducmV2LnhtbFBLBQYAAAAABAAEAPkAAACUAwAAAAA=&#10;">
                  <v:stroke startarrowwidth="narrow" startarrowlength="short" endarrowwidth="narrow" endarrowlength="short"/>
                </v:line>
                <v:rect id="Rectangle 474" o:spid="_x0000_s1386" style="position:absolute;left:5834;width:4870;height:23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M4b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o8k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jOG3EAAAA3AAAAA8AAAAAAAAAAAAAAAAAmAIAAGRycy9k&#10;b3ducmV2LnhtbFBLBQYAAAAABAAEAPUAAACJAwAAAAA=&#10;"/>
                <v:rect id="Rectangle 475" o:spid="_x0000_s1387" style="position:absolute;left:5305;top:17659;width:5356;height:23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+d9sUA&#10;AADcAAAADwAAAGRycy9kb3ducmV2LnhtbESPQWvCQBSE74L/YXlCb2ajYrFpVpGWFHvUePH2mn1N&#10;otm3Ibua2F/fLRQ8DjPzDZNuBtOIG3WutqxgFsUgiAuray4VHPNsugLhPLLGxjIpuJODzXo8SjHR&#10;tuc93Q6+FAHCLkEFlfdtIqUrKjLoItsSB+/bdgZ9kF0pdYd9gJtGzuP4WRqsOSxU2NJbRcXlcDUK&#10;vur5EX/2+UdsXrKF/xzy8/X0rtTTZNi+gvA0+Ef4v73TChbL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r532xQAAANwAAAAPAAAAAAAAAAAAAAAAAJgCAABkcnMv&#10;ZG93bnJldi54bWxQSwUGAAAAAAQABAD1AAAAigMAAAAA&#10;"/>
                <v:rect id="Rectangle 476" o:spid="_x0000_s1388" style="position:absolute;left:13126;top:6248;width:1953;height:64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0Dg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X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9A4HEAAAA3AAAAA8AAAAAAAAAAAAAAAAAmAIAAGRycy9k&#10;b3ducmV2LnhtbFBLBQYAAAAABAAEAPUAAACJAwAAAAA=&#10;"/>
                <v:line id="Line 477" o:spid="_x0000_s1389" style="position:absolute;visibility:visible;mso-wrap-style:square" from="16520,7720" to="16529,11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WL8sYAAADcAAAADwAAAGRycy9kb3ducmV2LnhtbESPQWvCQBSE7wX/w/IEb3VjpWlNXUUK&#10;Qg+9mAjV2yP7TFKzb5PsmqT/3i0Uehxm5htmvR1NLXrqXGVZwWIegSDOra64UHDM9o+vIJxH1lhb&#10;JgU/5GC7mTysMdF24AP1qS9EgLBLUEHpfZNI6fKSDLq5bYiDd7GdQR9kV0jd4RDgppZPURRLgxWH&#10;hRIbei8pv6Y3EyjHeLVffbXV7XvRpqdz056yT1RqNh13byA8jf4//Nf+0AqWzy/weyYcAbm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Fi/L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478" o:spid="_x0000_s1390" style="position:absolute;flip:x y;visibility:visible;mso-wrap-style:square" from="16077,11187" to="16571,12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0D6MAAAADcAAAADwAAAGRycy9kb3ducmV2LnhtbERPy4rCMBTdC/5DuMLsNNVhVKpRRBAc&#10;BhQfC5eX5toUm5uSRK1/P1kILg/nPV+2thYP8qFyrGA4yEAQF05XXCo4nzb9KYgQkTXWjknBiwIs&#10;F93OHHPtnnygxzGWIoVwyFGBibHJpQyFIYth4BrixF2dtxgT9KXUHp8p3NZylGVjabHi1GCwobWh&#10;4na8WwXeNENX/h78ZJ3tXpcdX6X/2yv11WtXMxCR2vgRv91breD7J61NZ9IR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gtA+jAAAAA3AAAAA8AAAAAAAAAAAAAAAAA&#10;oQIAAGRycy9kb3ducmV2LnhtbFBLBQYAAAAABAAEAPkAAACOAwAAAAA=&#10;">
                  <v:stroke startarrowwidth="narrow" startarrowlength="short" endarrowwidth="narrow" endarrowlength="short"/>
                </v:line>
                <v:line id="Line 479" o:spid="_x0000_s1391" style="position:absolute;flip:y;visibility:visible;mso-wrap-style:square" from="16520,11115" to="17015,12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fprcUAAADcAAAADwAAAGRycy9kb3ducmV2LnhtbESPQWsCMRSE7wX/Q3iF3jRbxVJXo4hQ&#10;qIi0VaHXx+a5Wdy8bJPorv/eCEKPw8x8w8wWna3FhXyoHCt4HWQgiAunKy4VHPYf/XcQISJrrB2T&#10;gisFWMx7TzPMtWv5hy67WIoE4ZCjAhNjk0sZCkMWw8A1xMk7Om8xJulLqT22CW5rOcyyN2mx4rRg&#10;sKGVoeK0O1sFw69sVE6Krf8+hs3hb9Wa/e+6U+rluVtOQUTq4n/40f7UCkbjCdzPpCMg5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/fprc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480" o:spid="_x0000_s1392" style="position:absolute;left:6482;top:2945;width:3693;height:29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Aib8AA&#10;AADcAAAADwAAAGRycy9kb3ducmV2LnhtbERPTWvCQBC9F/wPywheim60ECW6ihYKUnqpCl6H7JgE&#10;s7MhO4nx37uHQo+P973ZDa5WPbWh8mxgPktAEefeVlwYuJy/pitQQZAt1p7JwJMC7Lajtw1m1j/4&#10;l/qTFCqGcMjQQCnSZFqHvCSHYeYb4sjdfOtQImwLbVt8xHBX60WSpNphxbGhxIY+S8rvp84Z6K/X&#10;nwNdOj3vUZbvx+9OqpSMmYyH/RqU0CD/4j/30Rr4SOP8eCYeAb1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6Aib8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481" o:spid="_x0000_s1393" style="position:absolute;left:5254;top:8743;width:3693;height:29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yH9MMA&#10;AADcAAAADwAAAGRycy9kb3ducmV2LnhtbESPQWvCQBSE7wX/w/IKXopuopBK6iq2IEjxUit4fWRf&#10;k9Ds25B9ifHfdwWhx2FmvmHW29E1aqAu1J4NpPMEFHHhbc2lgfP3frYCFQTZYuOZDNwowHYzeVpj&#10;bv2Vv2g4SakihEOOBiqRNtc6FBU5DHPfEkfvx3cOJcqu1LbDa4S7Ri+SJNMOa44LFbb0UVHxe+qd&#10;geFyOb7TudfpgPL6cvjspc7ImOnzuHsDJTTKf/jRPlgDyyyF+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yH9M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E</w:t>
                        </w:r>
                      </w:p>
                    </w:txbxContent>
                  </v:textbox>
                </v:rect>
                <v:rect id="Rectangle 482" o:spid="_x0000_s1394" style="position:absolute;left:6482;top:14725;width:3693;height:29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4Zg8MA&#10;AADcAAAADwAAAGRycy9kb3ducmV2LnhtbESPQWvCQBSE7wX/w/IEL6VuVIiSuooWClK8VAWvj+xr&#10;Epp9G7IvMf77riD0OMzMN8x6O7ha9dSGyrOB2TQBRZx7W3Fh4HL+fFuBCoJssfZMBu4UYLsZvawx&#10;s/7G39SfpFARwiFDA6VIk2kd8pIchqlviKP341uHEmVbaNviLcJdredJkmqHFceFEhv6KCn/PXXO&#10;QH+9Hvd06fSsR1m+Hr46qVIyZjIedu+ghAb5Dz/bB2tgkc7hcSYeAb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D4Zg8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ind w:firstLine="3119"/>
        <w:rPr>
          <w:sz w:val="24"/>
        </w:rPr>
      </w:pPr>
    </w:p>
    <w:p w:rsidR="009E1BBF" w:rsidRDefault="009E1BBF">
      <w:pPr>
        <w:spacing w:line="360" w:lineRule="auto"/>
        <w:ind w:firstLine="284"/>
        <w:rPr>
          <w:sz w:val="24"/>
        </w:rPr>
      </w:pPr>
      <w:r>
        <w:rPr>
          <w:sz w:val="24"/>
        </w:rPr>
        <w:t>Рис. 1.12 а</w:t>
      </w:r>
    </w:p>
    <w:p w:rsidR="009E1BBF" w:rsidRDefault="007030EF">
      <w:pPr>
        <w:spacing w:line="360" w:lineRule="auto"/>
        <w:rPr>
          <w:sz w:val="24"/>
          <w:lang w:val="en-US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41344" behindDoc="0" locked="0" layoutInCell="0" allowOverlap="1" wp14:anchorId="239C0194" wp14:editId="32F55B9D">
                <wp:simplePos x="0" y="0"/>
                <wp:positionH relativeFrom="page">
                  <wp:posOffset>978535</wp:posOffset>
                </wp:positionH>
                <wp:positionV relativeFrom="page">
                  <wp:posOffset>3038475</wp:posOffset>
                </wp:positionV>
                <wp:extent cx="1774190" cy="1231265"/>
                <wp:effectExtent l="0" t="0" r="16510" b="26035"/>
                <wp:wrapNone/>
                <wp:docPr id="327" name="Group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74190" cy="1231265"/>
                          <a:chOff x="0" y="0"/>
                          <a:chExt cx="20000" cy="20000"/>
                        </a:xfrm>
                      </wpg:grpSpPr>
                      <wps:wsp>
                        <wps:cNvPr id="328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0" y="887"/>
                            <a:ext cx="17552" cy="1764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040" y="0"/>
                            <a:ext cx="4087" cy="23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0" name="Oval 78"/>
                        <wps:cNvSpPr>
                          <a:spLocks noChangeArrowheads="1"/>
                        </wps:cNvSpPr>
                        <wps:spPr bwMode="auto">
                          <a:xfrm>
                            <a:off x="8568" y="3528"/>
                            <a:ext cx="4360" cy="586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9792" y="11758"/>
                            <a:ext cx="1640" cy="58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040" y="17638"/>
                            <a:ext cx="4495" cy="23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6729" y="6467"/>
                            <a:ext cx="1639" cy="70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Line 82"/>
                        <wps:cNvCnPr/>
                        <wps:spPr bwMode="auto">
                          <a:xfrm>
                            <a:off x="10608" y="17638"/>
                            <a:ext cx="8" cy="11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5" name="Line 83"/>
                        <wps:cNvCnPr/>
                        <wps:spPr bwMode="auto">
                          <a:xfrm flipV="1">
                            <a:off x="19585" y="7643"/>
                            <a:ext cx="7" cy="47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84"/>
                        <wps:cNvCnPr/>
                        <wps:spPr bwMode="auto">
                          <a:xfrm flipH="1">
                            <a:off x="19177" y="7643"/>
                            <a:ext cx="415" cy="17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85"/>
                        <wps:cNvCnPr/>
                        <wps:spPr bwMode="auto">
                          <a:xfrm>
                            <a:off x="19585" y="7643"/>
                            <a:ext cx="415" cy="17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86"/>
                        <wps:cNvCnPr/>
                        <wps:spPr bwMode="auto">
                          <a:xfrm flipV="1">
                            <a:off x="10608" y="9407"/>
                            <a:ext cx="8" cy="23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87"/>
                        <wps:cNvCnPr/>
                        <wps:spPr bwMode="auto">
                          <a:xfrm>
                            <a:off x="10608" y="1176"/>
                            <a:ext cx="8" cy="23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Freeform 88"/>
                        <wps:cNvSpPr>
                          <a:spLocks/>
                        </wps:cNvSpPr>
                        <wps:spPr bwMode="auto">
                          <a:xfrm>
                            <a:off x="9792" y="6467"/>
                            <a:ext cx="1640" cy="1774"/>
                          </a:xfrm>
                          <a:custGeom>
                            <a:avLst/>
                            <a:gdLst>
                              <a:gd name="T0" fmla="*/ 0 w 20000"/>
                              <a:gd name="T1" fmla="*/ 0 h 20000"/>
                              <a:gd name="T2" fmla="*/ 175 w 20000"/>
                              <a:gd name="T3" fmla="*/ 465 h 20000"/>
                              <a:gd name="T4" fmla="*/ 611 w 20000"/>
                              <a:gd name="T5" fmla="*/ 1512 h 20000"/>
                              <a:gd name="T6" fmla="*/ 1659 w 20000"/>
                              <a:gd name="T7" fmla="*/ 2907 h 20000"/>
                              <a:gd name="T8" fmla="*/ 2707 w 20000"/>
                              <a:gd name="T9" fmla="*/ 4884 h 20000"/>
                              <a:gd name="T10" fmla="*/ 3755 w 20000"/>
                              <a:gd name="T11" fmla="*/ 7791 h 20000"/>
                              <a:gd name="T12" fmla="*/ 5852 w 20000"/>
                              <a:gd name="T13" fmla="*/ 12558 h 20000"/>
                              <a:gd name="T14" fmla="*/ 6725 w 20000"/>
                              <a:gd name="T15" fmla="*/ 15000 h 20000"/>
                              <a:gd name="T16" fmla="*/ 7424 w 20000"/>
                              <a:gd name="T17" fmla="*/ 16512 h 20000"/>
                              <a:gd name="T18" fmla="*/ 8210 w 20000"/>
                              <a:gd name="T19" fmla="*/ 18488 h 20000"/>
                              <a:gd name="T20" fmla="*/ 8821 w 20000"/>
                              <a:gd name="T21" fmla="*/ 19884 h 20000"/>
                              <a:gd name="T22" fmla="*/ 9258 w 20000"/>
                              <a:gd name="T23" fmla="*/ 19884 h 20000"/>
                              <a:gd name="T24" fmla="*/ 10044 w 20000"/>
                              <a:gd name="T25" fmla="*/ 18837 h 20000"/>
                              <a:gd name="T26" fmla="*/ 13450 w 20000"/>
                              <a:gd name="T27" fmla="*/ 12558 h 20000"/>
                              <a:gd name="T28" fmla="*/ 13712 w 20000"/>
                              <a:gd name="T29" fmla="*/ 11628 h 20000"/>
                              <a:gd name="T30" fmla="*/ 14323 w 20000"/>
                              <a:gd name="T31" fmla="*/ 10698 h 20000"/>
                              <a:gd name="T32" fmla="*/ 15022 w 20000"/>
                              <a:gd name="T33" fmla="*/ 8721 h 20000"/>
                              <a:gd name="T34" fmla="*/ 15808 w 20000"/>
                              <a:gd name="T35" fmla="*/ 7326 h 20000"/>
                              <a:gd name="T36" fmla="*/ 16594 w 20000"/>
                              <a:gd name="T37" fmla="*/ 6279 h 20000"/>
                              <a:gd name="T38" fmla="*/ 17380 w 20000"/>
                              <a:gd name="T39" fmla="*/ 4884 h 20000"/>
                              <a:gd name="T40" fmla="*/ 17904 w 20000"/>
                              <a:gd name="T41" fmla="*/ 4302 h 20000"/>
                              <a:gd name="T42" fmla="*/ 18428 w 20000"/>
                              <a:gd name="T43" fmla="*/ 3372 h 20000"/>
                              <a:gd name="T44" fmla="*/ 18952 w 20000"/>
                              <a:gd name="T45" fmla="*/ 2907 h 20000"/>
                              <a:gd name="T46" fmla="*/ 19214 w 20000"/>
                              <a:gd name="T47" fmla="*/ 2442 h 20000"/>
                              <a:gd name="T48" fmla="*/ 19913 w 20000"/>
                              <a:gd name="T49" fmla="*/ 1860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0"/>
                                </a:moveTo>
                                <a:lnTo>
                                  <a:pt x="175" y="465"/>
                                </a:lnTo>
                                <a:lnTo>
                                  <a:pt x="611" y="1512"/>
                                </a:lnTo>
                                <a:lnTo>
                                  <a:pt x="1659" y="2907"/>
                                </a:lnTo>
                                <a:lnTo>
                                  <a:pt x="2707" y="4884"/>
                                </a:lnTo>
                                <a:lnTo>
                                  <a:pt x="3755" y="7791"/>
                                </a:lnTo>
                                <a:lnTo>
                                  <a:pt x="5852" y="12558"/>
                                </a:lnTo>
                                <a:lnTo>
                                  <a:pt x="6725" y="15000"/>
                                </a:lnTo>
                                <a:lnTo>
                                  <a:pt x="7424" y="16512"/>
                                </a:lnTo>
                                <a:lnTo>
                                  <a:pt x="8210" y="18488"/>
                                </a:lnTo>
                                <a:lnTo>
                                  <a:pt x="8821" y="19884"/>
                                </a:lnTo>
                                <a:lnTo>
                                  <a:pt x="9258" y="19884"/>
                                </a:lnTo>
                                <a:lnTo>
                                  <a:pt x="10044" y="18837"/>
                                </a:lnTo>
                                <a:lnTo>
                                  <a:pt x="13450" y="12558"/>
                                </a:lnTo>
                                <a:lnTo>
                                  <a:pt x="13712" y="11628"/>
                                </a:lnTo>
                                <a:lnTo>
                                  <a:pt x="14323" y="10698"/>
                                </a:lnTo>
                                <a:lnTo>
                                  <a:pt x="15022" y="8721"/>
                                </a:lnTo>
                                <a:lnTo>
                                  <a:pt x="15808" y="7326"/>
                                </a:lnTo>
                                <a:lnTo>
                                  <a:pt x="16594" y="6279"/>
                                </a:lnTo>
                                <a:lnTo>
                                  <a:pt x="17380" y="4884"/>
                                </a:lnTo>
                                <a:lnTo>
                                  <a:pt x="17904" y="4302"/>
                                </a:lnTo>
                                <a:lnTo>
                                  <a:pt x="18428" y="3372"/>
                                </a:lnTo>
                                <a:lnTo>
                                  <a:pt x="18952" y="2907"/>
                                </a:lnTo>
                                <a:lnTo>
                                  <a:pt x="19214" y="2442"/>
                                </a:lnTo>
                                <a:lnTo>
                                  <a:pt x="19913" y="186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Line 89"/>
                        <wps:cNvCnPr/>
                        <wps:spPr bwMode="auto">
                          <a:xfrm>
                            <a:off x="9792" y="4703"/>
                            <a:ext cx="824" cy="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2" name="Line 90"/>
                        <wps:cNvCnPr/>
                        <wps:spPr bwMode="auto">
                          <a:xfrm flipH="1">
                            <a:off x="10608" y="4703"/>
                            <a:ext cx="824" cy="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2434" y="2362"/>
                            <a:ext cx="2455" cy="34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4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2992" y="14244"/>
                            <a:ext cx="2863" cy="4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5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13042" y="2362"/>
                            <a:ext cx="2864" cy="35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L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11818" y="14244"/>
                            <a:ext cx="2863" cy="35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4331" y="8303"/>
                            <a:ext cx="2863" cy="41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i/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5" o:spid="_x0000_s1395" style="position:absolute;margin-left:77.05pt;margin-top:239.25pt;width:139.7pt;height:96.95pt;z-index:251641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" o:allowincell="f">
                <v:rect id="Rectangle 76" o:spid="_x0000_s1396" style="position:absolute;top:887;width:17552;height:17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biGMEA&#10;AADcAAAADwAAAGRycy9kb3ducmV2LnhtbERPy4rCMBTdD/gP4QruxnSUGaRjlCoKrgQfoLO7NHeS&#10;YnNTmmjr308WwiwP5z1f9q4WD2pD5VnBxzgDQVx6XbFRcD5t32cgQkTWWHsmBU8KsFwM3uaYa9/x&#10;gR7HaEQK4ZCjAhtjk0sZSksOw9g3xIn79a3DmGBrpG6xS+GulpMs+5IOK04NFhtaWypvx7tTsGl+&#10;9sWnCbK4RHu9+VW3tXuj1GjYF98gIvXxX/xy77SC6SStTWfSEZC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24hjBAAAA3AAAAA8AAAAAAAAAAAAAAAAAmAIAAGRycy9kb3du&#10;cmV2LnhtbFBLBQYAAAAABAAEAPUAAACGAwAAAAA=&#10;" filled="f"/>
                <v:rect id="Rectangle 77" o:spid="_x0000_s1397" style="position:absolute;left:2040;width:4087;height:2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TkjsUA&#10;AADcAAAADwAAAGRycy9kb3ducmV2LnhtbESPQWvCQBSE7wX/w/IKvTWbJiA1ukqxWOpRk0tvz+wz&#10;ic2+DdnVRH+9KxR6HGbmG2axGk0rLtS7xrKCtygGQVxa3XCloMg3r+8gnEfW2FomBVdysFpOnhaY&#10;aTvwji57X4kAYZehgtr7LpPSlTUZdJHtiIN3tL1BH2RfSd3jEOCmlUkcT6XBhsNCjR2tayp/92ej&#10;4NAkBd52+VdsZpvUb8f8dP75VOrlefyYg/A0+v/wX/tbK0iTGTzOhCMgl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5OSOxQAAANwAAAAPAAAAAAAAAAAAAAAAAJgCAABkcnMv&#10;ZG93bnJldi54bWxQSwUGAAAAAAQABAD1AAAAigMAAAAA&#10;"/>
                <v:oval id="Oval 78" o:spid="_x0000_s1398" style="position:absolute;left:8568;top:3528;width:4360;height:5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nNssAA&#10;AADcAAAADwAAAGRycy9kb3ducmV2LnhtbERPTWvCQBC9C/6HZYTedGMXpURXkYpgDz001vuQHZNg&#10;djZkx5j+++6h0OPjfW/3o2/VQH1sAltYLjJQxGVwDVcWvi+n+RuoKMgO28Bk4Yci7HfTyRZzF578&#10;RUMhlUohHHO0UIt0udaxrMljXISOOHG30HuUBPtKux6fKdy3+jXL1tpjw6mhxo7eayrvxcNbOFaH&#10;Yj1oIytzO55ldb9+fpiltS+z8bABJTTKv/jPfXYWjEnz05l0BPTu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nNssAAAADcAAAADwAAAAAAAAAAAAAAAACYAgAAZHJzL2Rvd25y&#10;ZXYueG1sUEsFBgAAAAAEAAQA9QAAAIUDAAAAAA==&#10;"/>
                <v:rect id="Rectangle 79" o:spid="_x0000_s1399" style="position:absolute;left:9792;top:11758;width:1640;height:5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t+VcMA&#10;AADcAAAADwAAAGRycy9kb3ducmV2LnhtbESPQYvCMBSE7wv+h/CEva2pFsStRhFFWY/aXrw9m2db&#10;bV5KE7W7v94Iwh6HmfmGmS06U4s7ta6yrGA4iEAQ51ZXXCjI0s3XBITzyBpry6Tglxws5r2PGSba&#10;PnhP94MvRICwS1BB6X2TSOnykgy6gW2Ig3e2rUEfZFtI3eIjwE0tR1E0lgYrDgslNrQqKb8ebkbB&#10;qRpl+LdPt5H53sR+16WX23Gt1Ge/W05BeOr8f/jd/tEK4ngIrzPhCM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kt+VcMAAADcAAAADwAAAAAAAAAAAAAAAACYAgAAZHJzL2Rv&#10;d25yZXYueG1sUEsFBgAAAAAEAAQA9QAAAIgDAAAAAA==&#10;"/>
                <v:rect id="Rectangle 80" o:spid="_x0000_s1400" style="position:absolute;left:2040;top:17638;width:4495;height:2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ngIs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mC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meAixQAAANwAAAAPAAAAAAAAAAAAAAAAAJgCAABkcnMv&#10;ZG93bnJldi54bWxQSwUGAAAAAAQABAD1AAAAigMAAAAA&#10;"/>
                <v:rect id="Rectangle 81" o:spid="_x0000_s1401" style="position:absolute;left:16729;top:6467;width:1639;height:70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VFucUA&#10;AADcAAAADwAAAGRycy9kb3ducmV2LnhtbESPT2vCQBTE74LfYXmF3nRTA6VGVykWS3uM8eLtmX0m&#10;sdm3Ibv50356Vyh4HGbmN8x6O5pa9NS6yrKCl3kEgji3uuJCwTHbz95AOI+ssbZMCn7JwXYznawx&#10;0XbglPqDL0SAsEtQQel9k0jp8pIMurltiIN3sa1BH2RbSN3iEOCmlosoepUGKw4LJTa0Kyn/OXRG&#10;wblaHPEvzT4js9zH/nvMrt3pQ6nnp/F9BcLT6B/h//aXVhDHMdzPhCMgN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1UW5xQAAANwAAAAPAAAAAAAAAAAAAAAAAJgCAABkcnMv&#10;ZG93bnJldi54bWxQSwUGAAAAAAQABAD1AAAAigMAAAAA&#10;"/>
                <v:line id="Line 82" o:spid="_x0000_s1402" style="position:absolute;visibility:visible;mso-wrap-style:square" from="10608,17638" to="10616,18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jwJcYAAADcAAAADwAAAGRycy9kb3ducmV2LnhtbESPQWvCQBSE7wX/w/KE3urGRkRTVxFB&#10;6KEXY6B6e2Rfk7TZt0l2TeK/dwuFHoeZ+YbZ7EZTi546V1lWMJ9FIIhzqysuFGTn48sKhPPIGmvL&#10;pOBODnbbydMGE20HPlGf+kIECLsEFZTeN4mULi/JoJvZhjh4X7Yz6IPsCqk7HALc1PI1ipbSYMVh&#10;ocSGDiXlP+nNBEq2XB/Xn211+5636eXatJfzByr1PB33byA8jf4//Nd+1wrieAG/Z8IRkN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FI8CX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83" o:spid="_x0000_s1403" style="position:absolute;flip:y;visibility:visible;mso-wrap-style:square" from="19585,7643" to="19592,12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UGCMUAAADcAAAADwAAAGRycy9kb3ducmV2LnhtbESP3WoCMRSE7wu+QziF3tVsXVp0NYoI&#10;hZYi9Q+8PWyOm8XNyTZJ3fXtjVDo5TAz3zCzRW8bcSEfascKXoYZCOLS6ZorBYf9+/MYRIjIGhvH&#10;pOBKARbzwcMMC+063tJlFyuRIBwKVGBibAspQ2nIYhi6ljh5J+ctxiR9JbXHLsFtI0dZ9iYt1pwW&#10;DLa0MlSed79Wweg7y6tJufabU/g6/Kw6sz9+9ko9PfbLKYhIffwP/7U/tII8f4X7mXQE5Pw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2UGCM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84" o:spid="_x0000_s1404" style="position:absolute;flip:x;visibility:visible;mso-wrap-style:square" from="19177,7643" to="19592,9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eYf8UAAADcAAAADwAAAGRycy9kb3ducmV2LnhtbESP3WoCMRSE7wu+QzhC72pWF6SuRhGh&#10;UCml9Qe8PWyOm8XNyZpEd/v2TaHg5TAz3zCLVW8bcScfascKxqMMBHHpdM2VguPh7eUVRIjIGhvH&#10;pOCHAqyWg6cFFtp1vKP7PlYiQTgUqMDE2BZShtKQxTByLXHyzs5bjEn6SmqPXYLbRk6ybCot1pwW&#10;DLa0MVRe9jerYPKV5dWs/PTf5/BxvG46czhte6Weh/16DiJSHx/h//a7VpDnU/g7k46AXP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7eYf8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85" o:spid="_x0000_s1405" style="position:absolute;visibility:visible;mso-wrap-style:square" from="19585,7643" to="20000,9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puUsYAAADcAAAADwAAAGRycy9kb3ducmV2LnhtbESPQWvCQBSE7wX/w/IEb3VjBaupmyBC&#10;oAcvRqF6e2Rfk7TZt0l2jfHfdwuFHoeZ+YbZpqNpxEC9qy0rWMwjEMSF1TWXCs6n7HkNwnlkjY1l&#10;UvAgB2kyedpirO2djzTkvhQBwi5GBZX3bSylKyoy6Oa2JQ7ep+0N+iD7Uuoe7wFuGvkSRStpsOaw&#10;UGFL+4qK7/xmAuW82mSbj66+fS26/HJtu8vpgErNpuPuDYSn0f+H/9rvWsFy+Qq/Z8IRkMk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ablL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86" o:spid="_x0000_s1406" style="position:absolute;flip:y;visibility:visible;mso-wrap-style:square" from="10608,9407" to="10616,117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SplsIAAADcAAAADwAAAGRycy9kb3ducmV2LnhtbERPW2vCMBR+H/gfwhF8m6kWxqxGEUFQ&#10;xti8gK+H5tgUm5OaRNv9++VhsMeP775Y9bYRT/KhdqxgMs5AEJdO11wpOJ+2r+8gQkTW2DgmBT8U&#10;YLUcvCyw0K7jAz2PsRIphEOBCkyMbSFlKA1ZDGPXEifu6rzFmKCvpPbYpXDbyGmWvUmLNacGgy1t&#10;DJW348MqmH5leTUrP/33NXyc75vOnC77XqnRsF/PQUTq47/4z73TCvI8rU1n0hG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SplsIAAADcAAAADwAAAAAAAAAAAAAA&#10;AAChAgAAZHJzL2Rvd25yZXYueG1sUEsFBgAAAAAEAAQA+QAAAJADAAAAAA==&#10;">
                  <v:stroke startarrowwidth="narrow" startarrowlength="short" endarrowwidth="narrow" endarrowlength="short"/>
                </v:line>
                <v:line id="Line 87" o:spid="_x0000_s1407" style="position:absolute;visibility:visible;mso-wrap-style:square" from="10608,1176" to="10616,3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lfu8QAAADcAAAADwAAAGRycy9kb3ducmV2LnhtbESPQYvCMBSE7wv7H8Jb8LamriC2GmVZ&#10;EDx4sQrW26N5tnWbl7aJWv+9EQSPw8x8w8yXvanFlTpXWVYwGkYgiHOrKy4U7Her7ykI55E11pZJ&#10;wZ0cLBefH3NMtL3xlq6pL0SAsEtQQel9k0jp8pIMuqFtiIN3sp1BH2RXSN3hLcBNLX+iaCINVhwW&#10;Smzor6T8P72YQNlP4lV8aKvLedSm2bFps90GlRp89b8zEJ56/w6/2mutYDyO4XkmHA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SV+7xAAAANwAAAAPAAAAAAAAAAAA&#10;AAAAAKECAABkcnMvZG93bnJldi54bWxQSwUGAAAAAAQABAD5AAAAkgMAAAAA&#10;">
                  <v:stroke startarrowwidth="narrow" startarrowlength="short" endarrowwidth="narrow" endarrowlength="short"/>
                </v:line>
                <v:shape id="Freeform 88" o:spid="_x0000_s1408" style="position:absolute;left:9792;top:6467;width:1640;height:1774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WWHsUA&#10;AADcAAAADwAAAGRycy9kb3ducmV2LnhtbESPwWrCQBCG74LvsEyhN920FSmpqwSL0IuKtlB6G7PT&#10;bDA7m2ZXjW/vHIQeh3/+b+abLXrfqDN1sQ5s4GmcgSIug625MvD1uRq9gooJ2WITmAxcKcJiPhzM&#10;MLfhwjs671OlBMIxRwMupTbXOpaOPMZxaIkl+w2dxyRjV2nb4UXgvtHPWTbVHmuWCw5bWjoqj/uT&#10;Fwr6zep7uy3cjz+u33VxmMa/gzGPD33xBipRn/6X7+0Pa+BlIu+LjIiAn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pZYexQAAANwAAAAPAAAAAAAAAAAAAAAAAJgCAABkcnMv&#10;ZG93bnJldi54bWxQSwUGAAAAAAQABAD1AAAAigMAAAAA&#10;" path="m,l175,465,611,1512,1659,2907,2707,4884,3755,7791r2097,4767l6725,15000r699,1512l8210,18488r611,1396l9258,19884r786,-1047l13450,12558r262,-930l14323,10698r699,-1977l15808,7326r786,-1047l17380,4884r524,-582l18428,3372r524,-465l19214,2442r699,-582e">
                  <v:stroke startarrowwidth="narrow" startarrowlength="short" endarrowwidth="narrow" endarrowlength="short"/>
                  <v:path arrowok="t" o:connecttype="custom" o:connectlocs="0,0;14,41;50,134;136,258;222,433;308,691;480,1114;551,1331;609,1465;673,1640;723,1764;759,1764;824,1671;1103,1114;1124,1031;1174,949;1232,774;1296,650;1361,557;1425,433;1468,382;1511,299;1554,258;1576,217;1633,165" o:connectangles="0,0,0,0,0,0,0,0,0,0,0,0,0,0,0,0,0,0,0,0,0,0,0,0,0"/>
                </v:shape>
                <v:line id="Line 89" o:spid="_x0000_s1409" style="position:absolute;visibility:visible;mso-wrap-style:square" from="9792,4703" to="10616,6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kgwMYAAADcAAAADwAAAGRycy9kb3ducmV2LnhtbESPQWvCQBSE70L/w/IK3nSTVkRTN6EU&#10;hB68NAra2yP7mqTNvk2ya5L+e7dQ8DjMzDfMLptMIwbqXW1ZQbyMQBAXVtdcKjgd94sNCOeRNTaW&#10;ScEvOcjSh9kOE21H/qAh96UIEHYJKqi8bxMpXVGRQbe0LXHwvmxv0AfZl1L3OAa4aeRTFK2lwZrD&#10;QoUtvVVU/ORXEyin9Xa/PXf19Tvu8stn212OB1Rq/ji9voDwNPl7+L/9rhU8r2L4OxOOgEx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k5IMD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90" o:spid="_x0000_s1410" style="position:absolute;flip:x;visibility:visible;mso-wrap-style:square" from="10608,4703" to="11432,6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rtAcUAAADcAAAADwAAAGRycy9kb3ducmV2LnhtbESP3WoCMRSE7wu+QziCd5p1LcVujSJC&#10;QSml/kFvD5vjZunmZJtEd/v2TUHo5TAz3zCLVW8bcSMfascKppMMBHHpdM2VgvPpdTwHESKyxsYx&#10;KfihAKvl4GGBhXYdH+h2jJVIEA4FKjAxtoWUoTRkMUxcS5y8i/MWY5K+ktpjl+C2kXmWPUmLNacF&#10;gy1tDJVfx6tVkH9ks+q5fPf7S3g7f286c/rc9UqNhv36BUSkPv6H7+2tVjB7zOHvTDoC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IrtAcUAAADcAAAADwAAAAAAAAAA&#10;AAAAAAChAgAAZHJzL2Rvd25yZXYueG1sUEsFBgAAAAAEAAQA+QAAAJMDAAAAAA==&#10;">
                  <v:stroke startarrowwidth="narrow" startarrowlength="short" endarrowwidth="narrow" endarrowlength="short"/>
                </v:line>
                <v:rect id="Rectangle 91" o:spid="_x0000_s1411" style="position:absolute;left:2434;top:2362;width:2455;height:3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J/KMUA&#10;AADcAAAADwAAAGRycy9kb3ducmV2LnhtbESP3WrCQBSE7wu+w3KE3tWNWopEV1EboUIoVMXrQ/aY&#10;BLNnQ3bz49u7hUIvh5n5hlltBlOJjhpXWlYwnUQgiDOrS84VXM6HtwUI55E1VpZJwYMcbNajlxXG&#10;2vb8Q93J5yJA2MWooPC+jqV0WUEG3cTWxMG72cagD7LJpW6wD3BTyVkUfUiDJYeFAmvaF5TdT61R&#10;UEefs/Q7Ta62PSb+kpW7m+52Sr2Oh+0ShKfB/4f/2l9awfx9Dr9nwhGQ6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n8o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92" o:spid="_x0000_s1412" style="position:absolute;left:2992;top:14244;width:2863;height:41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vnXMQA&#10;AADcAAAADwAAAGRycy9kb3ducmV2LnhtbESPW4vCMBSE3wX/QzjCvmnqBVm6puJtYQURdGWfD83p&#10;BZuT0sTa/fdGEHwcZuYbZrHsTCVaalxpWcF4FIEgTq0uOVdw+f0efoJwHlljZZkU/JODZdLvLTDW&#10;9s4nas8+FwHCLkYFhfd1LKVLCzLoRrYmDl5mG4M+yCaXusF7gJtKTqJoLg2WHBYKrGlTUHo934yC&#10;OtpODsfD7s/e9jt/Sct1ptu1Uh+DbvUFwlPn3+FX+0crmM5m8DwTjoB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0r51z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93" o:spid="_x0000_s1413" style="position:absolute;left:13042;top:2362;width:2864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dCx8MA&#10;AADcAAAADwAAAGRycy9kb3ducmV2LnhtbESPW4vCMBSE3xf8D+EIvq2pV6QaxSvsgghe8PnQHNti&#10;c1KaWOu/3ywIPg4z8w0zWzSmEDVVLresoNeNQBAnVuecKricd98TEM4jaywsk4IXOVjMW18zjLV9&#10;8pHqk09FgLCLUUHmfRlL6ZKMDLquLYmDd7OVQR9klUpd4TPATSH7UTSWBnMOCxmWtM4ouZ8eRkEZ&#10;bfr7w357tY/frb8k+eqm65VSnXaznILw1PhP+N3+0QoGwxH8nwlHQM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mdCx8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J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L2</w:t>
                        </w:r>
                      </w:p>
                    </w:txbxContent>
                  </v:textbox>
                </v:rect>
                <v:rect id="Rectangle 94" o:spid="_x0000_s1414" style="position:absolute;left:11818;top:14244;width:2863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XcsMQA&#10;AADcAAAADwAAAGRycy9kb3ducmV2LnhtbESPW4vCMBSE3wX/QzjCvmnqBVm6puJtYQURdGWfD83p&#10;BZuT0sTa/fdGEHwcZuYbZrHsTCVaalxpWcF4FIEgTq0uOVdw+f0efoJwHlljZZkU/JODZdLvLTDW&#10;9s4nas8+FwHCLkYFhfd1LKVLCzLoRrYmDl5mG4M+yCaXusF7gJtKTqJoLg2WHBYKrGlTUHo934yC&#10;OtpODsfD7s/e9jt/Sct1ptu1Uh+DbvUFwlPn3+FX+0crmM7m8DwTjoB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13LD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  <w:sz w:val="24"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95" o:spid="_x0000_s1415" style="position:absolute;left:14331;top:8303;width:2863;height:4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l5K8MA&#10;AADcAAAADwAAAGRycy9kb3ducmV2LnhtbESPW4vCMBSE3xf8D+EIvq2pF1SqUbzCLojgBZ8PzbEt&#10;NielibX++82C4OMwM98ws0VjClFT5XLLCnrdCARxYnXOqYLLefc9AeE8ssbCMil4kYPFvPU1w1jb&#10;Jx+pPvlUBAi7GBVk3pexlC7JyKDr2pI4eDdbGfRBVqnUFT4D3BSyH0UjaTDnsJBhSeuMkvvpYRSU&#10;0aa/P+y3V/v43fpLkq9uul4p1Wk3yykIT43/hN/tH61gMBzD/5lwBOT8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fl5K8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sz w:val="24"/>
                          </w:rPr>
                          <w:t>R</w:t>
                        </w:r>
                        <w:r>
                          <w:rPr>
                            <w:i/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9E1BBF" w:rsidRDefault="009E1BBF">
      <w:pPr>
        <w:spacing w:line="360" w:lineRule="auto"/>
        <w:ind w:firstLine="3828"/>
        <w:rPr>
          <w:sz w:val="24"/>
          <w:lang w:val="en-US"/>
        </w:rPr>
      </w:pPr>
      <w:r>
        <w:rPr>
          <w:position w:val="-60"/>
          <w:sz w:val="24"/>
        </w:rPr>
        <w:object w:dxaOrig="3640" w:dyaOrig="1320">
          <v:shape id="_x0000_i1069" type="#_x0000_t75" style="width:182.25pt;height:66pt" o:ole="">
            <v:imagedata r:id="rId95" o:title=""/>
          </v:shape>
          <o:OLEObject Type="Embed" ProgID="Equation.3" ShapeID="_x0000_i1069" DrawAspect="Content" ObjectID="_1474045572" r:id="rId96"/>
        </w:object>
      </w:r>
    </w:p>
    <w:p w:rsidR="009E1BBF" w:rsidRPr="00750313" w:rsidRDefault="009E1BBF">
      <w:pPr>
        <w:spacing w:line="360" w:lineRule="auto"/>
        <w:ind w:firstLine="3828"/>
        <w:rPr>
          <w:sz w:val="24"/>
        </w:rPr>
      </w:pPr>
      <w:r>
        <w:rPr>
          <w:position w:val="-10"/>
          <w:sz w:val="24"/>
        </w:rPr>
        <w:object w:dxaOrig="4280" w:dyaOrig="340">
          <v:shape id="_x0000_i1070" type="#_x0000_t75" style="width:213.75pt;height:17.25pt" o:ole="">
            <v:imagedata r:id="rId97" o:title=""/>
          </v:shape>
          <o:OLEObject Type="Embed" ProgID="Equation.3" ShapeID="_x0000_i1070" DrawAspect="Content" ObjectID="_1474045573" r:id="rId98"/>
        </w:object>
      </w:r>
      <w:r>
        <w:rPr>
          <w:sz w:val="24"/>
        </w:rPr>
        <w:t>.</w:t>
      </w:r>
    </w:p>
    <w:p w:rsidR="009E1BBF" w:rsidRPr="00750313" w:rsidRDefault="009E1BBF">
      <w:pPr>
        <w:spacing w:line="360" w:lineRule="auto"/>
        <w:ind w:firstLine="851"/>
        <w:rPr>
          <w:sz w:val="24"/>
        </w:rPr>
      </w:pPr>
      <w:r>
        <w:rPr>
          <w:sz w:val="24"/>
        </w:rPr>
        <w:t>Рис. 1.12 б</w:t>
      </w:r>
    </w:p>
    <w:p w:rsidR="009E1BBF" w:rsidRDefault="009E1BBF">
      <w:pPr>
        <w:spacing w:before="240" w:after="120" w:line="360" w:lineRule="auto"/>
        <w:ind w:firstLine="709"/>
        <w:rPr>
          <w:sz w:val="24"/>
        </w:rPr>
      </w:pPr>
      <w:r>
        <w:rPr>
          <w:sz w:val="24"/>
        </w:rPr>
        <w:t xml:space="preserve">Определим </w:t>
      </w:r>
      <w:proofErr w:type="gramStart"/>
      <w:r>
        <w:rPr>
          <w:b/>
          <w:sz w:val="24"/>
        </w:rPr>
        <w:t>постоянную</w:t>
      </w:r>
      <w:proofErr w:type="gramEnd"/>
      <w:r>
        <w:rPr>
          <w:b/>
          <w:sz w:val="24"/>
        </w:rPr>
        <w:t xml:space="preserve"> интегрирования</w:t>
      </w:r>
      <w:r>
        <w:rPr>
          <w:sz w:val="24"/>
        </w:rPr>
        <w:t>:</w:t>
      </w:r>
    </w:p>
    <w:p w:rsidR="009E1BBF" w:rsidRDefault="009E1BBF">
      <w:pPr>
        <w:spacing w:before="120" w:after="120" w:line="360" w:lineRule="auto"/>
        <w:rPr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4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= 0,25 + A</w:t>
      </w:r>
      <w:r>
        <w:rPr>
          <w:sz w:val="24"/>
          <w:vertAlign w:val="subscript"/>
        </w:rPr>
        <w:t>3</w:t>
      </w:r>
      <w:r>
        <w:rPr>
          <w:sz w:val="24"/>
        </w:rPr>
        <w:t xml:space="preserve"> = 0,2353;         A</w:t>
      </w:r>
      <w:r>
        <w:rPr>
          <w:sz w:val="24"/>
          <w:vertAlign w:val="subscript"/>
        </w:rPr>
        <w:t>3</w:t>
      </w:r>
      <w:r>
        <w:rPr>
          <w:sz w:val="24"/>
        </w:rPr>
        <w:t xml:space="preserve"> = - 0,0147.</w:t>
      </w:r>
    </w:p>
    <w:p w:rsidR="009E1BBF" w:rsidRDefault="009E1BBF">
      <w:pPr>
        <w:spacing w:before="120" w:after="120" w:line="360" w:lineRule="auto"/>
        <w:rPr>
          <w:sz w:val="24"/>
        </w:rPr>
      </w:pPr>
      <w:r>
        <w:rPr>
          <w:sz w:val="24"/>
        </w:rPr>
        <w:t>Таким образом,</w:t>
      </w:r>
    </w:p>
    <w:p w:rsidR="009E1BBF" w:rsidRDefault="009E1BBF">
      <w:pPr>
        <w:spacing w:line="360" w:lineRule="auto"/>
        <w:rPr>
          <w:sz w:val="24"/>
        </w:rPr>
      </w:pPr>
      <w:r>
        <w:rPr>
          <w:position w:val="-10"/>
          <w:sz w:val="24"/>
        </w:rPr>
        <w:object w:dxaOrig="2659" w:dyaOrig="360">
          <v:shape id="_x0000_i1071" type="#_x0000_t75" style="width:132.75pt;height:18pt" o:ole="">
            <v:imagedata r:id="rId99" o:title=""/>
          </v:shape>
          <o:OLEObject Type="Embed" ProgID="Equation.3" ShapeID="_x0000_i1071" DrawAspect="Content" ObjectID="_1474045574" r:id="rId100"/>
        </w:object>
      </w:r>
      <w:r>
        <w:rPr>
          <w:sz w:val="24"/>
        </w:rPr>
        <w:t>для промежутка времени</w:t>
      </w:r>
      <w:r>
        <w:rPr>
          <w:position w:val="-10"/>
          <w:sz w:val="24"/>
        </w:rPr>
        <w:object w:dxaOrig="1420" w:dyaOrig="340">
          <v:shape id="_x0000_i1072" type="#_x0000_t75" style="width:71.25pt;height:17.25pt" o:ole="">
            <v:imagedata r:id="rId101" o:title=""/>
          </v:shape>
          <o:OLEObject Type="Embed" ProgID="Equation.3" ShapeID="_x0000_i1072" DrawAspect="Content" ObjectID="_1474045575" r:id="rId102"/>
        </w:object>
      </w:r>
      <w:r>
        <w:rPr>
          <w:sz w:val="24"/>
        </w:rPr>
        <w:t>;</w:t>
      </w:r>
    </w:p>
    <w:p w:rsidR="009E1BBF" w:rsidRDefault="009E1BBF">
      <w:pPr>
        <w:spacing w:before="120" w:after="120" w:line="360" w:lineRule="auto"/>
        <w:ind w:firstLine="709"/>
        <w:jc w:val="both"/>
        <w:rPr>
          <w:sz w:val="24"/>
        </w:rPr>
      </w:pPr>
    </w:p>
    <w:p w:rsidR="009E1BBF" w:rsidRDefault="009E1BBF">
      <w:pPr>
        <w:spacing w:before="120" w:after="120" w:line="360" w:lineRule="auto"/>
        <w:ind w:firstLine="709"/>
        <w:jc w:val="both"/>
        <w:rPr>
          <w:sz w:val="24"/>
        </w:rPr>
      </w:pPr>
    </w:p>
    <w:p w:rsidR="009E1BBF" w:rsidRDefault="009E1BBF">
      <w:pPr>
        <w:spacing w:before="120" w:after="120" w:line="360" w:lineRule="auto"/>
        <w:ind w:firstLine="709"/>
        <w:jc w:val="both"/>
        <w:rPr>
          <w:b/>
          <w:sz w:val="24"/>
        </w:rPr>
      </w:pPr>
      <w:r>
        <w:rPr>
          <w:sz w:val="24"/>
        </w:rPr>
        <w:t>Итак, з</w:t>
      </w:r>
      <w:r>
        <w:rPr>
          <w:b/>
          <w:sz w:val="24"/>
        </w:rPr>
        <w:t>акон изменения тока после срабатывания первого коммутатора</w:t>
      </w:r>
    </w:p>
    <w:p w:rsidR="009E1BBF" w:rsidRDefault="009E1BBF">
      <w:pPr>
        <w:spacing w:before="120" w:after="120" w:line="360" w:lineRule="auto"/>
        <w:jc w:val="center"/>
        <w:rPr>
          <w:b/>
          <w:sz w:val="24"/>
        </w:rPr>
      </w:pPr>
      <w:r>
        <w:rPr>
          <w:b/>
          <w:sz w:val="24"/>
        </w:rPr>
        <w:t>i</w:t>
      </w:r>
      <w:r>
        <w:rPr>
          <w:b/>
          <w:sz w:val="24"/>
          <w:vertAlign w:val="subscript"/>
        </w:rPr>
        <w:t>4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t</w:t>
      </w:r>
      <w:proofErr w:type="spellEnd"/>
      <w:r>
        <w:rPr>
          <w:b/>
          <w:sz w:val="24"/>
        </w:rPr>
        <w:t>)</w:t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 = 0,211 - 0,0236 e</w:t>
      </w:r>
      <w:r>
        <w:rPr>
          <w:b/>
          <w:sz w:val="24"/>
          <w:vertAlign w:val="superscript"/>
        </w:rPr>
        <w:t>-2714</w:t>
      </w:r>
      <w:r>
        <w:rPr>
          <w:b/>
          <w:sz w:val="24"/>
          <w:vertAlign w:val="superscript"/>
          <w:lang w:val="en-US"/>
        </w:rPr>
        <w:t>t</w:t>
      </w:r>
      <w:proofErr w:type="gramStart"/>
      <w:r>
        <w:rPr>
          <w:b/>
          <w:sz w:val="24"/>
        </w:rPr>
        <w:t xml:space="preserve"> ;</w:t>
      </w:r>
      <w:proofErr w:type="gramEnd"/>
    </w:p>
    <w:p w:rsidR="009E1BBF" w:rsidRDefault="009E1BBF">
      <w:pPr>
        <w:spacing w:before="120" w:after="120" w:line="360" w:lineRule="auto"/>
        <w:jc w:val="both"/>
        <w:rPr>
          <w:b/>
          <w:sz w:val="24"/>
        </w:rPr>
      </w:pPr>
      <w:r>
        <w:rPr>
          <w:b/>
          <w:sz w:val="24"/>
        </w:rPr>
        <w:t>после срабатывания второго коммутатора</w:t>
      </w:r>
    </w:p>
    <w:p w:rsidR="009E1BBF" w:rsidRDefault="009E1BBF">
      <w:pPr>
        <w:spacing w:line="360" w:lineRule="auto"/>
        <w:jc w:val="center"/>
        <w:rPr>
          <w:b/>
          <w:sz w:val="24"/>
        </w:rPr>
      </w:pPr>
      <w:r>
        <w:rPr>
          <w:b/>
          <w:sz w:val="24"/>
        </w:rPr>
        <w:t>i</w:t>
      </w:r>
      <w:r>
        <w:rPr>
          <w:b/>
          <w:sz w:val="24"/>
          <w:vertAlign w:val="subscript"/>
        </w:rPr>
        <w:t>4</w:t>
      </w:r>
      <w:r>
        <w:rPr>
          <w:b/>
          <w:sz w:val="24"/>
        </w:rPr>
        <w:t>(t</w:t>
      </w:r>
      <w:r>
        <w:rPr>
          <w:b/>
          <w:sz w:val="24"/>
          <w:vertAlign w:val="superscript"/>
        </w:rPr>
        <w:t>1</w:t>
      </w:r>
      <w:r>
        <w:rPr>
          <w:b/>
          <w:sz w:val="24"/>
        </w:rPr>
        <w:t>)</w:t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 xml:space="preserve"> = 0,25 - 0,0147 e</w:t>
      </w:r>
      <w:r>
        <w:rPr>
          <w:b/>
          <w:sz w:val="24"/>
          <w:vertAlign w:val="superscript"/>
        </w:rPr>
        <w:t>-2667</w:t>
      </w:r>
      <w:r>
        <w:rPr>
          <w:b/>
          <w:sz w:val="24"/>
          <w:vertAlign w:val="superscript"/>
          <w:lang w:val="en-US"/>
        </w:rPr>
        <w:t>t</w:t>
      </w:r>
      <w:r>
        <w:rPr>
          <w:b/>
          <w:sz w:val="24"/>
          <w:vertAlign w:val="superscript"/>
          <w:lang w:val="en-US"/>
        </w:rPr>
        <w:sym w:font="Symbol" w:char="F0A2"/>
      </w:r>
      <w:r w:rsidRPr="00750313">
        <w:rPr>
          <w:b/>
          <w:sz w:val="24"/>
        </w:rPr>
        <w:t xml:space="preserve">    </w:t>
      </w:r>
      <w:r>
        <w:rPr>
          <w:b/>
          <w:sz w:val="24"/>
        </w:rPr>
        <w:t>, где  t</w:t>
      </w:r>
      <w:r w:rsidRPr="00750313">
        <w:rPr>
          <w:b/>
          <w:sz w:val="24"/>
          <w:vertAlign w:val="superscript"/>
        </w:rPr>
        <w:t>1</w:t>
      </w:r>
      <w:r w:rsidRPr="00750313">
        <w:rPr>
          <w:b/>
          <w:sz w:val="24"/>
        </w:rPr>
        <w:t xml:space="preserve"> </w:t>
      </w:r>
      <w:r>
        <w:rPr>
          <w:b/>
          <w:sz w:val="24"/>
        </w:rPr>
        <w:t xml:space="preserve">= </w:t>
      </w:r>
      <w:proofErr w:type="spellStart"/>
      <w:r>
        <w:rPr>
          <w:b/>
          <w:sz w:val="24"/>
        </w:rPr>
        <w:t>t</w:t>
      </w:r>
      <w:proofErr w:type="spellEnd"/>
      <w:r>
        <w:rPr>
          <w:b/>
          <w:sz w:val="24"/>
        </w:rPr>
        <w:t xml:space="preserve"> - 2</w:t>
      </w:r>
      <w:r>
        <w:rPr>
          <w:b/>
          <w:sz w:val="24"/>
        </w:rPr>
        <w:sym w:font="Symbol" w:char="F074"/>
      </w:r>
      <w:r w:rsidRPr="00750313"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 .</w:t>
      </w:r>
    </w:p>
    <w:p w:rsidR="009E1BBF" w:rsidRDefault="009E1BBF">
      <w:pPr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рис. 1.13 изображен график изменения </w:t>
      </w:r>
      <w:r>
        <w:rPr>
          <w:i/>
          <w:sz w:val="24"/>
        </w:rPr>
        <w:t>i</w:t>
      </w:r>
      <w:r>
        <w:rPr>
          <w:i/>
          <w:sz w:val="24"/>
          <w:vertAlign w:val="subscript"/>
        </w:rPr>
        <w:t>4</w:t>
      </w:r>
      <w:r>
        <w:rPr>
          <w:i/>
          <w:sz w:val="24"/>
        </w:rPr>
        <w:t>(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>)</w:t>
      </w:r>
      <w:r>
        <w:rPr>
          <w:sz w:val="24"/>
        </w:rPr>
        <w:t xml:space="preserve"> в переходных режимах после ср</w:t>
      </w:r>
      <w:r>
        <w:rPr>
          <w:sz w:val="24"/>
        </w:rPr>
        <w:t>а</w:t>
      </w:r>
      <w:r>
        <w:rPr>
          <w:sz w:val="24"/>
        </w:rPr>
        <w:t>батывания первого и второго коммутаторов.</w:t>
      </w:r>
    </w:p>
    <w:p w:rsidR="009E1BBF" w:rsidRDefault="009E1BBF">
      <w:pPr>
        <w:rPr>
          <w:sz w:val="24"/>
        </w:rPr>
      </w:pPr>
    </w:p>
    <w:p w:rsidR="009E1BBF" w:rsidRDefault="00AF5AB3">
      <w:pPr>
        <w:jc w:val="center"/>
        <w:rPr>
          <w:sz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8512" behindDoc="0" locked="0" layoutInCell="0" allowOverlap="1">
                <wp:simplePos x="0" y="0"/>
                <wp:positionH relativeFrom="column">
                  <wp:posOffset>4677410</wp:posOffset>
                </wp:positionH>
                <wp:positionV relativeFrom="paragraph">
                  <wp:posOffset>2780030</wp:posOffset>
                </wp:positionV>
                <wp:extent cx="183515" cy="183515"/>
                <wp:effectExtent l="0" t="0" r="0" b="0"/>
                <wp:wrapNone/>
                <wp:docPr id="326" name="Rectangl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15" cy="183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E1BBF" w:rsidRDefault="009E1BBF">
                            <w:r>
                              <w:t>м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64" o:spid="_x0000_s1416" style="position:absolute;left:0;text-align:left;margin-left:368.3pt;margin-top:218.9pt;width:14.45pt;height:14.4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" o:allowincell="f" stroked="f">
                <v:textbox inset="1pt,1pt,1pt,1pt">
                  <w:txbxContent>
                    <w:p w:rsidR="009E1BBF" w:rsidRDefault="009E1BBF">
                      <w:r>
                        <w:t>м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w:drawing>
          <wp:inline distT="0" distB="0" distL="0" distR="0">
            <wp:extent cx="5762625" cy="3705225"/>
            <wp:effectExtent l="0" t="0" r="9525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E1BBF">
        <w:rPr>
          <w:sz w:val="24"/>
        </w:rPr>
        <w:t>Рис. 1.13</w:t>
      </w:r>
    </w:p>
    <w:p w:rsidR="009E1BBF" w:rsidRDefault="009E1BBF">
      <w:pPr>
        <w:rPr>
          <w:sz w:val="24"/>
        </w:rPr>
      </w:pPr>
    </w:p>
    <w:p w:rsidR="009E1BBF" w:rsidRDefault="009E1BBF">
      <w:pPr>
        <w:spacing w:after="240" w:line="360" w:lineRule="auto"/>
        <w:jc w:val="center"/>
        <w:rPr>
          <w:b/>
          <w:i/>
          <w:sz w:val="24"/>
        </w:rPr>
      </w:pPr>
      <w:r>
        <w:rPr>
          <w:sz w:val="24"/>
        </w:rPr>
        <w:br w:type="page"/>
      </w:r>
      <w:proofErr w:type="gramStart"/>
      <w:r>
        <w:rPr>
          <w:b/>
          <w:i/>
          <w:sz w:val="24"/>
        </w:rPr>
        <w:lastRenderedPageBreak/>
        <w:t>Р</w:t>
      </w:r>
      <w:proofErr w:type="gramEnd"/>
      <w:r>
        <w:rPr>
          <w:b/>
          <w:i/>
          <w:sz w:val="24"/>
        </w:rPr>
        <w:t xml:space="preserve"> А Б О Т А   2 </w:t>
      </w:r>
    </w:p>
    <w:p w:rsidR="009E1BBF" w:rsidRDefault="009E1BBF">
      <w:pPr>
        <w:spacing w:before="120" w:line="360" w:lineRule="auto"/>
        <w:jc w:val="center"/>
        <w:rPr>
          <w:sz w:val="24"/>
        </w:rPr>
      </w:pPr>
      <w:r>
        <w:rPr>
          <w:sz w:val="24"/>
        </w:rPr>
        <w:t xml:space="preserve">РАСЧЕТ ПЕРЕХОДНЫХ ПРОЦЕССОВ </w:t>
      </w:r>
      <w:proofErr w:type="gramStart"/>
      <w:r>
        <w:rPr>
          <w:sz w:val="24"/>
        </w:rPr>
        <w:t>В</w:t>
      </w:r>
      <w:proofErr w:type="gramEnd"/>
      <w:r>
        <w:rPr>
          <w:sz w:val="24"/>
        </w:rPr>
        <w:t xml:space="preserve"> ЛИНЕЙНЫХ ЭЛЕКТРИЧЕСКИХ </w:t>
      </w:r>
    </w:p>
    <w:p w:rsidR="009E1BBF" w:rsidRDefault="009E1BBF">
      <w:pPr>
        <w:spacing w:after="360" w:line="360" w:lineRule="auto"/>
        <w:jc w:val="center"/>
        <w:rPr>
          <w:i/>
          <w:sz w:val="24"/>
        </w:rPr>
      </w:pPr>
      <w:proofErr w:type="gramStart"/>
      <w:r>
        <w:rPr>
          <w:sz w:val="24"/>
        </w:rPr>
        <w:t>ЦЕПЯХ</w:t>
      </w:r>
      <w:proofErr w:type="gramEnd"/>
      <w:r>
        <w:rPr>
          <w:sz w:val="24"/>
        </w:rPr>
        <w:t xml:space="preserve"> С СОСРЕДОТОЧЕННЫМИ ПАРАМЕТРАМИ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анная работа подводит итог изучения переходных режимов в электрических цепях и усвоения методов их анализа. Для расчета переходного процесса предлагается цепь второго порядка, в которой действуют два источника постоянных воздействий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Предполагается, что до срабатывания коммутаторов в цепи существовал устан</w:t>
      </w:r>
      <w:r>
        <w:rPr>
          <w:sz w:val="24"/>
        </w:rPr>
        <w:t>о</w:t>
      </w:r>
      <w:r>
        <w:rPr>
          <w:sz w:val="24"/>
        </w:rPr>
        <w:t>вившийся режим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Задача расчета переходных процессов сводится к решению системы  диффере</w:t>
      </w:r>
      <w:r>
        <w:rPr>
          <w:sz w:val="24"/>
        </w:rPr>
        <w:t>н</w:t>
      </w:r>
      <w:r>
        <w:rPr>
          <w:sz w:val="24"/>
        </w:rPr>
        <w:t>циальных уравнений, связывающих заданные воздействия и искомые токи и напряж</w:t>
      </w:r>
      <w:r>
        <w:rPr>
          <w:sz w:val="24"/>
        </w:rPr>
        <w:t>е</w:t>
      </w:r>
      <w:r>
        <w:rPr>
          <w:sz w:val="24"/>
        </w:rPr>
        <w:t xml:space="preserve">ния в исследуемой </w:t>
      </w:r>
      <w:proofErr w:type="spellStart"/>
      <w:r>
        <w:rPr>
          <w:sz w:val="24"/>
        </w:rPr>
        <w:t>послекоммутационной</w:t>
      </w:r>
      <w:proofErr w:type="spellEnd"/>
      <w:r>
        <w:rPr>
          <w:sz w:val="24"/>
        </w:rPr>
        <w:t xml:space="preserve"> цепи. Сформулированная задача может быть решена на основе классической теории дифференциальных уравнений (классический метод), операционного исчисления (операторный метод), численных методов (метод пространства состояний).</w:t>
      </w:r>
    </w:p>
    <w:p w:rsidR="009E1BBF" w:rsidRDefault="009E1BBF">
      <w:pPr>
        <w:spacing w:before="360" w:after="240"/>
        <w:jc w:val="center"/>
        <w:rPr>
          <w:b/>
          <w:sz w:val="24"/>
        </w:rPr>
      </w:pPr>
      <w:r>
        <w:rPr>
          <w:b/>
          <w:sz w:val="24"/>
        </w:rPr>
        <w:t>Задание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1. На откидном листе изобразить электрическую цепь, подлежащую расчету, привести численные значения параметров и задающих источников тока и напряжения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2. Рассчитать указанный преподавателем ток или напряжение в одной из ветвей классическим методом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3. Составить эквивалентную операторную схему и записать для нее систему уравнений по законам Кирхгофа. Рассчитать искомый ток операторным методом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4. Получить матрицы связей</w:t>
      </w:r>
      <w:proofErr w:type="gramStart"/>
      <w:r>
        <w:rPr>
          <w:sz w:val="24"/>
        </w:rPr>
        <w:t xml:space="preserve"> А</w:t>
      </w:r>
      <w:proofErr w:type="gramEnd"/>
      <w:r>
        <w:rPr>
          <w:sz w:val="24"/>
        </w:rPr>
        <w:t>, В, С, D исследуемой цепи для решения задачи методом пространства состояний.</w:t>
      </w:r>
    </w:p>
    <w:p w:rsidR="009E1BBF" w:rsidRDefault="009E1BBF">
      <w:pPr>
        <w:ind w:firstLine="709"/>
        <w:jc w:val="both"/>
        <w:rPr>
          <w:sz w:val="24"/>
        </w:rPr>
      </w:pPr>
      <w:r>
        <w:rPr>
          <w:sz w:val="24"/>
        </w:rPr>
        <w:t>5. Построить графики изменения во времени найденных величин.</w:t>
      </w:r>
    </w:p>
    <w:p w:rsidR="009E1BBF" w:rsidRDefault="009E1BBF">
      <w:pPr>
        <w:spacing w:before="360" w:after="240" w:line="360" w:lineRule="auto"/>
        <w:ind w:left="113"/>
        <w:jc w:val="center"/>
        <w:rPr>
          <w:b/>
          <w:sz w:val="24"/>
        </w:rPr>
      </w:pPr>
      <w:r>
        <w:rPr>
          <w:b/>
          <w:sz w:val="24"/>
        </w:rPr>
        <w:t>Выбор варианта</w:t>
      </w:r>
    </w:p>
    <w:p w:rsidR="009E1BBF" w:rsidRDefault="009E1BBF">
      <w:pPr>
        <w:spacing w:line="360" w:lineRule="auto"/>
        <w:ind w:left="113" w:firstLine="596"/>
        <w:jc w:val="both"/>
        <w:rPr>
          <w:sz w:val="24"/>
        </w:rPr>
      </w:pPr>
      <w:r>
        <w:rPr>
          <w:sz w:val="24"/>
        </w:rPr>
        <w:t>1. Расчетная цепь выбирается в соответствии с номером варианта с помощью табл.2.1. Графы расчетных цепей изображены на рис. 2.1.</w:t>
      </w:r>
    </w:p>
    <w:p w:rsidR="009E1BBF" w:rsidRDefault="009E1BBF">
      <w:pPr>
        <w:spacing w:line="360" w:lineRule="auto"/>
        <w:ind w:firstLine="596"/>
        <w:rPr>
          <w:sz w:val="24"/>
        </w:rPr>
      </w:pPr>
      <w:r>
        <w:rPr>
          <w:sz w:val="24"/>
        </w:rPr>
        <w:t>2. Параметры пассивных элементов цепи и задающих источников цепей во всех вариантах определяются следующим образом:</w:t>
      </w:r>
    </w:p>
    <w:p w:rsidR="009E1BBF" w:rsidRDefault="009E1BBF">
      <w:pPr>
        <w:pStyle w:val="a7"/>
        <w:tabs>
          <w:tab w:val="clear" w:pos="993"/>
          <w:tab w:val="left" w:pos="0"/>
        </w:tabs>
        <w:spacing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i/>
        </w:rPr>
        <w:t xml:space="preserve">L = 0,5 </w:t>
      </w:r>
      <w:r>
        <w:rPr>
          <w:rFonts w:ascii="Times New Roman" w:hAnsi="Times New Roman"/>
          <w:i/>
          <w:vertAlign w:val="superscript"/>
        </w:rPr>
        <w:t xml:space="preserve">. </w:t>
      </w:r>
      <w:r>
        <w:rPr>
          <w:rFonts w:ascii="Times New Roman" w:hAnsi="Times New Roman"/>
          <w:i/>
        </w:rPr>
        <w:t xml:space="preserve">М    </w:t>
      </w:r>
      <w:r>
        <w:rPr>
          <w:rFonts w:ascii="Times New Roman" w:hAnsi="Times New Roman"/>
        </w:rPr>
        <w:t>мГн</w:t>
      </w:r>
      <w:proofErr w:type="gramStart"/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i/>
        </w:rPr>
        <w:t>,</w:t>
      </w:r>
      <w:proofErr w:type="gramEnd"/>
      <w:r>
        <w:rPr>
          <w:rFonts w:ascii="Times New Roman" w:hAnsi="Times New Roman"/>
          <w:i/>
        </w:rPr>
        <w:t xml:space="preserve"> С = 100 </w:t>
      </w:r>
      <w:r>
        <w:rPr>
          <w:rFonts w:ascii="Times New Roman" w:hAnsi="Times New Roman"/>
          <w:i/>
          <w:vertAlign w:val="superscript"/>
        </w:rPr>
        <w:t>.</w:t>
      </w:r>
      <w:r>
        <w:rPr>
          <w:rFonts w:ascii="Times New Roman" w:hAnsi="Times New Roman"/>
          <w:i/>
        </w:rPr>
        <w:t xml:space="preserve"> N</w:t>
      </w:r>
      <w:r>
        <w:rPr>
          <w:rFonts w:ascii="Times New Roman" w:hAnsi="Times New Roman"/>
        </w:rPr>
        <w:t xml:space="preserve">  мкФ;</w:t>
      </w:r>
    </w:p>
    <w:p w:rsidR="009E1BBF" w:rsidRDefault="009E1BBF">
      <w:pPr>
        <w:pStyle w:val="a7"/>
        <w:tabs>
          <w:tab w:val="clear" w:pos="993"/>
          <w:tab w:val="left" w:pos="0"/>
        </w:tabs>
        <w:spacing w:line="360" w:lineRule="auto"/>
        <w:ind w:left="0" w:firstLine="0"/>
      </w:pPr>
      <w:r>
        <w:rPr>
          <w:rFonts w:ascii="Times New Roman" w:hAnsi="Times New Roman"/>
        </w:rPr>
        <w:lastRenderedPageBreak/>
        <w:t xml:space="preserve">величина сопротивлений для четных ветвей    </w:t>
      </w:r>
      <w:r>
        <w:rPr>
          <w:rFonts w:ascii="Times New Roman" w:hAnsi="Times New Roman"/>
          <w:i/>
        </w:rPr>
        <w:t>R = 100 </w:t>
      </w:r>
      <w:proofErr w:type="spellStart"/>
      <w:r>
        <w:rPr>
          <w:rFonts w:ascii="Times New Roman" w:hAnsi="Times New Roman"/>
          <w:i/>
        </w:rPr>
        <w:t>А</w:t>
      </w:r>
      <w:r>
        <w:rPr>
          <w:rFonts w:ascii="Times New Roman" w:hAnsi="Times New Roman"/>
          <w:i/>
          <w:vertAlign w:val="subscript"/>
        </w:rPr>
        <w:t>r</w:t>
      </w:r>
      <w:proofErr w:type="spellEnd"/>
      <w:r>
        <w:rPr>
          <w:rFonts w:ascii="Times New Roman" w:hAnsi="Times New Roman"/>
        </w:rPr>
        <w:t xml:space="preserve"> Ом,</w:t>
      </w:r>
      <w:r>
        <w:t xml:space="preserve">  </w:t>
      </w:r>
      <w:r>
        <w:rPr>
          <w:rFonts w:ascii="Times New Roman" w:hAnsi="Times New Roman"/>
        </w:rPr>
        <w:t xml:space="preserve">для нечетных ветвей         </w:t>
      </w:r>
      <w:r>
        <w:rPr>
          <w:rFonts w:ascii="Times New Roman" w:hAnsi="Times New Roman"/>
          <w:i/>
        </w:rPr>
        <w:t xml:space="preserve">R = 20 </w:t>
      </w:r>
      <w:r>
        <w:rPr>
          <w:rFonts w:ascii="Times New Roman" w:hAnsi="Times New Roman"/>
          <w:i/>
          <w:vertAlign w:val="superscript"/>
        </w:rPr>
        <w:t xml:space="preserve">. </w:t>
      </w:r>
      <w:r>
        <w:rPr>
          <w:rFonts w:ascii="Times New Roman" w:hAnsi="Times New Roman"/>
          <w:i/>
        </w:rPr>
        <w:t>(</w:t>
      </w:r>
      <w:proofErr w:type="spellStart"/>
      <w:r>
        <w:rPr>
          <w:rFonts w:ascii="Times New Roman" w:hAnsi="Times New Roman"/>
          <w:i/>
        </w:rPr>
        <w:t>А</w:t>
      </w:r>
      <w:r>
        <w:rPr>
          <w:rFonts w:ascii="Times New Roman" w:hAnsi="Times New Roman"/>
          <w:i/>
          <w:vertAlign w:val="subscript"/>
        </w:rPr>
        <w:t>r</w:t>
      </w:r>
      <w:proofErr w:type="spellEnd"/>
      <w:r>
        <w:rPr>
          <w:rFonts w:ascii="Times New Roman" w:hAnsi="Times New Roman"/>
          <w:i/>
        </w:rPr>
        <w:t xml:space="preserve"> + N</w:t>
      </w:r>
      <w:proofErr w:type="gramStart"/>
      <w:r>
        <w:rPr>
          <w:rFonts w:ascii="Times New Roman" w:hAnsi="Times New Roman"/>
          <w:i/>
        </w:rPr>
        <w:t xml:space="preserve"> )</w:t>
      </w:r>
      <w:proofErr w:type="gramEnd"/>
      <w:r>
        <w:rPr>
          <w:rFonts w:ascii="Times New Roman" w:hAnsi="Times New Roman"/>
          <w:i/>
        </w:rPr>
        <w:t xml:space="preserve">  </w:t>
      </w:r>
      <w:r>
        <w:rPr>
          <w:rFonts w:ascii="Times New Roman" w:hAnsi="Times New Roman"/>
        </w:rPr>
        <w:t>Ом;</w:t>
      </w:r>
    </w:p>
    <w:p w:rsidR="009E1BBF" w:rsidRDefault="009E1BBF">
      <w:pPr>
        <w:pStyle w:val="a7"/>
        <w:spacing w:line="360" w:lineRule="auto"/>
        <w:ind w:left="0" w:firstLine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араметры источников: </w:t>
      </w:r>
      <w:r>
        <w:rPr>
          <w:rFonts w:ascii="Times New Roman" w:hAnsi="Times New Roman"/>
          <w:i/>
        </w:rPr>
        <w:t>Е</w:t>
      </w:r>
      <w:proofErr w:type="gramStart"/>
      <w:r>
        <w:rPr>
          <w:rFonts w:ascii="Times New Roman" w:hAnsi="Times New Roman"/>
          <w:i/>
          <w:vertAlign w:val="subscript"/>
        </w:rPr>
        <w:t>1</w:t>
      </w:r>
      <w:proofErr w:type="gramEnd"/>
      <w:r>
        <w:rPr>
          <w:rFonts w:ascii="Times New Roman" w:hAnsi="Times New Roman"/>
          <w:i/>
        </w:rPr>
        <w:t xml:space="preserve"> = 20</w:t>
      </w:r>
      <w:r>
        <w:rPr>
          <w:rFonts w:ascii="Times New Roman" w:hAnsi="Times New Roman"/>
          <w:i/>
          <w:vertAlign w:val="superscript"/>
        </w:rPr>
        <w:t xml:space="preserve">. </w:t>
      </w:r>
      <w:r>
        <w:rPr>
          <w:rFonts w:ascii="Times New Roman" w:hAnsi="Times New Roman"/>
          <w:i/>
        </w:rPr>
        <w:t>( N + M )</w:t>
      </w:r>
      <w:r>
        <w:rPr>
          <w:rFonts w:ascii="Times New Roman" w:hAnsi="Times New Roman"/>
        </w:rPr>
        <w:t xml:space="preserve">   В</w:t>
      </w:r>
      <w:proofErr w:type="gramStart"/>
      <w:r>
        <w:rPr>
          <w:rFonts w:ascii="Times New Roman" w:hAnsi="Times New Roman"/>
        </w:rPr>
        <w:t xml:space="preserve"> ,</w:t>
      </w:r>
      <w:proofErr w:type="gramEnd"/>
      <w:r>
        <w:rPr>
          <w:rFonts w:ascii="Times New Roman" w:hAnsi="Times New Roman"/>
        </w:rPr>
        <w:t xml:space="preserve">  </w:t>
      </w:r>
      <w:r>
        <w:rPr>
          <w:rFonts w:ascii="Times New Roman" w:hAnsi="Times New Roman"/>
          <w:i/>
        </w:rPr>
        <w:t>Е</w:t>
      </w:r>
      <w:r>
        <w:rPr>
          <w:rFonts w:ascii="Times New Roman" w:hAnsi="Times New Roman"/>
          <w:i/>
          <w:vertAlign w:val="subscript"/>
        </w:rPr>
        <w:t>2</w:t>
      </w:r>
      <w:r>
        <w:rPr>
          <w:rFonts w:ascii="Times New Roman" w:hAnsi="Times New Roman"/>
          <w:i/>
        </w:rPr>
        <w:t>= 20</w:t>
      </w:r>
      <w:r>
        <w:rPr>
          <w:rFonts w:ascii="Times New Roman" w:hAnsi="Times New Roman"/>
          <w:i/>
          <w:vertAlign w:val="superscript"/>
        </w:rPr>
        <w:t>.</w:t>
      </w:r>
      <w:r>
        <w:rPr>
          <w:rFonts w:ascii="Times New Roman" w:hAnsi="Times New Roman"/>
          <w:i/>
        </w:rPr>
        <w:t>N</w:t>
      </w:r>
      <w:r>
        <w:rPr>
          <w:rFonts w:ascii="Times New Roman" w:hAnsi="Times New Roman"/>
        </w:rPr>
        <w:t xml:space="preserve">   B ,   </w:t>
      </w:r>
      <w:r>
        <w:rPr>
          <w:rFonts w:ascii="Times New Roman" w:hAnsi="Times New Roman"/>
          <w:i/>
        </w:rPr>
        <w:t>J = 0,1</w:t>
      </w:r>
      <w:r>
        <w:rPr>
          <w:rFonts w:ascii="Times New Roman" w:hAnsi="Times New Roman"/>
          <w:i/>
          <w:vertAlign w:val="superscript"/>
        </w:rPr>
        <w:t>.</w:t>
      </w:r>
      <w:r>
        <w:rPr>
          <w:rFonts w:ascii="Times New Roman" w:hAnsi="Times New Roman"/>
          <w:i/>
        </w:rPr>
        <w:t xml:space="preserve"> (N + 2M)</w:t>
      </w:r>
      <w:r>
        <w:rPr>
          <w:rFonts w:ascii="Times New Roman" w:hAnsi="Times New Roman"/>
        </w:rPr>
        <w:t xml:space="preserve">  А,</w:t>
      </w:r>
    </w:p>
    <w:p w:rsidR="009E1BBF" w:rsidRDefault="009E1BBF">
      <w:pPr>
        <w:spacing w:after="120" w:line="360" w:lineRule="auto"/>
        <w:rPr>
          <w:sz w:val="24"/>
        </w:rPr>
      </w:pPr>
      <w:r>
        <w:rPr>
          <w:sz w:val="24"/>
        </w:rPr>
        <w:t xml:space="preserve">где </w:t>
      </w:r>
      <w:r>
        <w:rPr>
          <w:i/>
          <w:sz w:val="24"/>
        </w:rPr>
        <w:t>N</w:t>
      </w:r>
      <w:r>
        <w:rPr>
          <w:sz w:val="24"/>
        </w:rPr>
        <w:t xml:space="preserve"> - номер группы;</w:t>
      </w:r>
    </w:p>
    <w:p w:rsidR="009E1BBF" w:rsidRDefault="009E1BBF">
      <w:pPr>
        <w:spacing w:after="120" w:line="360" w:lineRule="auto"/>
        <w:jc w:val="both"/>
        <w:rPr>
          <w:sz w:val="24"/>
        </w:rPr>
      </w:pPr>
      <w:r>
        <w:rPr>
          <w:sz w:val="24"/>
        </w:rPr>
        <w:t xml:space="preserve">      </w:t>
      </w:r>
      <w:r>
        <w:rPr>
          <w:i/>
          <w:sz w:val="24"/>
        </w:rPr>
        <w:t>M</w:t>
      </w:r>
      <w:r>
        <w:rPr>
          <w:sz w:val="24"/>
        </w:rPr>
        <w:t xml:space="preserve"> - шифр специальности, для АТ – 1, АСУ – 2, ЭВТ – 1.5, КРЭС – 2.5, КТЭИ – 3, АТПП – 3.5, ТКА – 4, ИВК – 4.5.</w:t>
      </w:r>
    </w:p>
    <w:p w:rsidR="009E1BBF" w:rsidRDefault="009E1BBF">
      <w:pPr>
        <w:spacing w:before="120" w:after="120" w:line="360" w:lineRule="auto"/>
        <w:jc w:val="center"/>
        <w:rPr>
          <w:b/>
          <w:sz w:val="24"/>
        </w:rPr>
      </w:pPr>
      <w:r>
        <w:rPr>
          <w:b/>
          <w:sz w:val="24"/>
        </w:rPr>
        <w:t>Методические указания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i/>
          <w:sz w:val="24"/>
        </w:rPr>
        <w:t>Классический метод расчета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Переходный процесс можно рассчитать классическим методом в следующей п</w:t>
      </w:r>
      <w:r>
        <w:rPr>
          <w:sz w:val="24"/>
        </w:rPr>
        <w:t>о</w:t>
      </w:r>
      <w:r>
        <w:rPr>
          <w:sz w:val="24"/>
        </w:rPr>
        <w:t>следовательности: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1. Расчет </w:t>
      </w:r>
      <w:proofErr w:type="spellStart"/>
      <w:r>
        <w:rPr>
          <w:sz w:val="24"/>
        </w:rPr>
        <w:t>докоммутационного</w:t>
      </w:r>
      <w:proofErr w:type="spellEnd"/>
      <w:r>
        <w:rPr>
          <w:sz w:val="24"/>
        </w:rPr>
        <w:t xml:space="preserve"> установившегося режима с целью  получения н</w:t>
      </w:r>
      <w:r>
        <w:rPr>
          <w:sz w:val="24"/>
        </w:rPr>
        <w:t>е</w:t>
      </w:r>
      <w:r>
        <w:rPr>
          <w:sz w:val="24"/>
        </w:rPr>
        <w:t>зависимых начальных условий (правил коммутации):</w:t>
      </w:r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  <w:vertAlign w:val="subscript"/>
          <w:lang w:val="en-US"/>
        </w:rPr>
        <w:t>L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 xml:space="preserve">) =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  <w:vertAlign w:val="subscript"/>
          <w:lang w:val="en-US"/>
        </w:rPr>
        <w:t>L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 xml:space="preserve">),    </w:t>
      </w:r>
      <w:proofErr w:type="spellStart"/>
      <w:r>
        <w:rPr>
          <w:i/>
          <w:sz w:val="24"/>
        </w:rPr>
        <w:t>u</w:t>
      </w:r>
      <w:proofErr w:type="spellEnd"/>
      <w:r>
        <w:rPr>
          <w:i/>
          <w:sz w:val="24"/>
          <w:vertAlign w:val="subscript"/>
          <w:lang w:val="en-US"/>
        </w:rPr>
        <w:t>C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 xml:space="preserve">) = </w:t>
      </w:r>
      <w:proofErr w:type="spellStart"/>
      <w:r>
        <w:rPr>
          <w:i/>
          <w:sz w:val="24"/>
        </w:rPr>
        <w:t>u</w:t>
      </w:r>
      <w:proofErr w:type="spellEnd"/>
      <w:r>
        <w:rPr>
          <w:i/>
          <w:sz w:val="24"/>
          <w:vertAlign w:val="subscript"/>
          <w:lang w:val="en-US"/>
        </w:rPr>
        <w:t>C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>)</w: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2. Составление характеристического уравнения цепи и определение его корней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3. Запись полного решения в виде суммы принужденной и свободной составл</w:t>
      </w:r>
      <w:r>
        <w:rPr>
          <w:sz w:val="24"/>
        </w:rPr>
        <w:t>я</w:t>
      </w:r>
      <w:r>
        <w:rPr>
          <w:sz w:val="24"/>
        </w:rPr>
        <w:t>ющих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4. Расчет </w:t>
      </w:r>
      <w:proofErr w:type="spellStart"/>
      <w:r>
        <w:rPr>
          <w:sz w:val="24"/>
        </w:rPr>
        <w:t>послекоммутационного</w:t>
      </w:r>
      <w:proofErr w:type="spellEnd"/>
      <w:r>
        <w:rPr>
          <w:sz w:val="24"/>
        </w:rPr>
        <w:t xml:space="preserve"> установившегося режима с целью получения принужденных составляющих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5. Расчет необходимых начальных условий (значение искомой величины и ее производной в момент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0</w:t>
      </w:r>
      <w:r>
        <w:rPr>
          <w:i/>
          <w:sz w:val="24"/>
          <w:vertAlign w:val="subscript"/>
        </w:rPr>
        <w:t>+</w:t>
      </w:r>
      <w:r>
        <w:rPr>
          <w:sz w:val="24"/>
        </w:rPr>
        <w:t xml:space="preserve">) с использованием уравнений Кирхгофа и независимых начальных условий или схем замещения в момент 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 xml:space="preserve"> = 0</w:t>
      </w:r>
      <w:r>
        <w:rPr>
          <w:i/>
          <w:sz w:val="24"/>
          <w:vertAlign w:val="subscript"/>
        </w:rPr>
        <w:t>+</w: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6. Определение </w:t>
      </w:r>
      <w:proofErr w:type="gramStart"/>
      <w:r>
        <w:rPr>
          <w:sz w:val="24"/>
        </w:rPr>
        <w:t>постоянных</w:t>
      </w:r>
      <w:proofErr w:type="gramEnd"/>
      <w:r>
        <w:rPr>
          <w:sz w:val="24"/>
        </w:rPr>
        <w:t xml:space="preserve"> интегрирования и функции, описывающей измен</w:t>
      </w:r>
      <w:r>
        <w:rPr>
          <w:sz w:val="24"/>
        </w:rPr>
        <w:t>е</w:t>
      </w:r>
      <w:r>
        <w:rPr>
          <w:sz w:val="24"/>
        </w:rPr>
        <w:t>ние искомой величины в переходном режиме.</w:t>
      </w:r>
    </w:p>
    <w:p w:rsidR="009E1BBF" w:rsidRDefault="009E1BBF">
      <w:pPr>
        <w:spacing w:before="120" w:after="120" w:line="360" w:lineRule="auto"/>
        <w:ind w:firstLine="709"/>
        <w:jc w:val="center"/>
        <w:rPr>
          <w:i/>
          <w:sz w:val="24"/>
        </w:rPr>
      </w:pPr>
      <w:r>
        <w:rPr>
          <w:b/>
          <w:i/>
          <w:sz w:val="24"/>
        </w:rPr>
        <w:t>Операторный метод расчета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ля составления эквивалентной операторной схемы замещения необходимо з</w:t>
      </w:r>
      <w:r>
        <w:rPr>
          <w:sz w:val="24"/>
        </w:rPr>
        <w:t>а</w:t>
      </w:r>
      <w:r>
        <w:rPr>
          <w:sz w:val="24"/>
        </w:rPr>
        <w:t>менить индуктивности и емкости в цепи в соответствии со следующим правилом:</w:t>
      </w:r>
    </w:p>
    <w:p w:rsidR="009E1BBF" w:rsidRDefault="009E1BBF">
      <w:pPr>
        <w:pStyle w:val="a7"/>
        <w:tabs>
          <w:tab w:val="clear" w:pos="993"/>
          <w:tab w:val="left" w:pos="0"/>
        </w:tabs>
        <w:ind w:left="0" w:firstLine="56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– индуктивности и емкости с нулевыми начальными условиями </w:t>
      </w:r>
      <w:proofErr w:type="spellStart"/>
      <w:r>
        <w:rPr>
          <w:rFonts w:ascii="Times New Roman" w:hAnsi="Times New Roman"/>
          <w:i/>
        </w:rPr>
        <w:t>i</w:t>
      </w:r>
      <w:proofErr w:type="spellEnd"/>
      <w:r>
        <w:rPr>
          <w:rFonts w:ascii="Times New Roman" w:hAnsi="Times New Roman"/>
          <w:i/>
          <w:vertAlign w:val="subscript"/>
          <w:lang w:val="en-US"/>
        </w:rPr>
        <w:t>L</w:t>
      </w:r>
      <w:r>
        <w:rPr>
          <w:rFonts w:ascii="Times New Roman" w:hAnsi="Times New Roman"/>
          <w:i/>
        </w:rPr>
        <w:t xml:space="preserve"> (0</w:t>
      </w:r>
      <w:r>
        <w:rPr>
          <w:rFonts w:ascii="Times New Roman" w:hAnsi="Times New Roman"/>
          <w:i/>
          <w:vertAlign w:val="subscript"/>
        </w:rPr>
        <w:t>-</w:t>
      </w:r>
      <w:r>
        <w:rPr>
          <w:rFonts w:ascii="Times New Roman" w:hAnsi="Times New Roman"/>
          <w:i/>
        </w:rPr>
        <w:t xml:space="preserve">) = </w:t>
      </w:r>
      <w:proofErr w:type="spellStart"/>
      <w:r>
        <w:rPr>
          <w:rFonts w:ascii="Times New Roman" w:hAnsi="Times New Roman"/>
          <w:i/>
        </w:rPr>
        <w:t>i</w:t>
      </w:r>
      <w:proofErr w:type="spellEnd"/>
      <w:r>
        <w:rPr>
          <w:rFonts w:ascii="Times New Roman" w:hAnsi="Times New Roman"/>
          <w:i/>
          <w:vertAlign w:val="subscript"/>
          <w:lang w:val="en-US"/>
        </w:rPr>
        <w:t>L</w:t>
      </w:r>
      <w:r>
        <w:rPr>
          <w:rFonts w:ascii="Times New Roman" w:hAnsi="Times New Roman"/>
          <w:i/>
        </w:rPr>
        <w:t xml:space="preserve"> (0</w:t>
      </w:r>
      <w:r>
        <w:rPr>
          <w:rFonts w:ascii="Times New Roman" w:hAnsi="Times New Roman"/>
          <w:i/>
          <w:vertAlign w:val="subscript"/>
        </w:rPr>
        <w:t>+</w:t>
      </w:r>
      <w:r>
        <w:rPr>
          <w:rFonts w:ascii="Times New Roman" w:hAnsi="Times New Roman"/>
          <w:i/>
        </w:rPr>
        <w:t>) = 0</w:t>
      </w:r>
      <w:r>
        <w:rPr>
          <w:rFonts w:ascii="Times New Roman" w:hAnsi="Times New Roman"/>
        </w:rPr>
        <w:t>,</w:t>
      </w:r>
      <w:r w:rsidRPr="00750313"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  <w:i/>
        </w:rPr>
        <w:t>u</w:t>
      </w:r>
      <w:proofErr w:type="spellEnd"/>
      <w:r>
        <w:rPr>
          <w:rFonts w:ascii="Times New Roman" w:hAnsi="Times New Roman"/>
          <w:i/>
          <w:vertAlign w:val="subscript"/>
          <w:lang w:val="en-US"/>
        </w:rPr>
        <w:t>C</w:t>
      </w:r>
      <w:r>
        <w:rPr>
          <w:rFonts w:ascii="Times New Roman" w:hAnsi="Times New Roman"/>
          <w:i/>
        </w:rPr>
        <w:t xml:space="preserve"> (0</w:t>
      </w:r>
      <w:r>
        <w:rPr>
          <w:rFonts w:ascii="Times New Roman" w:hAnsi="Times New Roman"/>
          <w:i/>
          <w:vertAlign w:val="subscript"/>
        </w:rPr>
        <w:t>-</w:t>
      </w:r>
      <w:r>
        <w:rPr>
          <w:rFonts w:ascii="Times New Roman" w:hAnsi="Times New Roman"/>
          <w:i/>
        </w:rPr>
        <w:t xml:space="preserve">) = </w:t>
      </w:r>
      <w:proofErr w:type="spellStart"/>
      <w:r>
        <w:rPr>
          <w:rFonts w:ascii="Times New Roman" w:hAnsi="Times New Roman"/>
          <w:i/>
        </w:rPr>
        <w:t>u</w:t>
      </w:r>
      <w:proofErr w:type="spellEnd"/>
      <w:r>
        <w:rPr>
          <w:rFonts w:ascii="Times New Roman" w:hAnsi="Times New Roman"/>
          <w:i/>
          <w:vertAlign w:val="subscript"/>
          <w:lang w:val="en-US"/>
        </w:rPr>
        <w:t>C</w:t>
      </w:r>
      <w:r>
        <w:rPr>
          <w:rFonts w:ascii="Times New Roman" w:hAnsi="Times New Roman"/>
          <w:i/>
        </w:rPr>
        <w:t xml:space="preserve"> (0</w:t>
      </w:r>
      <w:r>
        <w:rPr>
          <w:rFonts w:ascii="Times New Roman" w:hAnsi="Times New Roman"/>
          <w:i/>
          <w:vertAlign w:val="subscript"/>
        </w:rPr>
        <w:t>+</w:t>
      </w:r>
      <w:r>
        <w:rPr>
          <w:rFonts w:ascii="Times New Roman" w:hAnsi="Times New Roman"/>
          <w:i/>
        </w:rPr>
        <w:t>) = 0</w:t>
      </w:r>
      <w:r>
        <w:rPr>
          <w:rFonts w:ascii="Times New Roman" w:hAnsi="Times New Roman"/>
        </w:rPr>
        <w:t xml:space="preserve"> </w:t>
      </w:r>
      <w:proofErr w:type="gramStart"/>
      <w:r>
        <w:rPr>
          <w:rFonts w:ascii="Times New Roman" w:hAnsi="Times New Roman"/>
        </w:rPr>
        <w:t>заменяются на эквивалентные</w:t>
      </w:r>
      <w:proofErr w:type="gramEnd"/>
      <w:r>
        <w:rPr>
          <w:rFonts w:ascii="Times New Roman" w:hAnsi="Times New Roman"/>
        </w:rPr>
        <w:t xml:space="preserve"> операторные сопротивления </w:t>
      </w:r>
      <w:proofErr w:type="spellStart"/>
      <w:r>
        <w:rPr>
          <w:rFonts w:ascii="Times New Roman" w:hAnsi="Times New Roman"/>
          <w:i/>
        </w:rPr>
        <w:t>pL</w:t>
      </w:r>
      <w:proofErr w:type="spellEnd"/>
      <w:r>
        <w:rPr>
          <w:rFonts w:ascii="Times New Roman" w:hAnsi="Times New Roman"/>
        </w:rPr>
        <w:t xml:space="preserve"> и </w:t>
      </w:r>
      <w:r>
        <w:rPr>
          <w:rFonts w:ascii="Times New Roman" w:hAnsi="Times New Roman"/>
          <w:position w:val="-28"/>
        </w:rPr>
        <w:object w:dxaOrig="440" w:dyaOrig="660">
          <v:shape id="_x0000_i1073" type="#_x0000_t75" style="width:21.75pt;height:33pt" o:ole="">
            <v:imagedata r:id="rId104" o:title=""/>
          </v:shape>
          <o:OLEObject Type="Embed" ProgID="Equation.3" ShapeID="_x0000_i1073" DrawAspect="Content" ObjectID="_1474045576" r:id="rId105"/>
        </w:object>
      </w:r>
      <w:r>
        <w:rPr>
          <w:rFonts w:ascii="Times New Roman" w:hAnsi="Times New Roman"/>
        </w:rPr>
        <w:t xml:space="preserve"> соответственно;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br w:type="page"/>
      </w:r>
    </w:p>
    <w:p w:rsidR="009E1BBF" w:rsidRDefault="00AF5AB3">
      <w:pPr>
        <w:spacing w:line="360" w:lineRule="auto"/>
        <w:rPr>
          <w:sz w:val="24"/>
        </w:rPr>
      </w:pPr>
      <w:r>
        <w:rPr>
          <w:noProof/>
          <w:sz w:val="24"/>
        </w:rPr>
        <w:lastRenderedPageBreak/>
        <mc:AlternateContent>
          <mc:Choice Requires="wpg">
            <w:drawing>
              <wp:anchor distT="0" distB="0" distL="114300" distR="114300" simplePos="0" relativeHeight="251644416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109855</wp:posOffset>
                </wp:positionV>
                <wp:extent cx="5487035" cy="1737995"/>
                <wp:effectExtent l="0" t="0" r="0" b="0"/>
                <wp:wrapNone/>
                <wp:docPr id="295" name="Group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7035" cy="1737995"/>
                          <a:chOff x="-2" y="-1"/>
                          <a:chExt cx="20002" cy="20001"/>
                        </a:xfrm>
                      </wpg:grpSpPr>
                      <wps:wsp>
                        <wps:cNvPr id="296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19331" y="6313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297" name="Group 132"/>
                        <wpg:cNvGrpSpPr>
                          <a:grpSpLocks/>
                        </wpg:cNvGrpSpPr>
                        <wpg:grpSpPr bwMode="auto">
                          <a:xfrm>
                            <a:off x="604" y="2104"/>
                            <a:ext cx="7234" cy="12642"/>
                            <a:chOff x="515" y="0"/>
                            <a:chExt cx="19292" cy="20000"/>
                          </a:xfrm>
                        </wpg:grpSpPr>
                        <wps:wsp>
                          <wps:cNvPr id="298" name="Line 133"/>
                          <wps:cNvCnPr/>
                          <wps:spPr bwMode="auto">
                            <a:xfrm>
                              <a:off x="14540" y="277"/>
                              <a:ext cx="8" cy="197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99" name="Line 134"/>
                          <wps:cNvCnPr/>
                          <wps:spPr bwMode="auto">
                            <a:xfrm>
                              <a:off x="19799" y="277"/>
                              <a:ext cx="8" cy="197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0" name="Line 135"/>
                          <wps:cNvCnPr/>
                          <wps:spPr bwMode="auto">
                            <a:xfrm>
                              <a:off x="515" y="277"/>
                              <a:ext cx="5" cy="197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1" name="Line 136"/>
                          <wps:cNvCnPr/>
                          <wps:spPr bwMode="auto">
                            <a:xfrm>
                              <a:off x="515" y="277"/>
                              <a:ext cx="19292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2" name="Line 137"/>
                          <wps:cNvCnPr/>
                          <wps:spPr bwMode="auto">
                            <a:xfrm>
                              <a:off x="515" y="19989"/>
                              <a:ext cx="19292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Line 138"/>
                          <wps:cNvCnPr/>
                          <wps:spPr bwMode="auto">
                            <a:xfrm>
                              <a:off x="515" y="17156"/>
                              <a:ext cx="5" cy="165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4" name="Line 139"/>
                          <wps:cNvCnPr/>
                          <wps:spPr bwMode="auto">
                            <a:xfrm>
                              <a:off x="14540" y="17156"/>
                              <a:ext cx="8" cy="165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5" name="Line 140"/>
                          <wps:cNvCnPr/>
                          <wps:spPr bwMode="auto">
                            <a:xfrm>
                              <a:off x="19802" y="17156"/>
                              <a:ext cx="5" cy="165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6" name="Line 141"/>
                          <wps:cNvCnPr/>
                          <wps:spPr bwMode="auto">
                            <a:xfrm>
                              <a:off x="5121" y="0"/>
                              <a:ext cx="5" cy="1998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07" name="Group 142"/>
                        <wpg:cNvGrpSpPr>
                          <a:grpSpLocks/>
                        </wpg:cNvGrpSpPr>
                        <wpg:grpSpPr bwMode="auto">
                          <a:xfrm>
                            <a:off x="12664" y="2104"/>
                            <a:ext cx="7336" cy="13694"/>
                            <a:chOff x="0" y="15"/>
                            <a:chExt cx="20000" cy="18830"/>
                          </a:xfrm>
                        </wpg:grpSpPr>
                        <wps:wsp>
                          <wps:cNvPr id="308" name="Line 143"/>
                          <wps:cNvCnPr/>
                          <wps:spPr bwMode="auto">
                            <a:xfrm>
                              <a:off x="278" y="256"/>
                              <a:ext cx="19722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09" name="Line 144"/>
                          <wps:cNvCnPr/>
                          <wps:spPr bwMode="auto">
                            <a:xfrm>
                              <a:off x="278" y="18835"/>
                              <a:ext cx="19722" cy="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0" name="Line 145"/>
                          <wps:cNvCnPr/>
                          <wps:spPr bwMode="auto">
                            <a:xfrm flipV="1">
                              <a:off x="278" y="15"/>
                              <a:ext cx="11658" cy="185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1" name="Line 146"/>
                          <wps:cNvCnPr/>
                          <wps:spPr bwMode="auto">
                            <a:xfrm>
                              <a:off x="0" y="15"/>
                              <a:ext cx="8" cy="18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2" name="Line 147"/>
                          <wps:cNvCnPr/>
                          <wps:spPr bwMode="auto">
                            <a:xfrm>
                              <a:off x="11816" y="15"/>
                              <a:ext cx="5" cy="18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3" name="Line 148"/>
                          <wps:cNvCnPr/>
                          <wps:spPr bwMode="auto">
                            <a:xfrm>
                              <a:off x="19995" y="15"/>
                              <a:ext cx="5" cy="18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14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3998" y="17888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а)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5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3664" y="12634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6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4998" y="13679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7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-2" y="7365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8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1665" y="7365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9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7331" y="7365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0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4331" y="7365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1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6331" y="6313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2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3665" y="-1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3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4998" y="7365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4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6331" y="17888"/>
                            <a:ext cx="1336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б)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5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998" y="6313"/>
                            <a:ext cx="669" cy="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0" o:spid="_x0000_s1417" style="position:absolute;margin-left:15.5pt;margin-top:8.65pt;width:432.05pt;height:136.85pt;z-index:251644416" coordorigin="-2,-1" coordsize="20002,2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" o:allowincell="f">
                <v:rect id="Rectangle 131" o:spid="_x0000_s1418" style="position:absolute;left:19331;top:6313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T/asIA&#10;AADcAAAADwAAAGRycy9kb3ducmV2LnhtbESPS6vCMBSE9xf8D+EI7q6pXYhWo/gEL4jgA9eH5tgW&#10;m5PSxFr//Y0guBxm5htmOm9NKRqqXWFZwaAfgSBOrS44U3A5b39HIJxH1lhaJgUvcjCfdX6mmGj7&#10;5CM1J5+JAGGXoILc+yqR0qU5GXR9WxEH72Zrgz7IOpO6xmeAm1LGUTSUBgsOCzlWtMopvZ8eRkEV&#10;reP9Yb+52sffxl/SYnnTzVKpXrddTEB4av03/GnvtIJ4PIT3mXAE5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NP9qwgAAANwAAAAPAAAAAAAAAAAAAAAAAJgCAABkcnMvZG93&#10;bnJldi54bWxQSwUGAAAAAAQABAD1AAAAhw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group id="Group 132" o:spid="_x0000_s1419" style="position:absolute;left:604;top:2104;width:7234;height:12642" coordorigin="515" coordsize="19292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L208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+xy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AvbTxgAAANwA&#10;AAAPAAAAAAAAAAAAAAAAAKoCAABkcnMvZG93bnJldi54bWxQSwUGAAAAAAQABAD6AAAAnQMAAAAA&#10;">
                  <v:line id="Line 133" o:spid="_x0000_s1420" style="position:absolute;visibility:visible;mso-wrap-style:square" from="14540,277" to="1454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Kqh8UAAADcAAAADwAAAGRycy9kb3ducmV2LnhtbESPwWrCQBCG7wXfYRmht7rRgzTRVUQQ&#10;euilUajehuyYRLOzSXbV+PbOodDj8M//zXzL9eAadac+1J4NTCcJKOLC25pLA4f97uMTVIjIFhvP&#10;ZOBJAdar0dsSM+sf/EP3PJZKIBwyNFDF2GZah6Iih2HiW2LJzr53GGXsS217fAjcNXqWJHPtsGa5&#10;UGFL24qKa35zQjnM013629W3y7TLj6e2O+6/0Zj38bBZgIo0xP/lv/aXNTBL5VuRERHQq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IKqh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34" o:spid="_x0000_s1421" style="position:absolute;visibility:visible;mso-wrap-style:square" from="19799,277" to="19807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4PHMUAAADcAAAADwAAAGRycy9kb3ducmV2LnhtbESPQWuDQBSE74X+h+UVemtWPYRqXSUU&#10;hB5yiQk0vT3cV7Vx36q7Sey/7wYCPQ4z8w2Tl4sZxIVm11tWEK8iEMSN1T23Cg776uUVhPPIGgfL&#10;pOCXHJTF40OOmbZX3tGl9q0IEHYZKui8HzMpXdORQbeyI3Hwvu1s0Ac5t1LPeA1wM8gkitbSYM9h&#10;ocOR3jtqTvXZBMphnVbp59Sff+KpPn6N03G/RaWen5bNGwhPi/8P39sfWkGSpnA7E46AL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84PH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35" o:spid="_x0000_s1422" style="position:absolute;visibility:visible;mso-wrap-style:square" from="515,277" to="520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88m8UAAADcAAAADwAAAGRycy9kb3ducmV2LnhtbESPwWrCQBCG74LvsIzgTTcqSI2uUgSh&#10;h14aBfU2ZKdJ2uxskl01fXvnIPQ4/PN/M99m17ta3akLlWcDs2kCijj3tuLCwOl4mLyBChHZYu2Z&#10;DPxRgN12ONhgav2Dv+iexUIJhEOKBsoYm1TrkJfkMEx9QyzZt+8cRhm7QtsOHwJ3tZ4nyVI7rFgu&#10;lNjQvqT8N7s5oZyWq8Pq3Fa3n1mbXa5Nezl+ojHjUf++BhWpj//Lr/aHNbBI5H2RERHQ2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B88m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36" o:spid="_x0000_s1423" style="position:absolute;visibility:visible;mso-wrap-style:square" from="515,277" to="19807,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OZAMYAAADcAAAADwAAAGRycy9kb3ducmV2LnhtbESPzWrDMBCE74W+g9hCb43sBEztRgml&#10;EMghlzqBprfF2tpOrJVtyT95+6hQ6HGYmW+Y9XY2jRipd7VlBfEiAkFcWF1zqeB03L28gnAeWWNj&#10;mRTcyMF28/iwxkzbiT9pzH0pAoRdhgoq79tMSldUZNAtbEscvB/bG/RB9qXUPU4Bbhq5jKJEGqw5&#10;LFTY0kdFxTUfTKCcknSXfnX1cIm7/PzddufjAZV6fprf30B4mv1/+K+91wpWUQy/Z8IRkJ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TmQDGAAAA3AAAAA8AAAAAAAAA&#10;AAAAAAAAoQIAAGRycy9kb3ducmV2LnhtbFBLBQYAAAAABAAEAPkAAACUAwAAAAA=&#10;">
                    <v:stroke startarrowwidth="narrow" startarrowlength="short" endarrowwidth="narrow" endarrowlength="short"/>
                  </v:line>
                  <v:line id="Line 137" o:spid="_x0000_s1424" style="position:absolute;visibility:visible;mso-wrap-style:square" from="515,19989" to="19807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4EHd8UAAADcAAAADwAAAGRycy9kb3ducmV2LnhtbESPQWvCQBSE7wX/w/IEb3WjhVBTVxEh&#10;4KEXE0F7e2SfSTT7NsluNP333UKhx2FmvmHW29E04kG9qy0rWMwjEMSF1TWXCk55+voOwnlkjY1l&#10;UvBNDrabycsaE22ffKRH5ksRIOwSVFB53yZSuqIig25uW+LgXW1v0AfZl1L3+Axw08hlFMXSYM1h&#10;ocKW9hUV92wwgXKKV+nq3NXDbdFll6+2u+SfqNRsOu4+QHga/X/4r33QCt6iJfyeC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4EHd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38" o:spid="_x0000_s1425" style="position:absolute;visibility:visible;mso-wrap-style:square" from="515,17156" to="520,18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2i7MUAAADcAAAADwAAAGRycy9kb3ducmV2LnhtbESPQWuDQBSE74X+h+UVemvWVAjVZpVS&#10;COSQS00g9vZwX9XWfavuJpp/nw0Eehxm5htmnc+mE2caXWtZwXIRgSCurG65VnDYb17eQDiPrLGz&#10;TAou5CDPHh/WmGo78RedC1+LAGGXooLG+z6V0lUNGXQL2xMH78eOBn2QYy31iFOAm06+RtFKGmw5&#10;LDTY02dD1V9xMoFyWCWb5Di0p9/lUJTf/VDud6jU89P88Q7C0+z/w/f2ViuIoxhuZ8IRk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M2i7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39" o:spid="_x0000_s1426" style="position:absolute;visibility:visible;mso-wrap-style:square" from="14540,17156" to="14548,18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Q6mMUAAADcAAAADwAAAGRycy9kb3ducmV2LnhtbESPT4vCMBTE7wv7HcJb8Lam/kHWapRF&#10;EDx4sQpbb4/m2dZtXtomav32RhA8DjPzG2a+7EwlrtS60rKCQT8CQZxZXXKu4LBff/+AcB5ZY2WZ&#10;FNzJwXLx+THHWNsb7+ia+FwECLsYFRTe17GULivIoOvbmjh4J9sa9EG2udQt3gLcVHIYRRNpsOSw&#10;UGBNq4Ky/+RiAuUwma6nf015OQ+aJD3WTbrfolK9r+53BsJT59/hV3ujFYyiMTzPhCMgF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yQ6m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40" o:spid="_x0000_s1427" style="position:absolute;visibility:visible;mso-wrap-style:square" from="19802,17156" to="19807,18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ifA8QAAADcAAAADwAAAGRycy9kb3ducmV2LnhtbESPQYvCMBSE7wv7H8Jb8LamKspajbII&#10;ggcvVmHr7dE827rNS9tErf/eCILHYWa+YebLzlTiSq0rLSsY9CMQxJnVJecKDvv19w8I55E1VpZJ&#10;wZ0cLBefH3OMtb3xjq6Jz0WAsItRQeF9HUvpsoIMur6tiYN3sq1BH2SbS93iLcBNJYdRNJEGSw4L&#10;Bda0Kij7Ty4mUA6T6Xr615SX86BJ0mPdpPstKtX76n5nIDx1/h1+tTdawSgaw/NMOAJy8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aJ8D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141" o:spid="_x0000_s1428" style="position:absolute;visibility:visible;mso-wrap-style:square" from="5121,0" to="5126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oBdMUAAADcAAAADwAAAGRycy9kb3ducmV2LnhtbESPQWuDQBSE74X+h+UVemvWpCDRZhNK&#10;IZBDL1Uhye3hvqqJ+1bdjdp/3y0Uchxm5htms5tNK0YaXGNZwXIRgSAurW64UlDk+5c1COeRNbaW&#10;ScEPOdhtHx82mGo78ReNma9EgLBLUUHtfZdK6cqaDLqF7YiD920Hgz7IoZJ6wCnATStXURRLgw2H&#10;hRo7+qipvGY3EyhFnOyTY9/cLss+O527/pR/olLPT/P7GwhPs7+H/9sHreA1iuHvTDgC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LoBdM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group id="Group 142" o:spid="_x0000_s1429" style="position:absolute;left:12664;top:2104;width:7336;height:13694" coordorigin=",15" coordsize="20000,188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elsycUAAADc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jK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npbMnFAAAA3AAA&#10;AA8AAAAAAAAAAAAAAAAAqgIAAGRycy9kb3ducmV2LnhtbFBLBQYAAAAABAAEAPoAAACcAwAAAAA=&#10;">
                  <v:line id="Line 143" o:spid="_x0000_s1430" style="position:absolute;visibility:visible;mso-wrap-style:square" from="278,256" to="20000,2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kwncUAAADcAAAADwAAAGRycy9kb3ducmV2LnhtbESPwWrCQBCG74LvsIzgTTcqSI2uUgSh&#10;h14aBfU2ZKdJ2uxskl01fXvnIPQ4/PN/M99m17ta3akLlWcDs2kCijj3tuLCwOl4mLyBChHZYu2Z&#10;DPxRgN12ONhgav2Dv+iexUIJhEOKBsoYm1TrkJfkMEx9QyzZt+8cRhm7QtsOHwJ3tZ4nyVI7rFgu&#10;lNjQvqT8N7s5oZyWq8Pq3Fa3n1mbXa5Nezl+ojHjUf++BhWpj//Lr/aHNbBI5FuRERHQ2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mkwnc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44" o:spid="_x0000_s1431" style="position:absolute;visibility:visible;mso-wrap-style:square" from="278,18835" to="20000,18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WVBsMAAADcAAAADwAAAGRycy9kb3ducmV2LnhtbESPQYvCMBSE74L/ITzBm6bugthqFBGE&#10;PezFKqi3R/Nsq81L20Tt/vuNIHgcZuYbZrHqTCUe1LrSsoLJOAJBnFldcq7gsN+OZiCcR9ZYWSYF&#10;f+Rgtez3Fpho++QdPVKfiwBhl6CCwvs6kdJlBRl0Y1sTB+9iW4M+yDaXusVngJtKfkXRVBosOSwU&#10;WNOmoOyW3k2gHKbxNj425f06adLTuW5O+19Uajjo1nMQnjr/Cb/bP1rBdxTD60w4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EllQbDAAAA3A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145" o:spid="_x0000_s1432" style="position:absolute;flip:y;visibility:visible;mso-wrap-style:square" from="278,15" to="11936,18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f58MIAAADcAAAADwAAAGRycy9kb3ducmV2LnhtbERPW2vCMBR+F/wP4Qi+2VSFMatRRBAm&#10;Y2xewNdDc2yKzUlNMtv9++VhsMeP777a9LYRT/KhdqxgmuUgiEuna64UXM77ySuIEJE1No5JwQ8F&#10;2KyHgxUW2nV8pOcpViKFcChQgYmxLaQMpSGLIXMtceJuzluMCfpKao9dCreNnOX5i7RYc2ow2NLO&#10;UHk/fVsFs898Xi3KD/91C++Xx64z5+uhV2o86rdLEJH6+C/+c79pBfNpmp/OpCMg1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Kf58MIAAADcAAAADwAAAAAAAAAAAAAA&#10;AAChAgAAZHJzL2Rvd25yZXYueG1sUEsFBgAAAAAEAAQA+QAAAJADAAAAAA==&#10;">
                    <v:stroke startarrowwidth="narrow" startarrowlength="short" endarrowwidth="narrow" endarrowlength="short"/>
                  </v:line>
                  <v:line id="Line 146" o:spid="_x0000_s1433" style="position:absolute;visibility:visible;mso-wrap-style:square" from="0,15" to="8,18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oP3cYAAADcAAAADwAAAGRycy9kb3ducmV2LnhtbESPzWrDMBCE74W+g9hCb43sBEztRgml&#10;EMghlzqBprfF2tpOrJVtyT95+6hQ6HGYmW+Y9XY2jRipd7VlBfEiAkFcWF1zqeB03L28gnAeWWNj&#10;mRTcyMF28/iwxkzbiT9pzH0pAoRdhgoq79tMSldUZNAtbEscvB/bG/RB9qXUPU4Bbhq5jKJEGqw5&#10;LFTY0kdFxTUfTKCcknSXfnX1cIm7/PzddufjAZV6fprf30B4mv1/+K+91wpWcQy/Z8IRkJ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qKD93GAAAA3AAAAA8AAAAAAAAA&#10;AAAAAAAAoQIAAGRycy9kb3ducmV2LnhtbFBLBQYAAAAABAAEAPkAAACUAwAAAAA=&#10;">
                    <v:stroke startarrowwidth="narrow" startarrowlength="short" endarrowwidth="narrow" endarrowlength="short"/>
                  </v:line>
                  <v:line id="Line 147" o:spid="_x0000_s1434" style="position:absolute;visibility:visible;mso-wrap-style:square" from="11816,15" to="11821,18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iRqsUAAADcAAAADwAAAGRycy9kb3ducmV2LnhtbESPQWvCQBSE7wX/w/KE3ppNLEiNriKC&#10;4KGXRsF4e2Rfk9Ts2yS7Jum/7xYKPQ4z8w2z2U2mEQP1rrasIIliEMSF1TWXCi7n48sbCOeRNTaW&#10;ScE3OdhtZ08bTLUd+YOGzJciQNilqKDyvk2ldEVFBl1kW+LgfdreoA+yL6XucQxw08hFHC+lwZrD&#10;QoUtHSoq7tnDBMpluTqurl39+Eq6LL+1XX5+R6We59N+DcLT5P/Df+2TVvCaLOD3TDgCcv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liRqs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48" o:spid="_x0000_s1435" style="position:absolute;visibility:visible;mso-wrap-style:square" from="19995,15" to="20000,18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Q0McQAAADcAAAADwAAAGRycy9kb3ducmV2LnhtbESPQYvCMBSE78L+h/AWvGnaFcR2jbIs&#10;CB68WAXd26N5tnWbl7aJWv+9EQSPw8x8w8yXvanFlTpXWVYQjyMQxLnVFRcK9rvVaAbCeWSNtWVS&#10;cCcHy8XHYI6ptjfe0jXzhQgQdikqKL1vUildXpJBN7YNcfBOtjPog+wKqTu8Bbip5VcUTaXBisNC&#10;iQ39lpT/ZxcTKPtpskoObXU5x212/Gva426DSg0/+59vEJ56/w6/2mutYBJP4HkmHA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FDQxxAAAANwAAAAPAAAAAAAAAAAA&#10;AAAAAKECAABkcnMvZG93bnJldi54bWxQSwUGAAAAAAQABAD5AAAAkgMAAAAA&#10;">
                    <v:stroke startarrowwidth="narrow" startarrowlength="short" endarrowwidth="narrow" endarrowlength="short"/>
                  </v:line>
                </v:group>
                <v:rect id="Rectangle 149" o:spid="_x0000_s1436" style="position:absolute;left:3998;top:17888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jIQcUA&#10;AADcAAAADwAAAGRycy9kb3ducmV2LnhtbESPW2vCQBSE3wv+h+UIvtWNWopEV/ESoYVQqIrPh+wx&#10;CWbPhuzm4r/vFgp9HGbmG2a9HUwlOmpcaVnBbBqBIM6sLjlXcL2cXpcgnEfWWFkmBU9ysN2MXtYY&#10;a9vzN3Vnn4sAYRejgsL7OpbSZQUZdFNbEwfvbhuDPsgml7rBPsBNJedR9C4NlhwWCqzpUFD2OLdG&#10;QR0d5+lXmtxs+5n4a1bu77rbKzUZD7sVCE+D/w//tT+0gsXsDX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mMhB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а).</w:t>
                        </w:r>
                      </w:p>
                    </w:txbxContent>
                  </v:textbox>
                </v:rect>
                <v:rect id="Rectangle 150" o:spid="_x0000_s1437" style="position:absolute;left:3664;top:12634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Rt2sUA&#10;AADcAAAADwAAAGRycy9kb3ducmV2LnhtbESPW2vCQBSE3wv+h+UIvtWNSotEV/ESoYVQqIrPh+wx&#10;CWbPhuzm4r/vFgp9HGbmG2a9HUwlOmpcaVnBbBqBIM6sLjlXcL2cXpcgnEfWWFkmBU9ysN2MXtYY&#10;a9vzN3Vnn4sAYRejgsL7OpbSZQUZdFNbEwfvbhuDPsgml7rBPsBNJedR9C4NlhwWCqzpUFD2OLdG&#10;QR0d5+lXmtxs+5n4a1bu77rbKzUZD7sVCE+D/w//tT+0gsXsDX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1G3a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151" o:spid="_x0000_s1438" style="position:absolute;left:14998;top:13679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bzrcIA&#10;AADcAAAADwAAAGRycy9kb3ducmV2LnhtbESP3YrCMBSE7xd8h3AE79ZUBVmqUfwFBVmwiteH5tgW&#10;m5PSxFrf3giCl8PMfMNM560pRUO1KywrGPQjEMSp1QVnCs6n7e8fCOeRNZaWScGTHMxnnZ8pxto+&#10;+EhN4jMRIOxiVJB7X8VSujQng65vK+LgXW1t0AdZZ1LX+AhwU8phFI2lwYLDQo4VrXJKb8ndKKii&#10;9fDwf9hc7H2/8ee0WF51s1Sq120XExCeWv8Nf9o7rWA0GMP7TDgCcvY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BvOtwgAAANwAAAAPAAAAAAAAAAAAAAAAAJgCAABkcnMvZG93&#10;bnJldi54bWxQSwUGAAAAAAQABAD1AAAAhw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152" o:spid="_x0000_s1439" style="position:absolute;left:-2;top:7365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pWNsUA&#10;AADcAAAADwAAAGRycy9kb3ducmV2LnhtbESPW2vCQBSE3wv+h+UIvtWNCq1EV/ESoYVQqIrPh+wx&#10;CWbPhuzm4r/vFgp9HGbmG2a9HUwlOmpcaVnBbBqBIM6sLjlXcL2cXpcgnEfWWFkmBU9ysN2MXtYY&#10;a9vzN3Vnn4sAYRejgsL7OpbSZQUZdFNbEwfvbhuDPsgml7rBPsBNJedR9CYNlhwWCqzpUFD2OLdG&#10;QR0d5+lXmtxs+5n4a1bu77rbKzUZD7sVCE+D/w//tT+0gsXsHX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SlY2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153" o:spid="_x0000_s1440" style="position:absolute;left:1665;top:7365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9XCRL0A&#10;AADcAAAADwAAAGRycy9kb3ducmV2LnhtbERPyQrCMBC9C/5DGMGbpiqIVKO4goIILngemrEtNpPS&#10;xFr/3hwEj4+3zxaNKURNlcstKxj0IxDEidU5pwpu111vAsJ5ZI2FZVLwIQeLebs1w1jbN5+pvvhU&#10;hBB2MSrIvC9jKV2SkUHXtyVx4B62MugDrFKpK3yHcFPIYRSNpcGcQ0OGJa0zSp6Xl1FQRpvh8XTc&#10;3u3rsPW3JF89dL1SqttpllMQnhr/F//ce61gNAhrw5lwBOT8C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79XCRL0AAADcAAAADwAAAAAAAAAAAAAAAACYAgAAZHJzL2Rvd25yZXYu&#10;eG1sUEsFBgAAAAAEAAQA9QAAAIIDAAAAAA=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154" o:spid="_x0000_s1441" style="position:absolute;left:7331;top:7365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ln38UA&#10;AADcAAAADwAAAGRycy9kb3ducmV2LnhtbESPW2vCQBSE3wv+h+UIvtWNCqVGV/ESoYVQqIrPh+wx&#10;CWbPhuzm4r/vFgp9HGbmG2a9HUwlOmpcaVnBbBqBIM6sLjlXcL2cXt9BOI+ssbJMCp7kYLsZvawx&#10;1rbnb+rOPhcBwi5GBYX3dSylywoy6Ka2Jg7e3TYGfZBNLnWDfYCbSs6j6E0aLDksFFjToaDscW6N&#10;gjo6ztOvNLnZ9jPx16zc33W3V2oyHnYrEJ4G/x/+a39oBYvZEn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mWff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155" o:spid="_x0000_s1442" style="position:absolute;left:14331;top:7365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88E/74A&#10;AADcAAAADwAAAGRycy9kb3ducmV2LnhtbERPy6rCMBDdX/AfwgjurqkVRKpRfIKCCD5wPTRjW2wm&#10;pYm1/r1ZCC4P5z2dt6YUDdWusKxg0I9AEKdWF5wpuF62/2MQziNrLC2Tgjc5mM86f1NMtH3xiZqz&#10;z0QIYZeggtz7KpHSpTkZdH1bEQfubmuDPsA6k7rGVwg3pYyjaCQNFhwacqxolVP6OD+Ngipax4fj&#10;YXOzz/3GX9NiedfNUqlet11MQHhq/U/8de+0gmEc5ocz4QjI2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/PBP++AAAA3AAAAA8AAAAAAAAAAAAAAAAAmAIAAGRycy9kb3ducmV2&#10;LnhtbFBLBQYAAAAABAAEAPUAAACD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156" o:spid="_x0000_s1443" style="position:absolute;left:16331;top:6313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OhZMMA&#10;AADcAAAADwAAAGRycy9kb3ducmV2LnhtbESP3YrCMBSE7wXfIRzBO02tIEs1irouKMiCP3h9aI5t&#10;sTkpTaz17Y0geDnMzDfMbNGaUjRUu8KygtEwAkGcWl1wpuB8+hv8gHAeWWNpmRQ8ycFi3u3MMNH2&#10;wQdqjj4TAcIuQQW591UipUtzMuiGtiIO3tXWBn2QdSZ1jY8AN6WMo2giDRYcFnKsaJ1TejvejYIq&#10;+o33//vNxd53G39Oi9VVNyul+r12OQXhqfXf8Ke91QrG8Q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OhZM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157" o:spid="_x0000_s1444" style="position:absolute;left:3665;top:-1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E/E8QA&#10;AADcAAAADwAAAGRycy9kb3ducmV2LnhtbESPW2vCQBSE3wv9D8sRfKsbI0hJXUXbFBRCwQt9PmSP&#10;STB7NmQ3F/+9KxT6OMzMN8xqM5pa9NS6yrKC+SwCQZxbXXGh4HL+fnsH4TyyxtoyKbiTg8369WWF&#10;ibYDH6k/+UIECLsEFZTeN4mULi/JoJvZhjh4V9sa9EG2hdQtDgFuahlH0VIarDgslNjQZ0n57dQZ&#10;BU30FWc/Wfpru0PqL3m1u+p+p9R0Mm4/QHga/X/4r73XChZxDM8z4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BRPxP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158" o:spid="_x0000_s1445" style="position:absolute;left:4998;top:7365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2aiMIA&#10;AADcAAAADwAAAGRycy9kb3ducmV2LnhtbESPW4vCMBSE3xf8D+EIvq2pFUSqUbyCCyJ4wedDc2yL&#10;zUlpYq3/fiMIPg4z8w0znbemFA3VrrCsYNCPQBCnVhecKbict79jEM4jaywtk4IXOZjPOj9TTLR9&#10;8pGak89EgLBLUEHufZVI6dKcDLq+rYiDd7O1QR9knUld4zPATSnjKBpJgwWHhRwrWuWU3k8Po6CK&#10;1vH+sN9c7eNv4y9psbzpZqlUr9suJiA8tf4b/rR3WsEwHsL7TDgCcv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HZqIwgAAANwAAAAPAAAAAAAAAAAAAAAAAJgCAABkcnMvZG93&#10;bnJldi54bWxQSwUGAAAAAAQABAD1AAAAhw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159" o:spid="_x0000_s1446" style="position:absolute;left:16331;top:17888;width:1336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QC/MQA&#10;AADcAAAADwAAAGRycy9kb3ducmV2LnhtbESP3YrCMBSE7wXfIRxh7zTdrshSjbL+LCiIsFW8PjTH&#10;tticlCbW7tsbQfBymJlvmNmiM5VoqXGlZQWfowgEcWZ1ybmC0/F3+A3CeWSNlWVS8E8OFvN+b4aJ&#10;tnf+ozb1uQgQdgkqKLyvEyldVpBBN7I1cfAutjHog2xyqRu8B7ipZBxFE2mw5LBQYE2rgrJrejMK&#10;6mgd7w/7zdnedht/ysrlRbdLpT4G3c8UhKfOv8Ov9lYr+IrH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0Avz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б).</w:t>
                        </w:r>
                      </w:p>
                    </w:txbxContent>
                  </v:textbox>
                </v:rect>
                <v:rect id="Rectangle 160" o:spid="_x0000_s1447" style="position:absolute;left:11998;top:6313;width:669;height:2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inZ8QA&#10;AADcAAAADwAAAGRycy9kb3ducmV2LnhtbESP3YrCMBSE7wXfIRxh7zTdLspSjbL+LCiIsFW8PjTH&#10;tticlCbW7tsbQfBymJlvmNmiM5VoqXGlZQWfowgEcWZ1ybmC0/F3+A3CeWSNlWVS8E8OFvN+b4aJ&#10;tnf+ozb1uQgQdgkqKLyvEyldVpBBN7I1cfAutjHog2xyqRu8B7ipZBxFE2mw5LBQYE2rgrJrejMK&#10;6mgd7w/7zdnedht/ysrlRbdLpT4G3c8UhKfOv8Ov9lYr+IrH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+4p2f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AF5AB3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55680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147320</wp:posOffset>
                </wp:positionV>
                <wp:extent cx="5487035" cy="1921510"/>
                <wp:effectExtent l="0" t="0" r="0" b="0"/>
                <wp:wrapNone/>
                <wp:docPr id="266" name="Group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7035" cy="1921510"/>
                          <a:chOff x="0" y="-136"/>
                          <a:chExt cx="20001" cy="21182"/>
                        </a:xfrm>
                      </wpg:grpSpPr>
                      <wpg:grpSp>
                        <wpg:cNvPr id="267" name="Group 231"/>
                        <wpg:cNvGrpSpPr>
                          <a:grpSpLocks/>
                        </wpg:cNvGrpSpPr>
                        <wpg:grpSpPr bwMode="auto">
                          <a:xfrm>
                            <a:off x="606" y="2293"/>
                            <a:ext cx="7562" cy="12929"/>
                            <a:chOff x="0" y="0"/>
                            <a:chExt cx="20000" cy="20317"/>
                          </a:xfrm>
                        </wpg:grpSpPr>
                        <wps:wsp>
                          <wps:cNvPr id="268" name="Line 232"/>
                          <wps:cNvCnPr/>
                          <wps:spPr bwMode="auto">
                            <a:xfrm>
                              <a:off x="0" y="0"/>
                              <a:ext cx="20000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Line 233"/>
                          <wps:cNvCnPr/>
                          <wps:spPr bwMode="auto">
                            <a:xfrm>
                              <a:off x="0" y="0"/>
                              <a:ext cx="5" cy="203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234"/>
                          <wps:cNvCnPr/>
                          <wps:spPr bwMode="auto">
                            <a:xfrm>
                              <a:off x="0" y="0"/>
                              <a:ext cx="11307" cy="203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235"/>
                          <wps:cNvCnPr/>
                          <wps:spPr bwMode="auto">
                            <a:xfrm>
                              <a:off x="0" y="19921"/>
                              <a:ext cx="20000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2" name="Line 236"/>
                          <wps:cNvCnPr/>
                          <wps:spPr bwMode="auto">
                            <a:xfrm>
                              <a:off x="19995" y="0"/>
                              <a:ext cx="5" cy="203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Line 237"/>
                          <wps:cNvCnPr/>
                          <wps:spPr bwMode="auto">
                            <a:xfrm flipV="1">
                              <a:off x="11301" y="0"/>
                              <a:ext cx="6" cy="203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74" name="Group 238"/>
                        <wpg:cNvGrpSpPr>
                          <a:grpSpLocks/>
                        </wpg:cNvGrpSpPr>
                        <wpg:grpSpPr bwMode="auto">
                          <a:xfrm>
                            <a:off x="11453" y="2888"/>
                            <a:ext cx="8548" cy="12929"/>
                            <a:chOff x="0" y="0"/>
                            <a:chExt cx="21371" cy="20000"/>
                          </a:xfrm>
                        </wpg:grpSpPr>
                        <wps:wsp>
                          <wps:cNvPr id="275" name="Line 239"/>
                          <wps:cNvCnPr/>
                          <wps:spPr bwMode="auto">
                            <a:xfrm>
                              <a:off x="0" y="0"/>
                              <a:ext cx="5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6" name="Line 240"/>
                          <wps:cNvCnPr/>
                          <wps:spPr bwMode="auto">
                            <a:xfrm>
                              <a:off x="0" y="0"/>
                              <a:ext cx="18083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7" name="Line 241"/>
                          <wps:cNvCnPr/>
                          <wps:spPr bwMode="auto">
                            <a:xfrm>
                              <a:off x="21363" y="0"/>
                              <a:ext cx="8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8" name="Line 242"/>
                          <wps:cNvCnPr/>
                          <wps:spPr bwMode="auto">
                            <a:xfrm>
                              <a:off x="0" y="19621"/>
                              <a:ext cx="18083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9" name="Line 243"/>
                          <wps:cNvCnPr/>
                          <wps:spPr bwMode="auto">
                            <a:xfrm>
                              <a:off x="0" y="0"/>
                              <a:ext cx="10688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Line 244"/>
                          <wps:cNvCnPr/>
                          <wps:spPr bwMode="auto">
                            <a:xfrm flipV="1">
                              <a:off x="10683" y="0"/>
                              <a:ext cx="10688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Line 245"/>
                          <wps:cNvCnPr/>
                          <wps:spPr bwMode="auto">
                            <a:xfrm>
                              <a:off x="18078" y="0"/>
                              <a:ext cx="3293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Line 246"/>
                          <wps:cNvCnPr/>
                          <wps:spPr bwMode="auto">
                            <a:xfrm>
                              <a:off x="18078" y="19621"/>
                              <a:ext cx="3293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3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999" y="7928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4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0666" y="7935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5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5666" y="872"/>
                            <a:ext cx="668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6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2999" y="8936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7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9332" y="8936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8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4999" y="19023"/>
                            <a:ext cx="1002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г)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9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3666" y="19023"/>
                            <a:ext cx="1336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в)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0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6666" y="-136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1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999" y="-136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2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4333" y="7928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3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999" y="7921"/>
                            <a:ext cx="669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0" y="7928"/>
                            <a:ext cx="668" cy="2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30" o:spid="_x0000_s1448" style="position:absolute;margin-left:15.5pt;margin-top:11.6pt;width:432.05pt;height:151.3pt;z-index:251655680" coordorigin=",-136" coordsize="20001,21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" o:allowincell="f">
                <v:group id="Group 231" o:spid="_x0000_s1449" style="position:absolute;left:606;top:2293;width:7562;height:12929" coordsize="20000,203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    <v:line id="Line 232" o:spid="_x0000_s1450" style="position:absolute;visibility:visible;mso-wrap-style:square" from="0,0" to="20000,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faoMUAAADcAAAADwAAAGRycy9kb3ducmV2LnhtbESPwWrCQBCG74LvsIzQm270EGp0lVIQ&#10;euilUWi8DdkxiWZnk+yq6dt3DoUeh3/+b+bb7kfXqgcNofFsYLlIQBGX3jZcGTgdD/NXUCEiW2w9&#10;k4EfCrDfTSdbzKx/8hc98lgpgXDI0EAdY5dpHcqaHIaF74glu/jBYZRxqLQd8Clw1+pVkqTaYcNy&#10;ocaO3msqb/ndCeWUrg/r7765X5d9Xpy7vjh+ojEvs/FtAyrSGP+X/9of1sAqlW9FRkRA7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Vfao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233" o:spid="_x0000_s1451" style="position:absolute;visibility:visible;mso-wrap-style:square" from="0,0" to="5,20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t/O8UAAADcAAAADwAAAGRycy9kb3ducmV2LnhtbESPQWuDQBSE74X8h+UFcmvW5CDVZhNK&#10;IJBDL1Wh6e3hvqip+1bdjZp/3y0Uehxm5htmd5hNK0YaXGNZwWYdgSAurW64UlDkp+cXEM4ja2wt&#10;k4IHOTjsF087TLWd+IPGzFciQNilqKD2vkuldGVNBt3adsTBu9rBoA9yqKQecApw08ptFMXSYMNh&#10;ocaOjjWV39ndBEoRJ6fks2/ut02fXb66/pK/o1Kr5fz2CsLT7P/Df+2zVrCNE/g9E46A3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ht/O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234" o:spid="_x0000_s1452" style="position:absolute;visibility:visible;mso-wrap-style:square" from="0,0" to="11307,20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hAe8YAAADcAAAADwAAAGRycy9kb3ducmV2LnhtbESPsW7CQAyGdyTe4WSkbnAJAy0pR4SQ&#10;kDp0aUACNivnJmlzviR3QPr29VCpo/X7/+xvk4+uVXcaQuPZQLpIQBGX3jZcGTgdD/MXUCEiW2w9&#10;k4EfCpBvp5MNZtY/+IPuRayUQDhkaKCOscu0DmVNDsPCd8SSffrBYZRxqLQd8CFw1+plkqy0w4bl&#10;Qo0d7Wsqv4ubE8pptT6sz31z+0r74nLt+svxHY15mo27V1CRxvi//Nd+swaWz/K+yIgI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74QHvGAAAA3AAAAA8AAAAAAAAA&#10;AAAAAAAAoQIAAGRycy9kb3ducmV2LnhtbFBLBQYAAAAABAAEAPkAAACUAwAAAAA=&#10;">
                    <v:stroke startarrowwidth="narrow" startarrowlength="short" endarrowwidth="narrow" endarrowlength="short"/>
                  </v:line>
                  <v:line id="Line 235" o:spid="_x0000_s1453" style="position:absolute;visibility:visible;mso-wrap-style:square" from="0,19921" to="20000,19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Tl4MQAAADcAAAADwAAAGRycy9kb3ducmV2LnhtbESPQYvCMBSE78L+h/AWvGlaD2q7RlkW&#10;hD14sQq6t0fzbOs2L20Ttf57Iwgeh5n5hlmselOLK3WusqwgHkcgiHOrKy4U7Hfr0RyE88gaa8uk&#10;4E4OVsuPwQJTbW+8pWvmCxEg7FJUUHrfpFK6vCSDbmwb4uCdbGfQB9kVUnd4C3BTy0kUTaXBisNC&#10;iQ39lJT/ZxcTKPtpsk4ObXU5x212/Gva426DSg0/++8vEJ56/w6/2r9awWQWw/NMOAJy+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tOXg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36" o:spid="_x0000_s1454" style="position:absolute;visibility:visible;mso-wrap-style:square" from="19995,0" to="20000,20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Z7l8QAAADcAAAADwAAAGRycy9kb3ducmV2LnhtbESPQYvCMBSE78L+h/AWvGlqD2qrUZYF&#10;YQ9etgrq7dE827rNS9tE7f57Iwgeh5n5hlmue1OLG3WusqxgMo5AEOdWV1wo2O82ozkI55E11pZJ&#10;wT85WK8+BktMtb3zL90yX4gAYZeigtL7JpXS5SUZdGPbEAfvbDuDPsiukLrDe4CbWsZRNJUGKw4L&#10;JTb0XVL+l11NoOynySY5tNX1Mmmz46lpj7stKjX87L8WIDz1/h1+tX+0gngWw/NMOAJy9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ZnuX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37" o:spid="_x0000_s1455" style="position:absolute;flip:y;visibility:visible;mso-wrap-style:square" from="11301,0" to="11307,20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0uNusQAAADcAAAADwAAAGRycy9kb3ducmV2LnhtbESP3WoCMRSE7wt9h3AE72pWBaurUYpQ&#10;sIjUP/D2sDluFjcn2yR1t2/fCIVeDjPfDLNYdbYWd/KhcqxgOMhAEBdOV1wqOJ/eX6YgQkTWWDsm&#10;BT8UYLV8flpgrl3LB7ofYylSCYccFZgYm1zKUBiyGAauIU7e1XmLMUlfSu2xTeW2lqMsm0iLFacF&#10;gw2tDRW347dVMPrMxuWs2Pn9NWzPX+vWnC4fnVL9Xvc2BxGpi//hP3qjE/c6hseZdATk8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S426xAAAANwAAAAPAAAAAAAAAAAA&#10;AAAAAKECAABkcnMvZG93bnJldi54bWxQSwUGAAAAAAQABAD5AAAAkgMAAAAA&#10;">
                    <v:stroke startarrowwidth="narrow" startarrowlength="short" endarrowwidth="narrow" endarrowlength="short"/>
                  </v:line>
                </v:group>
                <v:group id="Group 238" o:spid="_x0000_s1456" style="position:absolute;left:11453;top:2888;width:8548;height:12929" coordsize="21371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yOXs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BeTOF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fcjl7FAAAA3AAA&#10;AA8AAAAAAAAAAAAAAAAAqgIAAGRycy9kb3ducmV2LnhtbFBLBQYAAAAABAAEAPoAAACcAwAAAAA=&#10;">
                  <v:line id="Line 239" o:spid="_x0000_s1457" style="position:absolute;visibility:visible;mso-wrap-style:square" from="0,0" to="5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/j48QAAADcAAAADwAAAGRycy9kb3ducmV2LnhtbESPQYvCMBSE78L+h/AWvGmqoK5doywL&#10;ggcvVsHu7dG8bavNS9tErf/eCILHYWa+YRarzlTiSq0rLSsYDSMQxJnVJecKDvv14AuE88gaK8uk&#10;4E4OVsuP3gJjbW+8o2vicxEg7GJUUHhfx1K6rCCDbmhr4uD929agD7LNpW7xFuCmkuMomkqDJYeF&#10;Amv6LSg7JxcTKIfpfD0/NuXlNGqS9K9u0v0Wlep/dj/fIDx1/h1+tTdawXg2geeZcATk8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j+Pj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40" o:spid="_x0000_s1458" style="position:absolute;visibility:visible;mso-wrap-style:square" from="0,0" to="18083,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19lMQAAADcAAAADwAAAGRycy9kb3ducmV2LnhtbESPQYvCMBSE78L+h/AWvGmqh2q7RlkW&#10;hD14sQq6t0fzbOs2L20Ttf57Iwgeh5n5hlmselOLK3WusqxgMo5AEOdWV1wo2O/WozkI55E11pZJ&#10;wZ0crJYfgwWm2t54S9fMFyJA2KWooPS+SaV0eUkG3dg2xME72c6gD7IrpO7wFuCmltMoiqXBisNC&#10;iQ39lJT/ZxcTKPs4WSeHtrqcJ212/Gva426DSg0/++8vEJ56/w6/2r9awXQWw/NMOAJy+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XX2U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41" o:spid="_x0000_s1459" style="position:absolute;visibility:visible;mso-wrap-style:square" from="21363,0" to="21371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HYD8UAAADcAAAADwAAAGRycy9kb3ducmV2LnhtbESPQWvCQBSE74L/YXmCN90kB62pq4gg&#10;9NCLUai9PbKv2Wj2bZJdNf333UKhx2FmvmHW28E24kG9rx0rSOcJCOLS6ZorBefTYfYCwgdkjY1j&#10;UvBNHrab8WiNuXZPPtKjCJWIEPY5KjAhtLmUvjRk0c9dSxy9L9dbDFH2ldQ9PiPcNjJLkoW0WHNc&#10;MNjS3lB5K+42Us6L1WH10dX3a9oVl8+2u5zeUanpZNi9ggg0hP/wX/tNK8iWS/g9E4+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RHYD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242" o:spid="_x0000_s1460" style="position:absolute;visibility:visible;mso-wrap-style:square" from="0,19621" to="18083,19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5MfcYAAADcAAAADwAAAGRycy9kb3ducmV2LnhtbESPsW7CQAyGdyTe4WSkbnAJAy0pR4SQ&#10;kDp0aUACNivnJmlzviR3QPr29VCpo/X7/+xvk4+uVXcaQuPZQLpIQBGX3jZcGTgdD/MXUCEiW2w9&#10;k4EfCpBvp5MNZtY/+IPuRayUQDhkaKCOscu0DmVNDsPCd8SSffrBYZRxqLQd8CFw1+plkqy0w4bl&#10;Qo0d7Wsqv4ubE8pptT6sz31z+0r74nLt+svxHY15mo27V1CRxvi//Nd+swaWz/KtyIgI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COTH3GAAAA3AAAAA8AAAAAAAAA&#10;AAAAAAAAoQIAAGRycy9kb3ducmV2LnhtbFBLBQYAAAAABAAEAPkAAACUAwAAAAA=&#10;">
                    <v:stroke startarrowwidth="narrow" startarrowlength="short" endarrowwidth="narrow" endarrowlength="short"/>
                  </v:line>
                  <v:line id="Line 243" o:spid="_x0000_s1461" style="position:absolute;visibility:visible;mso-wrap-style:square" from="0,0" to="10688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Lp5sUAAADcAAAADwAAAGRycy9kb3ducmV2LnhtbESPQWvCQBSE7wX/w/KE3upGD2mTugki&#10;CB56MQra2yP7mqRm3ybZNcZ/3y0Uehxm5htmnU+mFSMNrrGsYLmIQBCXVjdcKTgddy9vIJxH1tha&#10;JgUPcpBns6c1ptre+UBj4SsRIOxSVFB736VSurImg25hO+LgfdnBoA9yqKQe8B7gppWrKIqlwYbD&#10;Qo0dbWsqr8XNBMopTnbJuW9u38u+uHx2/eX4gUo9z6fNOwhPk/8P/7X3WsHqNYHfM+EIyO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8Lp5s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244" o:spid="_x0000_s1462" style="position:absolute;flip:y;visibility:visible;mso-wrap-style:square" from="10683,0" to="21371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xj6sIAAADcAAAADwAAAGRycy9kb3ducmV2LnhtbERPS0sDMRC+F/wPYYTe2qwtSF2bFikI&#10;liK1D/A6bKabxc1kTWJ3/ffOoeDx43sv14Nv1ZViagIbeJgWoIirYBuuDZxPr5MFqJSRLbaBycAv&#10;JViv7kZLLG3o+UDXY66VhHAq0YDLuSu1TpUjj2kaOmLhLiF6zAJjrW3EXsJ9q2dF8ag9NiwNDjva&#10;OKq+jj/ewGxfzOun6j1+XNLu/L3p3elzOxgzvh9enkFlGvK/+OZ+s+JbyHw5I0dAr/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kxj6sIAAADcAAAADwAAAAAAAAAAAAAA&#10;AAChAgAAZHJzL2Rvd25yZXYueG1sUEsFBgAAAAAEAAQA+QAAAJADAAAAAA==&#10;">
                    <v:stroke startarrowwidth="narrow" startarrowlength="short" endarrowwidth="narrow" endarrowlength="short"/>
                  </v:line>
                  <v:line id="Line 245" o:spid="_x0000_s1463" style="position:absolute;visibility:visible;mso-wrap-style:square" from="18078,0" to="21371,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GVx8QAAADcAAAADwAAAGRycy9kb3ducmV2LnhtbESPQYvCMBSE78L+h/AWvGlaD6LVWJaF&#10;wh72YhVWb4/m2Vabl7aJWv+9EYQ9DjPzDbNOB9OIG/WutqwgnkYgiAuray4V7HfZZAHCeWSNjWVS&#10;8CAH6eZjtMZE2ztv6Zb7UgQIuwQVVN63iZSuqMigm9qWOHgn2xv0Qfal1D3eA9w0chZFc2mw5rBQ&#10;YUvfFRWX/GoCZT9fZsu/rr6e4y4/HNvusPtFpcafw9cKhKfB/4ff7R+tYLaI4XUmHAG5e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YZXH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46" o:spid="_x0000_s1464" style="position:absolute;visibility:visible;mso-wrap-style:square" from="18078,19621" to="21371,19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MLsMQAAADcAAAADwAAAGRycy9kb3ducmV2LnhtbESPQYvCMBSE78L+h/AWvGnaHkS7xrIs&#10;CB68WIXV26N521abl7aJWv+9EYQ9DjPzDbPMBtOIG/WutqwgnkYgiAuray4VHPbryRyE88gaG8uk&#10;4EEOstXHaImptnfe0S33pQgQdikqqLxvUyldUZFBN7UtcfD+bG/QB9mXUvd4D3DTyCSKZtJgzWGh&#10;wpZ+Kiou+dUEymG2WC9+u/p6jrv8eGq7436LSo0/h+8vEJ4G/x9+tzdaQTJP4HUmHAG5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swuwxAAAANwAAAAPAAAAAAAAAAAA&#10;AAAAAKECAABkcnMvZG93bnJldi54bWxQSwUGAAAAAAQABAD5AAAAkgMAAAAA&#10;">
                    <v:stroke startarrowwidth="narrow" startarrowlength="short" endarrowwidth="narrow" endarrowlength="short"/>
                  </v:line>
                </v:group>
                <v:rect id="Rectangle 247" o:spid="_x0000_s1465" style="position:absolute;left:16999;top:7928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rKL8UA&#10;AADcAAAADwAAAGRycy9kb3ducmV2LnhtbESPS2vDMBCE74X+B7GF3hq5LpTgRA5N4kILJpAHPS/W&#10;+kGtlbHkR/99FQjkOMzMN8x6M5tWjNS7xrKC10UEgriwuuFKweX8+bIE4TyyxtYyKfgjB5v08WGN&#10;ibYTH2k8+UoECLsEFdTed4mUrqjJoFvYjjh4pe0N+iD7SuoepwA3rYyj6F0abDgs1NjRrqbi9zQY&#10;BV20j/NDnv3Y4Tvzl6LZlnrcKvX8NH+sQHia/T18a39pBfHyDa5nwhGQ6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msov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248" o:spid="_x0000_s1466" style="position:absolute;left:10666;top:7935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NSW8UA&#10;AADcAAAADwAAAGRycy9kb3ducmV2LnhtbESPS2vDMBCE74X+B7GF3hq5ppTgRA5N4kILJpAHPS/W&#10;+kGtlbHkR/99FQjkOMzMN8x6M5tWjNS7xrKC10UEgriwuuFKweX8+bIE4TyyxtYyKfgjB5v08WGN&#10;ibYTH2k8+UoECLsEFdTed4mUrqjJoFvYjjh4pe0N+iD7SuoepwA3rYyj6F0abDgs1NjRrqbi9zQY&#10;BV20j/NDnv3Y4Tvzl6LZlnrcKvX8NH+sQHia/T18a39pBfHyDa5nwhGQ6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c1Jb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249" o:spid="_x0000_s1467" style="position:absolute;left:15666;top:872;width:668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/3wMUA&#10;AADcAAAADwAAAGRycy9kb3ducmV2LnhtbESPS2vDMBCE74X+B7GF3hq5hpbgRA5N4kILJpAHPS/W&#10;+kGtlbHkR/99FQjkOMzMN8x6M5tWjNS7xrKC10UEgriwuuFKweX8+bIE4TyyxtYyKfgjB5v08WGN&#10;ibYTH2k8+UoECLsEFdTed4mUrqjJoFvYjjh4pe0N+iD7SuoepwA3rYyj6F0abDgs1NjRrqbi9zQY&#10;BV20j/NDnv3Y4Tvzl6LZlnrcKvX8NH+sQHia/T18a39pBfHyDa5nwhGQ6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P/fA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250" o:spid="_x0000_s1468" style="position:absolute;left:12999;top:8936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1pt8IA&#10;AADcAAAADwAAAGRycy9kb3ducmV2LnhtbESPzarCMBSE98J9h3AuuNPULkSqUfwFL4hgFdeH5tgW&#10;m5PSxNr79kYQXA4z8w0zW3SmEi01rrSsYDSMQBBnVpecK7icd4MJCOeRNVaWScE/OVjMf3ozTLR9&#10;8ona1OciQNglqKDwvk6kdFlBBt3Q1sTBu9nGoA+yyaVu8BngppJxFI2lwZLDQoE1rQvK7unDKKij&#10;TXw4HrZX+/jb+ktWrm66XSnV/+2WUxCeOv8Nf9p7rSCejOF9JhwBOX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7Wm3wgAAANwAAAAPAAAAAAAAAAAAAAAAAJgCAABkcnMvZG93&#10;bnJldi54bWxQSwUGAAAAAAQABAD1AAAAhw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251" o:spid="_x0000_s1469" style="position:absolute;left:19332;top:8936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HMLMUA&#10;AADcAAAADwAAAGRycy9kb3ducmV2LnhtbESPS2vDMBCE74X+B7GF3hq5PrTBiRyaxIUWTCAPel6s&#10;9YNaK2PJj/77KhDIcZiZb5j1ZjatGKl3jWUFr4sIBHFhdcOVgsv582UJwnlkja1lUvBHDjbp48Ma&#10;E20nPtJ48pUIEHYJKqi97xIpXVGTQbewHXHwStsb9EH2ldQ9TgFuWhlH0Zs02HBYqLGjXU3F72kw&#10;CrpoH+eHPPuxw3fmL0WzLfW4Ver5af5YgfA0+3v41v7SCuLlO1zPhCMg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ocws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252" o:spid="_x0000_s1470" style="position:absolute;left:14999;top:19023;width:1002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5YXr0A&#10;AADcAAAADwAAAGRycy9kb3ducmV2LnhtbERPyQrCMBC9C/5DGMGbpvYgUo3iCgoiuOB5aMa22ExK&#10;E2v9e3MQPD7ePlu0phQN1a6wrGA0jEAQp1YXnCm4XXeDCQjnkTWWlknBhxws5t3ODBNt33ym5uIz&#10;EULYJagg975KpHRpTgbd0FbEgXvY2qAPsM6krvEdwk0p4ygaS4MFh4YcK1rnlD4vL6Ogijbx8XTc&#10;3u3rsPW3tFg9dLNSqt9rl1MQnlr/F//ce60gnoS14Uw4AnL+B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T5YXr0AAADcAAAADwAAAAAAAAAAAAAAAACYAgAAZHJzL2Rvd25yZXYu&#10;eG1sUEsFBgAAAAAEAAQA9QAAAIIDAAAAAA=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г).</w:t>
                        </w:r>
                      </w:p>
                    </w:txbxContent>
                  </v:textbox>
                </v:rect>
                <v:rect id="Rectangle 253" o:spid="_x0000_s1471" style="position:absolute;left:3666;top:19023;width:1336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L9xcUA&#10;AADcAAAADwAAAGRycy9kb3ducmV2LnhtbESPS2vDMBCE74H+B7GF3mK5PpTUiRyaR6GFUIgTel6k&#10;9YNaK2Mpjvvvq0Igx2FmvmFW68l2YqTBt44VPCcpCGLtTMu1gvPpfb4A4QOywc4xKfglD+viYbbC&#10;3LgrH2ksQy0ihH2OCpoQ+lxKrxuy6BPXE0evcoPFEOVQSzPgNcJtJ7M0fZEWW44LDfa0bUj/lBer&#10;oE932eHrsP92l899OOt2U5lxo9TT4/S2BBFoCvfwrf1hFGSLV/g/E4+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cv3F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в).</w:t>
                        </w:r>
                      </w:p>
                    </w:txbxContent>
                  </v:textbox>
                </v:rect>
                <v:rect id="Rectangle 254" o:spid="_x0000_s1472" style="position:absolute;left:6666;top:-136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HChb8A&#10;AADcAAAADwAAAGRycy9kb3ducmV2LnhtbERPy6rCMBDdX/AfwgjurqldiFaj+AQFEXzgemjGtthM&#10;ShNr/XuzEFwezns6b00pGqpdYVnBoB+BIE6tLjhTcL1s/0cgnEfWWFomBW9yMJ91/qaYaPviEzVn&#10;n4kQwi5BBbn3VSKlS3My6Pq2Ig7c3dYGfYB1JnWNrxBuShlH0VAaLDg05FjRKqf0cX4aBVW0jg/H&#10;w+Zmn/uNv6bF8q6bpVK9bruYgPDU+p/4695pBfE4zA9nwhGQs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kcKFvwAAANwAAAAPAAAAAAAAAAAAAAAAAJgCAABkcnMvZG93bnJl&#10;di54bWxQSwUGAAAAAAQABAD1AAAAhA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255" o:spid="_x0000_s1473" style="position:absolute;left:1999;top:-136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1nHsMA&#10;AADcAAAADwAAAGRycy9kb3ducmV2LnhtbESPzarCMBSE94LvEI7gTlO7EG81inq9oCAX/MH1oTm2&#10;xeakNLHWtzeC4HKYmW+Y2aI1pWiodoVlBaNhBII4tbrgTMH59DeYgHAeWWNpmRQ8ycFi3u3MMNH2&#10;wQdqjj4TAcIuQQW591UipUtzMuiGtiIO3tXWBn2QdSZ1jY8AN6WMo2gsDRYcFnKsaJ1TejvejYIq&#10;+o33//vNxd53G39Oi9VVNyul+r12OQXhqfXf8Ke91QrinxG8z4QjIO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1nHs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256" o:spid="_x0000_s1474" style="position:absolute;left:4333;top:7928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/5acUA&#10;AADcAAAADwAAAGRycy9kb3ducmV2LnhtbESPW2vCQBSE3wv9D8sRfKsb8yA2dRVtU1AIBS/0+ZA9&#10;JsHs2ZDdXPz3rlDo4zAz3zCrzWhq0VPrKssK5rMIBHFudcWFgsv5+20JwnlkjbVlUnAnB5v168sK&#10;E20HPlJ/8oUIEHYJKii9bxIpXV6SQTezDXHwrrY16INsC6lbHALc1DKOooU0WHFYKLGhz5Ly26kz&#10;CproK85+svTXdofUX/Jqd9X9TqnpZNx+gPA0+v/wX3uvFcTvMTzPhCMg1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D/lp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257" o:spid="_x0000_s1475" style="position:absolute;left:1999;top:7921;width:669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Nc8sQA&#10;AADcAAAADwAAAGRycy9kb3ducmV2LnhtbESP3YrCMBSE7wXfIRxh7zTdLohbjbL+LCiIsFW8PjTH&#10;tticlCbW7tsbQfBymJlvmNmiM5VoqXGlZQWfowgEcWZ1ybmC0/F3OAHhPLLGyjIp+CcHi3m/N8NE&#10;2zv/UZv6XAQIuwQVFN7XiZQuK8igG9maOHgX2xj0QTa51A3eA9xUMo6isTRYclgosKZVQdk1vRkF&#10;dbSO94f95mxvu40/ZeXyotulUh+D7mcKwlPn3+FXe6sVxN9f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pDXPL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258" o:spid="_x0000_s1476" style="position:absolute;top:7928;width:668;height:20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rEhsQA&#10;AADcAAAADwAAAGRycy9kb3ducmV2LnhtbESP3YrCMBSE7wXfIRxh7zTdsohbjbL+LCiIsFW8PjTH&#10;tticlCbW7tsbQfBymJlvmNmiM5VoqXGlZQWfowgEcWZ1ybmC0/F3OAHhPLLGyjIp+CcHi3m/N8NE&#10;2zv/UZv6XAQIuwQVFN7XiZQuK8igG9maOHgX2xj0QTa51A3eA9xUMo6isTRYclgosKZVQdk1vRkF&#10;dbSO94f95mxvu40/ZeXyotulUh+D7mcKwlPn3+FXe6sVxN9f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qxIb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jc w:val="both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AF5AB3">
      <w:pPr>
        <w:spacing w:line="360" w:lineRule="auto"/>
        <w:rPr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752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-1430655</wp:posOffset>
                </wp:positionV>
                <wp:extent cx="5487035" cy="2406015"/>
                <wp:effectExtent l="0" t="0" r="0" b="0"/>
                <wp:wrapNone/>
                <wp:docPr id="232" name="Group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7035" cy="2406015"/>
                          <a:chOff x="0" y="0"/>
                          <a:chExt cx="20001" cy="18945"/>
                        </a:xfrm>
                      </wpg:grpSpPr>
                      <wpg:grpSp>
                        <wpg:cNvPr id="233" name="Group 296"/>
                        <wpg:cNvGrpSpPr>
                          <a:grpSpLocks/>
                        </wpg:cNvGrpSpPr>
                        <wpg:grpSpPr bwMode="auto">
                          <a:xfrm>
                            <a:off x="606" y="0"/>
                            <a:ext cx="7562" cy="14205"/>
                            <a:chOff x="0" y="0"/>
                            <a:chExt cx="20000" cy="19887"/>
                          </a:xfrm>
                        </wpg:grpSpPr>
                        <wps:wsp>
                          <wps:cNvPr id="234" name="Line 297"/>
                          <wps:cNvCnPr/>
                          <wps:spPr bwMode="auto">
                            <a:xfrm>
                              <a:off x="0" y="0"/>
                              <a:ext cx="20000" cy="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5" name="Line 298"/>
                          <wps:cNvCnPr/>
                          <wps:spPr bwMode="auto">
                            <a:xfrm>
                              <a:off x="19995" y="0"/>
                              <a:ext cx="5" cy="1094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6" name="Line 299"/>
                          <wps:cNvCnPr/>
                          <wps:spPr bwMode="auto">
                            <a:xfrm>
                              <a:off x="0" y="0"/>
                              <a:ext cx="5" cy="1988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7" name="Line 300"/>
                          <wps:cNvCnPr/>
                          <wps:spPr bwMode="auto">
                            <a:xfrm>
                              <a:off x="42" y="19418"/>
                              <a:ext cx="9569" cy="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8" name="Line 301"/>
                          <wps:cNvCnPr/>
                          <wps:spPr bwMode="auto">
                            <a:xfrm flipV="1">
                              <a:off x="9564" y="0"/>
                              <a:ext cx="5" cy="1988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9" name="Line 302"/>
                          <wps:cNvCnPr/>
                          <wps:spPr bwMode="auto">
                            <a:xfrm flipH="1">
                              <a:off x="0" y="11130"/>
                              <a:ext cx="20000" cy="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40" name="Group 303"/>
                        <wpg:cNvGrpSpPr>
                          <a:grpSpLocks/>
                        </wpg:cNvGrpSpPr>
                        <wpg:grpSpPr bwMode="auto">
                          <a:xfrm>
                            <a:off x="11453" y="0"/>
                            <a:ext cx="8548" cy="13160"/>
                            <a:chOff x="0" y="0"/>
                            <a:chExt cx="20000" cy="21056"/>
                          </a:xfrm>
                        </wpg:grpSpPr>
                        <wps:wsp>
                          <wps:cNvPr id="241" name="Line 304"/>
                          <wps:cNvCnPr/>
                          <wps:spPr bwMode="auto">
                            <a:xfrm>
                              <a:off x="0" y="0"/>
                              <a:ext cx="20000" cy="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2" name="Line 305"/>
                          <wps:cNvCnPr/>
                          <wps:spPr bwMode="auto">
                            <a:xfrm>
                              <a:off x="0" y="21048"/>
                              <a:ext cx="20000" cy="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3" name="Line 306"/>
                          <wps:cNvCnPr/>
                          <wps:spPr bwMode="auto">
                            <a:xfrm flipH="1">
                              <a:off x="6151" y="0"/>
                              <a:ext cx="3851" cy="56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4" name="Line 307"/>
                          <wps:cNvCnPr/>
                          <wps:spPr bwMode="auto">
                            <a:xfrm>
                              <a:off x="9998" y="0"/>
                              <a:ext cx="3849" cy="56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Line 308"/>
                          <wps:cNvCnPr/>
                          <wps:spPr bwMode="auto">
                            <a:xfrm>
                              <a:off x="6151" y="5728"/>
                              <a:ext cx="3851" cy="56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Line 309"/>
                          <wps:cNvCnPr/>
                          <wps:spPr bwMode="auto">
                            <a:xfrm flipH="1">
                              <a:off x="9998" y="5728"/>
                              <a:ext cx="3849" cy="56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Line 310"/>
                          <wps:cNvCnPr/>
                          <wps:spPr bwMode="auto">
                            <a:xfrm flipH="1">
                              <a:off x="6921" y="11272"/>
                              <a:ext cx="3081" cy="45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Line 311"/>
                          <wps:cNvCnPr/>
                          <wps:spPr bwMode="auto">
                            <a:xfrm>
                              <a:off x="6921" y="15912"/>
                              <a:ext cx="3081" cy="45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Line 312"/>
                          <wps:cNvCnPr/>
                          <wps:spPr bwMode="auto">
                            <a:xfrm>
                              <a:off x="9998" y="11272"/>
                              <a:ext cx="3081" cy="45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0" name="Line 313"/>
                          <wps:cNvCnPr/>
                          <wps:spPr bwMode="auto">
                            <a:xfrm flipH="1">
                              <a:off x="9932" y="15832"/>
                              <a:ext cx="3082" cy="45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Line 314"/>
                          <wps:cNvCnPr/>
                          <wps:spPr bwMode="auto">
                            <a:xfrm>
                              <a:off x="0" y="0"/>
                              <a:ext cx="5" cy="204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Line 315"/>
                          <wps:cNvCnPr/>
                          <wps:spPr bwMode="auto">
                            <a:xfrm>
                              <a:off x="19995" y="0"/>
                              <a:ext cx="5" cy="204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53" name="Rectangle 316"/>
                        <wps:cNvSpPr>
                          <a:spLocks noChangeArrowheads="1"/>
                        </wps:cNvSpPr>
                        <wps:spPr bwMode="auto">
                          <a:xfrm>
                            <a:off x="10332" y="309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4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18999" y="309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" name="Rectangle 318"/>
                        <wps:cNvSpPr>
                          <a:spLocks noChangeArrowheads="1"/>
                        </wps:cNvSpPr>
                        <wps:spPr bwMode="auto">
                          <a:xfrm>
                            <a:off x="17332" y="885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6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17665" y="309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7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3332" y="885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8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7333" y="2380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2333" y="1173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0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3333" y="237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12999" y="309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2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2333" y="8135"/>
                            <a:ext cx="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0" y="2375"/>
                            <a:ext cx="668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5666" y="17500"/>
                            <a:ext cx="1335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</w:rPr>
                                <w:t>е)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3666" y="17500"/>
                            <a:ext cx="1669" cy="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spellStart"/>
                              <w:r>
                                <w:rPr>
                                  <w:sz w:val="24"/>
                                </w:rPr>
                                <w:t>д</w:t>
                              </w:r>
                              <w:proofErr w:type="spellEnd"/>
                              <w:r>
                                <w:rPr>
                                  <w:sz w:val="24"/>
                                </w:rPr>
                                <w:t>)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95" o:spid="_x0000_s1477" style="position:absolute;margin-left:15.5pt;margin-top:-112.65pt;width:432.05pt;height:189.45pt;z-index:251658752" coordsize="20001,189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" o:allowincell="f">
                <v:group id="Group 296" o:spid="_x0000_s1478" style="position:absolute;left:606;width:7562;height:14205" coordsize="20000,198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+v6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wSR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+v6sQAAADcAAAA&#10;DwAAAAAAAAAAAAAAAACqAgAAZHJzL2Rvd25yZXYueG1sUEsFBgAAAAAEAAQA+gAAAJsDAAAAAA==&#10;">
                  <v:line id="Line 297" o:spid="_x0000_s1479" style="position:absolute;visibility:visible;mso-wrap-style:square" from="0,0" to="20000,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n/uMQAAADcAAAADwAAAGRycy9kb3ducmV2LnhtbESPQYvCMBSE78L+h/AWvGmqLrJ2jSKC&#10;4MGLVbB7ezRv22rz0jZR67/fCILHYWa+YebLzlTiRq0rLSsYDSMQxJnVJecKjofN4BuE88gaK8uk&#10;4EEOlouP3hxjbe+8p1vicxEg7GJUUHhfx1K6rCCDbmhr4uD92dagD7LNpW7xHuCmkuMomkqDJYeF&#10;AmtaF5RdkqsJlON0tpmdmvJ6HjVJ+ls36WGHSvU/u9UPCE+df4df7a1WMJ58wf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qf+4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98" o:spid="_x0000_s1480" style="position:absolute;visibility:visible;mso-wrap-style:square" from="19995,0" to="20000,10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VaI8QAAADcAAAADwAAAGRycy9kb3ducmV2LnhtbESPQYvCMBSE78L+h/AWvGmqsrJ2jSKC&#10;4MGLVbB7ezRv22rz0jZR67/fCILHYWa+YebLzlTiRq0rLSsYDSMQxJnVJecKjofN4BuE88gaK8uk&#10;4EEOlouP3hxjbe+8p1vicxEg7GJUUHhfx1K6rCCDbmhr4uD92dagD7LNpW7xHuCmkuMomkqDJYeF&#10;AmtaF5RdkqsJlON0tpmdmvJ6HjVJ+ls36WGHSvU/u9UPCE+df4df7a1WMJ58wf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5Voj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299" o:spid="_x0000_s1481" style="position:absolute;visibility:visible;mso-wrap-style:square" from="0,0" to="5,19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fEVMUAAADcAAAADwAAAGRycy9kb3ducmV2LnhtbESPQWvCQBSE70L/w/IKvZmNFkKNrlIE&#10;wUMvTQTj7ZF9TdJm3ybZ1cR/7xYKPQ4z8w2z2U2mFTcaXGNZwSKKQRCXVjdcKTjlh/kbCOeRNbaW&#10;ScGdHOy2T7MNptqO/Em3zFciQNilqKD2vkuldGVNBl1kO+LgfdnBoA9yqKQecAxw08plHCfSYMNh&#10;ocaO9jWVP9nVBMopWR1W5765fi/6rLh0fZF/oFIvz9P7GoSnyf+H/9pHrWD5msDvmXAE5PY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fEV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00" o:spid="_x0000_s1482" style="position:absolute;visibility:visible;mso-wrap-style:square" from="42,19418" to="9611,19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thz8QAAADcAAAADwAAAGRycy9kb3ducmV2LnhtbESPQYvCMBSE78L+h/AWvGmqgq5doywL&#10;ggcvVsHu7dG8bavNS9tErf/eCILHYWa+YRarzlTiSq0rLSsYDSMQxJnVJecKDvv14AuE88gaK8uk&#10;4E4OVsuP3gJjbW+8o2vicxEg7GJUUHhfx1K6rCCDbmhr4uD929agD7LNpW7xFuCmkuMomkqDJYeF&#10;Amv6LSg7JxcTKIfpfD0/NuXlNGqS9K9u0v0Wlep/dj/fIDx1/h1+tTdawXgyg+eZcATk8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e2HP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301" o:spid="_x0000_s1483" style="position:absolute;flip:y;visibility:visible;mso-wrap-style:square" from="9564,0" to="9569,19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WmC8IAAADcAAAADwAAAGRycy9kb3ducmV2LnhtbERPS0sDMRC+C/6HMII3m7UF0bVpkYJQ&#10;KVL7AK/DZrpZ3EzWJO1u/33nUOjx43tP54Nv1YliagIbeB4VoIirYBuuDex3n0+voFJGttgGJgNn&#10;SjCf3d9NsbSh5w2dtrlWEsKpRAMu567UOlWOPKZR6IiFO4ToMQuMtbYRewn3rR4XxYv22LA0OOxo&#10;4aj62x69gfG6mNRv1Xf8OaTV/n/Ru93v12DM48Pw8Q4q05Bv4qt7acU3kbVyRo6An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4WmC8IAAADcAAAADwAAAAAAAAAAAAAA&#10;AAChAgAAZHJzL2Rvd25yZXYueG1sUEsFBgAAAAAEAAQA+QAAAJADAAAAAA==&#10;">
                    <v:stroke startarrowwidth="narrow" startarrowlength="short" endarrowwidth="narrow" endarrowlength="short"/>
                  </v:line>
                  <v:line id="Line 302" o:spid="_x0000_s1484" style="position:absolute;flip:x;visibility:visible;mso-wrap-style:square" from="0,11130" to="20000,11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kDkMUAAADcAAAADwAAAGRycy9kb3ducmV2LnhtbESPUWvCMBSF3wX/Q7jC3jSdgszaKEMQ&#10;NoZsU2Gvl+a2KTY3Ncls9++XwcDHwznfOZxiO9hW3MiHxrGCx1kGgrh0uuFawfm0nz6BCBFZY+uY&#10;FPxQgO1mPCow167nT7odYy1SCYccFZgYu1zKUBqyGGauI05e5bzFmKSvpfbYp3LbynmWLaXFhtOC&#10;wY52hsrL8dsqmL9ni3pVHvxHFd7O111vTl+vg1IPk+F5DSLSEO/hf/pFJ26xgr8z6Qj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MkDkM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group id="Group 303" o:spid="_x0000_s1485" style="position:absolute;left:11453;width:8548;height:13160" coordsize="20000,210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otC4M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aLQuDCAAAA3AAAAA8A&#10;AAAAAAAAAAAAAAAAqgIAAGRycy9kb3ducmV2LnhtbFBLBQYAAAAABAAEAPoAAACZAwAAAAA=&#10;">
                  <v:line id="Line 304" o:spid="_x0000_s1486" style="position:absolute;visibility:visible;mso-wrap-style:square" from="0,0" to="20000,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gvXcUAAADcAAAADwAAAGRycy9kb3ducmV2LnhtbESPQWvCQBSE7wX/w/KE3ppNpEiNriKC&#10;4KGXRsF4e2Rfk9Ts2yS7Jum/7xYKPQ4z8w2z2U2mEQP1rrasIIliEMSF1TWXCi7n48sbCOeRNTaW&#10;ScE3OdhtZ08bTLUd+YOGzJciQNilqKDyvk2ldEVFBl1kW+LgfdreoA+yL6XucQxw08hFHC+lwZrD&#10;QoUtHSoq7tnDBMpluTqurl39+Eq6LL+1XX5+R6We59N+DcLT5P/Df+2TVrB4TeD3TDgCcv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9gvXc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05" o:spid="_x0000_s1487" style="position:absolute;visibility:visible;mso-wrap-style:square" from="0,21048" to="20000,21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qxKsQAAADcAAAADwAAAGRycy9kb3ducmV2LnhtbESPQYvCMBSE7wv+h/AEb2tqEbFdo8iC&#10;sAcvVkH39miebbV5aZuo3X+/EQSPw8x8wyxWvanFnTpXWVYwGUcgiHOrKy4UHPabzzkI55E11pZJ&#10;wR85WC0HHwtMtX3wju6ZL0SAsEtRQel9k0rp8pIMurFtiIN3tp1BH2RXSN3hI8BNLeMomkmDFYeF&#10;Ehv6Lim/ZjcTKIdZskmObXW7TNrs9Nu0p/0WlRoN+/UXCE+9f4df7R+tIJ7G8DwTjoB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CrEq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306" o:spid="_x0000_s1488" style="position:absolute;flip:x;visibility:visible;mso-wrap-style:square" from="6151,0" to="10002,5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dHB8UAAADcAAAADwAAAGRycy9kb3ducmV2LnhtbESPW2sCMRSE3wv9D+EIvtWsF4quRilC&#10;wSJSb+DrYXPcLG5Otknqbv99IxT6OMx8M8xi1dla3MmHyrGC4SADQVw4XXGp4Hx6f5mCCBFZY+2Y&#10;FPxQgNXy+WmBuXYtH+h+jKVIJRxyVGBibHIpQ2HIYhi4hjh5V+ctxiR9KbXHNpXbWo6y7FVarDgt&#10;GGxobai4Hb+tgtFnNi5nxc7vr2F7/lq35nT56JTq97q3OYhIXfwP/9EbnbjJGB5n0hGQy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SdHB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07" o:spid="_x0000_s1489" style="position:absolute;visibility:visible;mso-wrap-style:square" from="9998,0" to="13847,5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+MxcUAAADcAAAADwAAAGRycy9kb3ducmV2LnhtbESPQWvCQBSE74L/YXmCN90kiNTUVUQQ&#10;eujFKNTeHtnXbDT7Nsmumv77bqHQ4zAz3zDr7WAb8aDe144VpPMEBHHpdM2VgvPpMHsB4QOyxsYx&#10;KfgmD9vNeLTGXLsnH+lRhEpECPscFZgQ2lxKXxqy6OeuJY7el+sthij7SuoenxFuG5klyVJarDku&#10;GGxpb6i8FXcbKefl6rD66Or7Ne2Ky2fbXU7vqNR0MuxeQQQawn/4r/2mFWSLBfyei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6+Mxc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08" o:spid="_x0000_s1490" style="position:absolute;visibility:visible;mso-wrap-style:square" from="6151,5728" to="10002,1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MpXsQAAADcAAAADwAAAGRycy9kb3ducmV2LnhtbESPQYvCMBSE78L+h/AWvGmquLJ2jSKC&#10;4MGLVbB7ezRv22rz0jZR67/fCILHYWa+YebLzlTiRq0rLSsYDSMQxJnVJecKjofN4BuE88gaK8uk&#10;4EEOlouP3hxjbe+8p1vicxEg7GJUUHhfx1K6rCCDbmhr4uD92dagD7LNpW7xHuCmkuMomkqDJYeF&#10;AmtaF5RdkqsJlON0tpmdmvJ6HjVJ+ls36WGHSvU/u9UPCE+df4df7a1WMJ58wf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4yle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309" o:spid="_x0000_s1491" style="position:absolute;flip:x;visibility:visible;mso-wrap-style:square" from="9998,5728" to="13847,1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Dkn8UAAADcAAAADwAAAGRycy9kb3ducmV2LnhtbESPQWsCMRSE74X+h/CE3jSrFamrUYog&#10;tJRSuwpeH5vnZnHzsiapu/77piD0OMx8M8xy3dtGXMmH2rGC8SgDQVw6XXOl4LDfDl9AhIissXFM&#10;Cm4UYL16fFhirl3H33QtYiVSCYccFZgY21zKUBqyGEauJU7eyXmLMUlfSe2xS+W2kZMsm0mLNacF&#10;gy1tDJXn4scqmHxlz9W8/PS7U/g4XDad2R/fe6WeBv3rAkSkPv6H7/SbTtx0Bn9n0hG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VDkn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10" o:spid="_x0000_s1492" style="position:absolute;flip:x;visibility:visible;mso-wrap-style:square" from="6921,11272" to="10002,15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hxBBMUAAADcAAAADwAAAGRycy9kb3ducmV2LnhtbESP3WoCMRSE7wu+QziCdzWrlqqrUUQo&#10;tJTiL3h72Bw3i5uTbZK627dvCoVeDjPfDLNcd7YWd/KhcqxgNMxAEBdOV1wqOJ9eHmcgQkTWWDsm&#10;Bd8UYL3qPSwx167lA92PsRSphEOOCkyMTS5lKAxZDEPXECfv6rzFmKQvpfbYpnJby3GWPUuLFacF&#10;gw1tDRW345dVMN5lk3JefPj9NbyfP7etOV3eOqUG/W6zABGpi//hP/pVJ+5pCr9n0hG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hxBB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11" o:spid="_x0000_s1493" style="position:absolute;visibility:visible;mso-wrap-style:square" from="6921,15912" to="10002,20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KGwMUAAADcAAAADwAAAGRycy9kb3ducmV2LnhtbESPwWrCQBCG74LvsIzgTTeKiKauIoLQ&#10;Qy+NQu1tyE6TtNnZJLtq+vbOQfA4/PN/M99m17ta3agLlWcDs2kCijj3tuLCwPl0nKxAhYhssfZM&#10;Bv4pwG47HGwwtf7On3TLYqEEwiFFA2WMTap1yEtyGKa+IZbsx3cOo4xdoW2Hd4G7Ws+TZKkdViwX&#10;SmzoUFL+l12dUM7L9XH91VbX31mbXb6b9nL6QGPGo37/BipSH1/Lz/a7NTBfyLciIyKgt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uKGw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12" o:spid="_x0000_s1494" style="position:absolute;visibility:visible;mso-wrap-style:square" from="9998,11272" to="13079,15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4jW8QAAADcAAAADwAAAGRycy9kb3ducmV2LnhtbESPQYvCMBSE7wv+h/AEb2uqiNiuUWRB&#10;2IMXq2D39miebbV5aZuo3X+/EQSPw8x8wyzXvanFnTpXWVYwGUcgiHOrKy4UHA/bzwUI55E11pZJ&#10;wR85WK8GH0tMtH3wnu6pL0SAsEtQQel9k0jp8pIMurFtiIN3tp1BH2RXSN3hI8BNLadRNJcGKw4L&#10;JTb0XVJ+TW8mUI7zeBuf2up2mbRp9tu02WGHSo2G/eYLhKfev8Ov9o9WMJ3F8DwTjo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riNb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313" o:spid="_x0000_s1495" style="position:absolute;flip:x;visibility:visible;mso-wrap-style:square" from="9932,15832" to="13014,20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xPrcIAAADcAAAADwAAAGRycy9kb3ducmV2LnhtbERPTUsDMRC9C/6HMII3m7VSsdumRQqC&#10;IsXaFnodNtPN0s1kTWJ3++87B8Hj433Pl4Nv1ZliagIbeBwVoIirYBuuDex3bw8voFJGttgGJgMX&#10;SrBc3N7MsbSh5286b3OtJIRTiQZczl2pdaoceUyj0BELdwzRYxYYa20j9hLuWz0uimftsWFpcNjR&#10;ylF12v56A+Ov4qmeVuu4OabP/c+qd7vDx2DM/d3wOgOVacj/4j/3uxXfRObLGTkCenE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CxPrcIAAADcAAAADwAAAAAAAAAAAAAA&#10;AAChAgAAZHJzL2Rvd25yZXYueG1sUEsFBgAAAAAEAAQA+QAAAJADAAAAAA==&#10;">
                    <v:stroke startarrowwidth="narrow" startarrowlength="short" endarrowwidth="narrow" endarrowlength="short"/>
                  </v:line>
                  <v:line id="Line 314" o:spid="_x0000_s1496" style="position:absolute;visibility:visible;mso-wrap-style:square" from="0,0" to="5,20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G5gMUAAADcAAAADwAAAGRycy9kb3ducmV2LnhtbESPQWvCQBSE7wX/w/KE3ppNhEqNriKC&#10;4KGXRsF4e2Rfk9Ts2yS7Jum/7xYKPQ4z8w2z2U2mEQP1rrasIIliEMSF1TWXCi7n48sbCOeRNTaW&#10;ScE3OdhtZ08bTLUd+YOGzJciQNilqKDyvk2ldEVFBl1kW+LgfdreoA+yL6XucQxw08hFHC+lwZrD&#10;QoUtHSoq7tnDBMpluTqurl39+Eq6LL+1XX5+R6We59N+DcLT5P/Df+2TVrB4TeD3TDgCcv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G5g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315" o:spid="_x0000_s1497" style="position:absolute;visibility:visible;mso-wrap-style:square" from="19995,0" to="20000,20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Mn98QAAADcAAAADwAAAGRycy9kb3ducmV2LnhtbESPQYvCMBSE7wv+h/AEb2tqQbFdo8iC&#10;sAcvVkH39miebbV5aZuo3X+/EQSPw8x8wyxWvanFnTpXWVYwGUcgiHOrKy4UHPabzzkI55E11pZJ&#10;wR85WC0HHwtMtX3wju6ZL0SAsEtRQel9k0rp8pIMurFtiIN3tp1BH2RXSN3hI8BNLeMomkmDFYeF&#10;Ehv6Lim/ZjcTKIdZskmObXW7TNrs9Nu0p/0WlRoN+/UXCE+9f4df7R+tIJ7G8DwTjoB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0yf3xAAAANwAAAAPAAAAAAAAAAAA&#10;AAAAAKECAABkcnMvZG93bnJldi54bWxQSwUGAAAAAAQABAD5AAAAkgMAAAAA&#10;">
                    <v:stroke startarrowwidth="narrow" startarrowlength="short" endarrowwidth="narrow" endarrowlength="short"/>
                  </v:line>
                </v:group>
                <v:rect id="Rectangle 316" o:spid="_x0000_s1498" style="position:absolute;left:10332;top:309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rmaMQA&#10;AADcAAAADwAAAGRycy9kb3ducmV2LnhtbESP3YrCMBSE7wXfIRxh7zTdLspSjbL+LCiIsFW8PjTH&#10;tticlCbW7tsbQfBymJlvmNmiM5VoqXGlZQWfowgEcWZ1ybmC0/F3+A3CeWSNlWVS8E8OFvN+b4aJ&#10;tnf+ozb1uQgQdgkqKLyvEyldVpBBN7I1cfAutjHog2xyqRu8B7ipZBxFE2mw5LBQYE2rgrJrejMK&#10;6mgd7w/7zdnedht/ysrlRbdLpT4G3c8UhKfOv8Ov9lYriMdf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65mj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317" o:spid="_x0000_s1499" style="position:absolute;left:18999;top:309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N+HMQA&#10;AADcAAAADwAAAGRycy9kb3ducmV2LnhtbESP3YrCMBSE7wXfIRxh7zTdsspSjbL+LCiIsFW8PjTH&#10;tticlCbW7tsbQfBymJlvmNmiM5VoqXGlZQWfowgEcWZ1ybmC0/F3+A3CeWSNlWVS8E8OFvN+b4aJ&#10;tnf+ozb1uQgQdgkqKLyvEyldVpBBN7I1cfAutjHog2xyqRu8B7ipZBxFE2mw5LBQYE2rgrJrejMK&#10;6mgd7w/7zdnedht/ysrlRbdLpT4G3c8UhKfOv8Ov9lYriMdf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Tfhz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318" o:spid="_x0000_s1500" style="position:absolute;left:17332;top:885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/bh8IA&#10;AADcAAAADwAAAGRycy9kb3ducmV2LnhtbESPW4vCMBSE3xf8D+EIvq2pBUWqUbyCCyJ4wedDc2yL&#10;zUlpYq3/fiMIPg4z8w0znbemFA3VrrCsYNCPQBCnVhecKbict79jEM4jaywtk4IXOZjPOj9TTLR9&#10;8pGak89EgLBLUEHufZVI6dKcDLq+rYiDd7O1QR9knUld4zPATSnjKBpJgwWHhRwrWuWU3k8Po6CK&#10;1vH+sN9c7eNv4y9psbzpZqlUr9suJiA8tf4b/rR3WkE8HML7TDgCcv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X9uHwgAAANwAAAAPAAAAAAAAAAAAAAAAAJgCAABkcnMvZG93&#10;bnJldi54bWxQSwUGAAAAAAQABAD1AAAAhw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319" o:spid="_x0000_s1501" style="position:absolute;left:17665;top:309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1F8MUA&#10;AADcAAAADwAAAGRycy9kb3ducmV2LnhtbESPS2vDMBCE74H+B7GF3mK5hobiRA7No9BCKMQJPS/S&#10;+kGtlbEUx/33VSGQ4zAz3zCr9WQ7MdLgW8cKnpMUBLF2puVawfn0Pn8F4QOywc4xKfglD+viYbbC&#10;3LgrH2ksQy0ihH2OCpoQ+lxKrxuy6BPXE0evcoPFEOVQSzPgNcJtJ7M0XUiLLceFBnvaNqR/yotV&#10;0Ke77PB12H+7y+c+nHW7qcy4UerpcXpbggg0hXv41v4wCrKXBfyfiUdAF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jUXw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320" o:spid="_x0000_s1502" style="position:absolute;left:13332;top:885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Hga8QA&#10;AADcAAAADwAAAGRycy9kb3ducmV2LnhtbESP3YrCMBSE7wXfIRxh7zTdwupSjbL+LCiIsFW8PjTH&#10;tticlCbW7tsbQfBymJlvmNmiM5VoqXGlZQWfowgEcWZ1ybmC0/F3+A3CeWSNlWVS8E8OFvN+b4aJ&#10;tnf+ozb1uQgQdgkqKLyvEyldVpBBN7I1cfAutjHog2xyqRu8B7ipZBxFY2mw5LBQYE2rgrJrejMK&#10;6mgd7w/7zdnedht/ysrlRbdLpT4G3c8UhKfOv8Ov9lYriL8m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7B4Gv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321" o:spid="_x0000_s1503" style="position:absolute;left:7333;top:2380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50Gb4A&#10;AADcAAAADwAAAGRycy9kb3ducmV2LnhtbERPy6rCMBDdX/AfwgjurqkFRapRfIKCCD5wPTRjW2wm&#10;pYm1/r1ZCC4P5z2dt6YUDdWusKxg0I9AEKdWF5wpuF62/2MQziNrLC2Tgjc5mM86f1NMtH3xiZqz&#10;z0QIYZeggtz7KpHSpTkZdH1bEQfubmuDPsA6k7rGVwg3pYyjaCQNFhwacqxolVP6OD+Ngipax4fj&#10;YXOzz/3GX9NiedfNUqlet11MQHhq/U/8de+0gngY1oYz4QjI2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9edBm+AAAA3AAAAA8AAAAAAAAAAAAAAAAAmAIAAGRycy9kb3ducmV2&#10;LnhtbFBLBQYAAAAABAAEAPUAAACD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322" o:spid="_x0000_s1504" style="position:absolute;left:2333;top:1173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LRgsQA&#10;AADcAAAADwAAAGRycy9kb3ducmV2LnhtbESP3YrCMBSE7wXfIRxh7zTdwopbjbL+LCiIsFW8PjTH&#10;tticlCbW7tsbQfBymJlvmNmiM5VoqXGlZQWfowgEcWZ1ybmC0/F3OAHhPLLGyjIp+CcHi3m/N8NE&#10;2zv/UZv6XAQIuwQVFN7XiZQuK8igG9maOHgX2xj0QTa51A3eA9xUMo6isTRYclgosKZVQdk1vRkF&#10;dbSO94f95mxvu40/ZeXyotulUh+D7mcKwlPn3+FXe6sVxF/f8DwTjo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S0YL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323" o:spid="_x0000_s1505" style="position:absolute;left:3333;top:237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Syor0A&#10;AADcAAAADwAAAGRycy9kb3ducmV2LnhtbERPyQrCMBC9C/5DGMGbpvYgUo3iCgoiuOB5aMa22ExK&#10;E2v9e3MQPD7ePlu0phQN1a6wrGA0jEAQp1YXnCm4XXeDCQjnkTWWlknBhxws5t3ODBNt33ym5uIz&#10;EULYJagg975KpHRpTgbd0FbEgXvY2qAPsM6krvEdwk0p4ygaS4MFh4YcK1rnlD4vL6Ogijbx8XTc&#10;3u3rsPW3tFg9dLNSqt9rl1MQnlr/F//ce60gHof54Uw4AnL+B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0Syor0AAADcAAAADwAAAAAAAAAAAAAAAACYAgAAZHJzL2Rvd25yZXYu&#10;eG1sUEsFBgAAAAAEAAQA9QAAAIIDAAAAAA=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324" o:spid="_x0000_s1506" style="position:absolute;left:12999;top:309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gXOcQA&#10;AADcAAAADwAAAGRycy9kb3ducmV2LnhtbESPQWvCQBSE74X+h+UVvNVNchCJrtK0ESyI0CieH9ln&#10;Epp9G7KbGP99VxB6HGbmG2a9nUwrRupdY1lBPI9AEJdWN1wpOJ9270sQziNrbC2Tgjs52G5eX9aY&#10;anvjHxoLX4kAYZeigtr7LpXSlTUZdHPbEQfvanuDPsi+krrHW4CbViZRtJAGGw4LNXb0WVP5WwxG&#10;QRd9JYfjIb/Y4Tv357LJrnrMlJq9TR8rEJ4m/x9+tvdaQbKI4XEmHAG5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AIFznEAAAA3AAAAA8AAAAAAAAAAAAAAAAAmAIAAGRycy9k&#10;b3ducmV2LnhtbFBLBQYAAAAABAAEAPUAAACJAwAAAAA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325" o:spid="_x0000_s1507" style="position:absolute;left:2333;top:8135;width: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qJTsMA&#10;AADcAAAADwAAAGRycy9kb3ducmV2LnhtbESPT4vCMBTE74LfIbyFvdl0exDpmsr6DxREsCt7fjTP&#10;tti8lCbW7rc3guBxmJnfMPPFYBrRU+dqywq+ohgEcWF1zaWC8+92MgPhPLLGxjIp+CcHi2w8mmOq&#10;7Z1P1Oe+FAHCLkUFlfdtKqUrKjLoItsSB+9iO4M+yK6UusN7gJtGJnE8lQZrDgsVtrSqqLjmN6Og&#10;jdfJ4XjY/NnbfuPPRb286H6p1OfH8PMNwtPg3+FXe6cVJNMEnmfCEZD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NqJTsMAAADcAAAADwAAAAAAAAAAAAAAAACYAgAAZHJzL2Rv&#10;d25yZXYueG1sUEsFBgAAAAAEAAQA9QAAAIgDAAAAAA==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326" o:spid="_x0000_s1508" style="position:absolute;top:2375;width:668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Ys1cUA&#10;AADcAAAADwAAAGRycy9kb3ducmV2LnhtbESPS2vDMBCE74H+B7GF3mK5LoTiRA7No9BCKMQJPS/S&#10;+kGtlbEUx/33VSGQ4zAz3zCr9WQ7MdLgW8cKnpMUBLF2puVawfn0Pn8F4QOywc4xKfglD+viYbbC&#10;3LgrH2ksQy0ihH2OCpoQ+lxKrxuy6BPXE0evcoPFEOVQSzPgNcJtJ7M0XUiLLceFBnvaNqR/yotV&#10;0Ke77PB12H+7y+c+nHW7qcy4UerpcXpbggg0hXv41v4wCrLFC/yfiUdAF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lizV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rect id="Rectangle 327" o:spid="_x0000_s1509" style="position:absolute;left:15666;top:17500;width:1335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+0ocUA&#10;AADcAAAADwAAAGRycy9kb3ducmV2LnhtbESPS2vDMBCE74H+B7GF3mK5poTiRA7No9BCKMQJPS/S&#10;+kGtlbEUx/33VSGQ4zAz3zCr9WQ7MdLgW8cKnpMUBLF2puVawfn0Pn8F4QOywc4xKfglD+viYbbC&#10;3LgrH2ksQy0ihH2OCpoQ+lxKrxuy6BPXE0evcoPFEOVQSzPgNcJtJ7M0XUiLLceFBnvaNqR/yotV&#10;0Ke77PB12H+7y+c+nHW7qcy4UerpcXpbggg0hXv41v4wCrLFC/yfiUdAF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f7Sh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</w:rPr>
                          <w:t>е).</w:t>
                        </w:r>
                      </w:p>
                    </w:txbxContent>
                  </v:textbox>
                </v:rect>
                <v:rect id="Rectangle 328" o:spid="_x0000_s1510" style="position:absolute;left:3666;top:17500;width:1669;height:1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MROsUA&#10;AADcAAAADwAAAGRycy9kb3ducmV2LnhtbESPS2vDMBCE74H+B7GF3mK5hobiRA7No9BCKMQJPS/S&#10;+kGtlbEUx/33VSGQ4zAz3zCr9WQ7MdLgW8cKnpMUBLF2puVawfn0Pn8F4QOywc4xKfglD+viYbbC&#10;3LgrH2ksQy0ihH2OCpoQ+lxKrxuy6BPXE0evcoPFEOVQSzPgNcJtJ7M0XUiLLceFBnvaNqR/yotV&#10;0Ke77PB12H+7y+c+nHW7qcy4UerpcXpbggg0hXv41v4wCrLFC/yfiUdAF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xE6xQAAANwAAAAPAAAAAAAAAAAAAAAAAJgCAABkcnMv&#10;ZG93bnJldi54bWxQSwUGAAAAAAQABAD1AAAAigMAAAAA&#10;" filled="f" stroked="f" strokecolor="white">
                  <v:textbox inset="1pt,1pt,1pt,1pt">
                    <w:txbxContent>
                      <w:p w:rsidR="009E1BBF" w:rsidRDefault="009E1BBF">
                        <w:proofErr w:type="spellStart"/>
                        <w:r>
                          <w:rPr>
                            <w:sz w:val="24"/>
                          </w:rPr>
                          <w:t>д</w:t>
                        </w:r>
                        <w:proofErr w:type="spellEnd"/>
                        <w:r>
                          <w:rPr>
                            <w:sz w:val="24"/>
                          </w:rPr>
                          <w:t>)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jc w:val="center"/>
        <w:rPr>
          <w:sz w:val="24"/>
        </w:rPr>
      </w:pPr>
    </w:p>
    <w:p w:rsidR="009E1BBF" w:rsidRDefault="009E1BBF">
      <w:pPr>
        <w:spacing w:line="360" w:lineRule="auto"/>
        <w:jc w:val="center"/>
        <w:rPr>
          <w:sz w:val="24"/>
        </w:rPr>
      </w:pP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t>Рис. 2.1</w:t>
      </w:r>
    </w:p>
    <w:p w:rsidR="009E1BBF" w:rsidRDefault="009E1BBF">
      <w:pPr>
        <w:spacing w:line="360" w:lineRule="auto"/>
        <w:jc w:val="right"/>
        <w:rPr>
          <w:sz w:val="24"/>
        </w:rPr>
      </w:pPr>
      <w:r>
        <w:rPr>
          <w:sz w:val="24"/>
        </w:rPr>
        <w:br w:type="page"/>
      </w:r>
      <w:r>
        <w:rPr>
          <w:sz w:val="24"/>
        </w:rPr>
        <w:lastRenderedPageBreak/>
        <w:t>Таблица 2.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"/>
        <w:gridCol w:w="1185"/>
        <w:gridCol w:w="19"/>
        <w:gridCol w:w="832"/>
        <w:gridCol w:w="709"/>
        <w:gridCol w:w="1434"/>
        <w:gridCol w:w="1276"/>
        <w:gridCol w:w="1117"/>
        <w:gridCol w:w="17"/>
        <w:gridCol w:w="1060"/>
        <w:gridCol w:w="17"/>
        <w:gridCol w:w="749"/>
        <w:gridCol w:w="17"/>
        <w:gridCol w:w="752"/>
        <w:gridCol w:w="17"/>
      </w:tblGrid>
      <w:tr w:rsidR="009E1BBF">
        <w:trPr>
          <w:gridAfter w:val="1"/>
          <w:wAfter w:w="17" w:type="dxa"/>
        </w:trPr>
        <w:tc>
          <w:tcPr>
            <w:tcW w:w="1204" w:type="dxa"/>
            <w:gridSpan w:val="2"/>
            <w:tcBorders>
              <w:bottom w:val="nil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ариант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раф</w:t>
            </w:r>
          </w:p>
        </w:tc>
        <w:tc>
          <w:tcPr>
            <w:tcW w:w="4536" w:type="dxa"/>
            <w:gridSpan w:val="4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Расположение элементов в ветвях цепи</w:t>
            </w:r>
          </w:p>
        </w:tc>
        <w:tc>
          <w:tcPr>
            <w:tcW w:w="1077" w:type="dxa"/>
            <w:gridSpan w:val="2"/>
            <w:tcBorders>
              <w:bottom w:val="nil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R</w:t>
            </w:r>
          </w:p>
        </w:tc>
        <w:tc>
          <w:tcPr>
            <w:tcW w:w="766" w:type="dxa"/>
            <w:gridSpan w:val="2"/>
            <w:tcBorders>
              <w:bottom w:val="nil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L</w:t>
            </w:r>
          </w:p>
        </w:tc>
        <w:tc>
          <w:tcPr>
            <w:tcW w:w="769" w:type="dxa"/>
            <w:gridSpan w:val="2"/>
            <w:tcBorders>
              <w:bottom w:val="nil"/>
            </w:tcBorders>
          </w:tcPr>
          <w:p w:rsidR="009E1BBF" w:rsidRDefault="009E1BBF">
            <w:pPr>
              <w:spacing w:before="80" w:after="80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C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Ключ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ист</w:t>
            </w:r>
            <w:proofErr w:type="gramStart"/>
            <w:r>
              <w:rPr>
                <w:sz w:val="24"/>
              </w:rPr>
              <w:t>.н</w:t>
            </w:r>
            <w:proofErr w:type="gramEnd"/>
            <w:r>
              <w:rPr>
                <w:sz w:val="24"/>
              </w:rPr>
              <w:t>апряж</w:t>
            </w:r>
            <w:proofErr w:type="spellEnd"/>
            <w:r>
              <w:rPr>
                <w:sz w:val="24"/>
              </w:rPr>
              <w:t xml:space="preserve">. </w:t>
            </w:r>
            <w:r>
              <w:rPr>
                <w:i/>
                <w:sz w:val="24"/>
              </w:rPr>
              <w:t>E</w:t>
            </w:r>
            <w:r>
              <w:rPr>
                <w:i/>
                <w:sz w:val="24"/>
                <w:vertAlign w:val="subscript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ист</w:t>
            </w:r>
            <w:proofErr w:type="gramStart"/>
            <w:r>
              <w:rPr>
                <w:sz w:val="24"/>
              </w:rPr>
              <w:t>.н</w:t>
            </w:r>
            <w:proofErr w:type="gramEnd"/>
            <w:r>
              <w:rPr>
                <w:sz w:val="24"/>
              </w:rPr>
              <w:t>апряж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i/>
                <w:sz w:val="24"/>
              </w:rPr>
              <w:t>Е</w:t>
            </w:r>
            <w:r>
              <w:rPr>
                <w:i/>
                <w:sz w:val="24"/>
                <w:vertAlign w:val="subscript"/>
              </w:rPr>
              <w:t>2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ист</w:t>
            </w:r>
            <w:proofErr w:type="gramStart"/>
            <w:r>
              <w:rPr>
                <w:sz w:val="24"/>
              </w:rPr>
              <w:t>.т</w:t>
            </w:r>
            <w:proofErr w:type="gramEnd"/>
            <w:r>
              <w:rPr>
                <w:sz w:val="24"/>
              </w:rPr>
              <w:t xml:space="preserve">ока </w:t>
            </w:r>
            <w:r>
              <w:rPr>
                <w:i/>
                <w:sz w:val="24"/>
              </w:rPr>
              <w:t>J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6,51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5,4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27,52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28,53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,29,54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4,3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,30,55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,31,56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5,6,4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7,32,57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3,6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8,33,58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9,34,59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0,35,60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3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1,36,61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2,37,62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,4,5,6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3,38,63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4,39,64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4,3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5,40,65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6,41,66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7,42,67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8,43,68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3,4,6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9,44,69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5,6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0,45,70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4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1,46,71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,4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2,47,72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,3,5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3,48,73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д</w:t>
            </w:r>
            <w:proofErr w:type="spellEnd"/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4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4,49,74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е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2,3,6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9E1BBF">
        <w:tblPrEx>
          <w:tblCellMar>
            <w:left w:w="51" w:type="dxa"/>
            <w:right w:w="51" w:type="dxa"/>
          </w:tblCellMar>
        </w:tblPrEx>
        <w:trPr>
          <w:gridBefore w:val="1"/>
          <w:wBefore w:w="19" w:type="dxa"/>
        </w:trPr>
        <w:tc>
          <w:tcPr>
            <w:tcW w:w="120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5,50,75</w:t>
            </w:r>
          </w:p>
        </w:tc>
        <w:tc>
          <w:tcPr>
            <w:tcW w:w="832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34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276" w:type="dxa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1134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077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,3,5,6</w:t>
            </w:r>
          </w:p>
        </w:tc>
        <w:tc>
          <w:tcPr>
            <w:tcW w:w="766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9" w:type="dxa"/>
            <w:gridSpan w:val="2"/>
          </w:tcPr>
          <w:p w:rsidR="009E1BBF" w:rsidRDefault="009E1BBF">
            <w:pPr>
              <w:spacing w:before="80" w:after="8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</w:tbl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br w:type="page"/>
      </w:r>
      <w:r>
        <w:rPr>
          <w:sz w:val="24"/>
        </w:rPr>
        <w:lastRenderedPageBreak/>
        <w:t>–</w:t>
      </w:r>
      <w:r w:rsidRPr="00750313">
        <w:rPr>
          <w:sz w:val="24"/>
        </w:rPr>
        <w:t xml:space="preserve">  </w:t>
      </w:r>
      <w:r>
        <w:rPr>
          <w:sz w:val="24"/>
        </w:rPr>
        <w:t xml:space="preserve">реактивные элементы с ненулевыми начальными условиями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  <w:vertAlign w:val="subscript"/>
          <w:lang w:val="en-US"/>
        </w:rPr>
        <w:t>L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 xml:space="preserve">) =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  <w:vertAlign w:val="subscript"/>
          <w:lang w:val="en-US"/>
        </w:rPr>
        <w:t>L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 xml:space="preserve">) </w:t>
      </w:r>
      <w:r>
        <w:rPr>
          <w:i/>
          <w:position w:val="-6"/>
          <w:sz w:val="24"/>
        </w:rPr>
        <w:object w:dxaOrig="220" w:dyaOrig="240">
          <v:shape id="_x0000_i1074" type="#_x0000_t75" style="width:11.25pt;height:12pt" o:ole="">
            <v:imagedata r:id="rId106" o:title=""/>
          </v:shape>
          <o:OLEObject Type="Embed" ProgID="Equation.2" ShapeID="_x0000_i1074" DrawAspect="Content" ObjectID="_1474045577" r:id="rId107"/>
        </w:object>
      </w:r>
      <w:r>
        <w:rPr>
          <w:i/>
          <w:sz w:val="24"/>
        </w:rPr>
        <w:t xml:space="preserve"> 0</w:t>
      </w:r>
      <w:r>
        <w:rPr>
          <w:sz w:val="24"/>
        </w:rPr>
        <w:t xml:space="preserve">, </w:t>
      </w:r>
      <w:proofErr w:type="spellStart"/>
      <w:r>
        <w:rPr>
          <w:i/>
          <w:sz w:val="24"/>
        </w:rPr>
        <w:t>u</w:t>
      </w:r>
      <w:proofErr w:type="spellEnd"/>
      <w:r>
        <w:rPr>
          <w:i/>
          <w:sz w:val="24"/>
          <w:vertAlign w:val="subscript"/>
          <w:lang w:val="en-US"/>
        </w:rPr>
        <w:t>C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 xml:space="preserve">) = </w:t>
      </w:r>
      <w:proofErr w:type="spellStart"/>
      <w:r>
        <w:rPr>
          <w:i/>
          <w:sz w:val="24"/>
        </w:rPr>
        <w:t>u</w:t>
      </w:r>
      <w:proofErr w:type="spellEnd"/>
      <w:r>
        <w:rPr>
          <w:i/>
          <w:sz w:val="24"/>
          <w:vertAlign w:val="subscript"/>
          <w:lang w:val="en-US"/>
        </w:rPr>
        <w:t>C</w:t>
      </w:r>
      <w:r>
        <w:rPr>
          <w:i/>
          <w:sz w:val="24"/>
        </w:rPr>
        <w:t xml:space="preserve"> (0</w:t>
      </w:r>
      <w:r>
        <w:rPr>
          <w:i/>
          <w:sz w:val="24"/>
          <w:vertAlign w:val="subscript"/>
        </w:rPr>
        <w:t>+</w:t>
      </w:r>
      <w:r>
        <w:rPr>
          <w:i/>
          <w:sz w:val="24"/>
        </w:rPr>
        <w:t xml:space="preserve">) </w:t>
      </w:r>
      <w:r>
        <w:rPr>
          <w:i/>
          <w:position w:val="-6"/>
          <w:sz w:val="24"/>
        </w:rPr>
        <w:object w:dxaOrig="220" w:dyaOrig="240">
          <v:shape id="_x0000_i1075" type="#_x0000_t75" style="width:11.25pt;height:12pt" o:ole="">
            <v:imagedata r:id="rId106" o:title=""/>
          </v:shape>
          <o:OLEObject Type="Embed" ProgID="Equation.2" ShapeID="_x0000_i1075" DrawAspect="Content" ObjectID="_1474045578" r:id="rId108"/>
        </w:object>
      </w:r>
      <w:r>
        <w:rPr>
          <w:i/>
          <w:sz w:val="24"/>
        </w:rPr>
        <w:t xml:space="preserve"> 0</w:t>
      </w:r>
      <w:r>
        <w:rPr>
          <w:sz w:val="24"/>
        </w:rPr>
        <w:t xml:space="preserve"> </w:t>
      </w:r>
      <w:r w:rsidRPr="00750313">
        <w:rPr>
          <w:sz w:val="24"/>
        </w:rPr>
        <w:t xml:space="preserve">  </w:t>
      </w:r>
      <w:r>
        <w:rPr>
          <w:sz w:val="24"/>
        </w:rPr>
        <w:t>заменяются соответственно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    индуктивности                    емкости</w:t>
      </w:r>
    </w:p>
    <w:p w:rsidR="009E1BBF" w:rsidRDefault="009E1BBF">
      <w:pPr>
        <w:spacing w:line="360" w:lineRule="auto"/>
        <w:ind w:firstLine="709"/>
        <w:rPr>
          <w:i/>
          <w:sz w:val="24"/>
        </w:rPr>
      </w:pPr>
      <w:r>
        <w:rPr>
          <w:i/>
          <w:sz w:val="24"/>
        </w:rPr>
        <w:t xml:space="preserve">        </w:t>
      </w:r>
      <w:proofErr w:type="spellStart"/>
      <w:r>
        <w:rPr>
          <w:i/>
          <w:sz w:val="24"/>
        </w:rPr>
        <w:t>pL</w:t>
      </w:r>
      <w:proofErr w:type="spellEnd"/>
      <w:r>
        <w:rPr>
          <w:i/>
          <w:sz w:val="24"/>
        </w:rPr>
        <w:t xml:space="preserve">        L</w:t>
      </w:r>
      <w:r>
        <w:rPr>
          <w:i/>
          <w:sz w:val="24"/>
          <w:vertAlign w:val="superscript"/>
        </w:rPr>
        <w:t xml:space="preserve">. </w:t>
      </w:r>
      <w:proofErr w:type="spellStart"/>
      <w:r>
        <w:rPr>
          <w:i/>
          <w:sz w:val="24"/>
        </w:rPr>
        <w:t>i</w:t>
      </w:r>
      <w:proofErr w:type="spellEnd"/>
      <w:r>
        <w:rPr>
          <w:i/>
          <w:sz w:val="24"/>
          <w:vertAlign w:val="subscript"/>
        </w:rPr>
        <w:t xml:space="preserve"> L</w:t>
      </w:r>
      <w:r>
        <w:rPr>
          <w:i/>
          <w:sz w:val="24"/>
        </w:rPr>
        <w:t>(0</w:t>
      </w:r>
      <w:r>
        <w:rPr>
          <w:i/>
          <w:sz w:val="24"/>
          <w:vertAlign w:val="subscript"/>
        </w:rPr>
        <w:t>-</w:t>
      </w:r>
      <w:r>
        <w:rPr>
          <w:i/>
          <w:sz w:val="24"/>
        </w:rPr>
        <w:t xml:space="preserve">)              </w:t>
      </w:r>
      <w:r>
        <w:rPr>
          <w:i/>
          <w:position w:val="-32"/>
          <w:sz w:val="24"/>
        </w:rPr>
        <w:object w:dxaOrig="440" w:dyaOrig="760">
          <v:shape id="_x0000_i1076" type="#_x0000_t75" style="width:21.75pt;height:38.25pt" o:ole="">
            <v:imagedata r:id="rId109" o:title=""/>
          </v:shape>
          <o:OLEObject Type="Embed" ProgID="Equation.3" ShapeID="_x0000_i1076" DrawAspect="Content" ObjectID="_1474045579" r:id="rId110"/>
        </w:object>
      </w:r>
      <w:r>
        <w:rPr>
          <w:i/>
          <w:sz w:val="24"/>
        </w:rPr>
        <w:t xml:space="preserve">     </w:t>
      </w:r>
      <w:r>
        <w:rPr>
          <w:i/>
          <w:position w:val="-28"/>
          <w:sz w:val="24"/>
        </w:rPr>
        <w:object w:dxaOrig="780" w:dyaOrig="680">
          <v:shape id="_x0000_i1077" type="#_x0000_t75" style="width:39pt;height:33.75pt" o:ole="">
            <v:imagedata r:id="rId111" o:title=""/>
          </v:shape>
          <o:OLEObject Type="Embed" ProgID="Equation.3" ShapeID="_x0000_i1077" DrawAspect="Content" ObjectID="_1474045580" r:id="rId112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object w:dxaOrig="7965" w:dyaOrig="1185">
          <v:shape id="_x0000_i1078" type="#_x0000_t75" style="width:266.25pt;height:32.25pt" o:ole="">
            <v:imagedata r:id="rId113" o:title=""/>
          </v:shape>
          <o:OLEObject Type="Embed" ProgID="Visio.Drawing.11" ShapeID="_x0000_i1078" DrawAspect="Content" ObjectID="_1474045581" r:id="rId114"/>
        </w:object>
      </w:r>
    </w:p>
    <w:p w:rsidR="009E1BBF" w:rsidRDefault="009E1BBF">
      <w:pPr>
        <w:spacing w:line="360" w:lineRule="auto"/>
        <w:ind w:firstLine="709"/>
        <w:rPr>
          <w:i/>
          <w:sz w:val="24"/>
        </w:rPr>
      </w:pPr>
      <w:r>
        <w:rPr>
          <w:i/>
          <w:sz w:val="24"/>
        </w:rPr>
        <w:t xml:space="preserve">      </w:t>
      </w:r>
      <w:r w:rsidRPr="007030EF">
        <w:rPr>
          <w:i/>
          <w:sz w:val="24"/>
        </w:rPr>
        <w:t xml:space="preserve">    </w:t>
      </w:r>
      <w:r>
        <w:rPr>
          <w:i/>
          <w:sz w:val="24"/>
        </w:rPr>
        <w:t xml:space="preserve">  I (</w:t>
      </w:r>
      <w:proofErr w:type="spellStart"/>
      <w:r>
        <w:rPr>
          <w:i/>
          <w:sz w:val="24"/>
        </w:rPr>
        <w:t>p</w:t>
      </w:r>
      <w:proofErr w:type="spellEnd"/>
      <w:r>
        <w:rPr>
          <w:i/>
          <w:sz w:val="24"/>
        </w:rPr>
        <w:t xml:space="preserve">)                </w:t>
      </w:r>
      <w:r w:rsidRPr="00750313">
        <w:rPr>
          <w:i/>
          <w:sz w:val="24"/>
        </w:rPr>
        <w:t xml:space="preserve">         </w:t>
      </w:r>
      <w:r>
        <w:rPr>
          <w:i/>
          <w:sz w:val="24"/>
        </w:rPr>
        <w:t xml:space="preserve">        I (</w:t>
      </w:r>
      <w:proofErr w:type="spellStart"/>
      <w:r>
        <w:rPr>
          <w:i/>
          <w:sz w:val="24"/>
        </w:rPr>
        <w:t>p</w:t>
      </w:r>
      <w:proofErr w:type="spellEnd"/>
      <w:r>
        <w:rPr>
          <w:i/>
          <w:sz w:val="24"/>
        </w:rPr>
        <w:t>)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алее для операторной схемы замещения составляется система уравнений Кирхгофа в операторной форме, или ведется расчет любым другим известным расче</w:t>
      </w:r>
      <w:r>
        <w:rPr>
          <w:sz w:val="24"/>
        </w:rPr>
        <w:t>т</w:t>
      </w:r>
      <w:r>
        <w:rPr>
          <w:sz w:val="24"/>
        </w:rPr>
        <w:t>ным методом. В результате решения должно быть получено изображение по Лапласу искомой величины, которому, с применением теоремы разложения, ставится в соотве</w:t>
      </w:r>
      <w:r>
        <w:rPr>
          <w:sz w:val="24"/>
        </w:rPr>
        <w:t>т</w:t>
      </w:r>
      <w:r>
        <w:rPr>
          <w:sz w:val="24"/>
        </w:rPr>
        <w:t>ствие оригинал в виде функции времени.</w:t>
      </w:r>
    </w:p>
    <w:p w:rsidR="009E1BBF" w:rsidRDefault="009E1BBF">
      <w:pPr>
        <w:spacing w:before="360" w:after="120" w:line="360" w:lineRule="auto"/>
        <w:ind w:firstLine="709"/>
        <w:jc w:val="center"/>
        <w:rPr>
          <w:sz w:val="24"/>
        </w:rPr>
      </w:pPr>
      <w:r>
        <w:rPr>
          <w:b/>
          <w:i/>
          <w:sz w:val="24"/>
        </w:rPr>
        <w:t>Метод пространства состояний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При расчете цепи методом пространства состояний режим ее работы описывае</w:t>
      </w:r>
      <w:r>
        <w:rPr>
          <w:sz w:val="24"/>
        </w:rPr>
        <w:t>т</w:t>
      </w:r>
      <w:r>
        <w:rPr>
          <w:sz w:val="24"/>
        </w:rPr>
        <w:t>ся матричными уравнениями:</w:t>
      </w:r>
    </w:p>
    <w:p w:rsidR="009E1BBF" w:rsidRDefault="009E1BBF">
      <w:pPr>
        <w:spacing w:line="360" w:lineRule="auto"/>
        <w:ind w:firstLine="709"/>
        <w:jc w:val="right"/>
        <w:rPr>
          <w:sz w:val="24"/>
        </w:rPr>
      </w:pPr>
      <w:r>
        <w:rPr>
          <w:position w:val="-6"/>
          <w:sz w:val="24"/>
        </w:rPr>
        <w:object w:dxaOrig="1480" w:dyaOrig="279">
          <v:shape id="_x0000_i1079" type="#_x0000_t75" style="width:74.25pt;height:14.25pt" o:ole="">
            <v:imagedata r:id="rId115" o:title=""/>
          </v:shape>
          <o:OLEObject Type="Embed" ProgID="Equation.3" ShapeID="_x0000_i1079" DrawAspect="Content" ObjectID="_1474045582" r:id="rId116"/>
        </w:object>
      </w:r>
      <w:r>
        <w:rPr>
          <w:sz w:val="24"/>
        </w:rPr>
        <w:t>,                                                              (1)</w:t>
      </w:r>
    </w:p>
    <w:p w:rsidR="009E1BBF" w:rsidRDefault="009E1BBF">
      <w:pPr>
        <w:spacing w:line="360" w:lineRule="auto"/>
        <w:ind w:firstLine="709"/>
        <w:jc w:val="right"/>
        <w:rPr>
          <w:sz w:val="24"/>
        </w:rPr>
      </w:pPr>
      <w:r>
        <w:rPr>
          <w:position w:val="-6"/>
        </w:rPr>
        <w:object w:dxaOrig="1420" w:dyaOrig="279">
          <v:shape id="_x0000_i1080" type="#_x0000_t75" style="width:71.25pt;height:14.25pt" o:ole="">
            <v:imagedata r:id="rId117" o:title=""/>
          </v:shape>
          <o:OLEObject Type="Embed" ProgID="Equation.3" ShapeID="_x0000_i1080" DrawAspect="Content" ObjectID="_1474045583" r:id="rId118"/>
        </w:object>
      </w:r>
      <w:r>
        <w:rPr>
          <w:sz w:val="24"/>
        </w:rPr>
        <w:t xml:space="preserve">,       </w:t>
      </w:r>
      <w:r w:rsidRPr="00750313">
        <w:rPr>
          <w:sz w:val="24"/>
        </w:rPr>
        <w:t xml:space="preserve"> </w:t>
      </w:r>
      <w:r>
        <w:rPr>
          <w:sz w:val="24"/>
        </w:rPr>
        <w:t xml:space="preserve">                                                      (2)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>причем, уравнение (1) - дифференциальное, а  уравнение (2) - алгебраическое. В этих уравнениях: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X = </w:t>
      </w:r>
      <w:proofErr w:type="gramStart"/>
      <w:r>
        <w:rPr>
          <w:sz w:val="24"/>
        </w:rPr>
        <w:t xml:space="preserve">[ </w:t>
      </w:r>
      <w:proofErr w:type="spellStart"/>
      <w:proofErr w:type="gramEnd"/>
      <w:r>
        <w:rPr>
          <w:sz w:val="24"/>
        </w:rPr>
        <w:t>х</w:t>
      </w:r>
      <w:r>
        <w:rPr>
          <w:sz w:val="24"/>
          <w:vertAlign w:val="subscript"/>
        </w:rPr>
        <w:t>i</w:t>
      </w:r>
      <w:proofErr w:type="spellEnd"/>
      <w:r>
        <w:rPr>
          <w:sz w:val="24"/>
          <w:vertAlign w:val="subscript"/>
        </w:rPr>
        <w:t xml:space="preserve"> </w:t>
      </w:r>
      <w:r>
        <w:rPr>
          <w:sz w:val="24"/>
        </w:rPr>
        <w:t>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) ] - матрица-столбец переменных состояния,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 xml:space="preserve"> изменяется в пределах [1; </w:t>
      </w:r>
      <w:proofErr w:type="spellStart"/>
      <w:r>
        <w:rPr>
          <w:sz w:val="24"/>
        </w:rPr>
        <w:t>n</w:t>
      </w:r>
      <w:proofErr w:type="spellEnd"/>
      <w:r>
        <w:rPr>
          <w:sz w:val="24"/>
        </w:rPr>
        <w:t xml:space="preserve"> ];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X</w:t>
      </w:r>
      <w:r>
        <w:rPr>
          <w:sz w:val="24"/>
        </w:rPr>
        <w:sym w:font="Symbol" w:char="F0A2"/>
      </w:r>
      <w:r>
        <w:rPr>
          <w:sz w:val="24"/>
        </w:rPr>
        <w:t xml:space="preserve"> = </w:t>
      </w:r>
      <w:proofErr w:type="gramStart"/>
      <w:r>
        <w:rPr>
          <w:sz w:val="24"/>
        </w:rPr>
        <w:t xml:space="preserve">[ </w:t>
      </w:r>
      <w:proofErr w:type="spellStart"/>
      <w:proofErr w:type="gramEnd"/>
      <w:r>
        <w:rPr>
          <w:sz w:val="24"/>
        </w:rPr>
        <w:t>х</w:t>
      </w:r>
      <w:r>
        <w:rPr>
          <w:sz w:val="24"/>
          <w:vertAlign w:val="subscript"/>
        </w:rPr>
        <w:t>i</w:t>
      </w:r>
      <w:proofErr w:type="spellEnd"/>
      <w:r>
        <w:rPr>
          <w:sz w:val="24"/>
          <w:vertAlign w:val="subscript"/>
        </w:rPr>
        <w:t xml:space="preserve"> </w:t>
      </w:r>
      <w:r>
        <w:rPr>
          <w:sz w:val="24"/>
        </w:rPr>
        <w:t>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 ] - матрица-столбец производных ( скоростей изменения ) переме</w:t>
      </w:r>
      <w:r>
        <w:rPr>
          <w:sz w:val="24"/>
        </w:rPr>
        <w:t>н</w:t>
      </w:r>
      <w:r>
        <w:rPr>
          <w:sz w:val="24"/>
        </w:rPr>
        <w:t>ных состояния;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Y = [</w:t>
      </w:r>
      <w:proofErr w:type="spellStart"/>
      <w:r>
        <w:rPr>
          <w:sz w:val="24"/>
        </w:rPr>
        <w:t>y</w:t>
      </w:r>
      <w:r>
        <w:rPr>
          <w:sz w:val="24"/>
          <w:vertAlign w:val="subscript"/>
        </w:rPr>
        <w:t>j</w:t>
      </w:r>
      <w:proofErr w:type="spellEnd"/>
      <w:r>
        <w:rPr>
          <w:sz w:val="24"/>
        </w:rPr>
        <w:t xml:space="preserve"> 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)] - матрица-столбец выходных реакций или вектор выхода, </w:t>
      </w:r>
      <w:proofErr w:type="spellStart"/>
      <w:r>
        <w:rPr>
          <w:sz w:val="24"/>
        </w:rPr>
        <w:t>j</w:t>
      </w:r>
      <w:proofErr w:type="spellEnd"/>
      <w:r>
        <w:rPr>
          <w:sz w:val="24"/>
        </w:rPr>
        <w:t xml:space="preserve"> изменяется в пределах </w:t>
      </w:r>
      <w:proofErr w:type="gramStart"/>
      <w:r>
        <w:rPr>
          <w:sz w:val="24"/>
        </w:rPr>
        <w:t xml:space="preserve">[ </w:t>
      </w:r>
      <w:proofErr w:type="gramEnd"/>
      <w:r>
        <w:rPr>
          <w:sz w:val="24"/>
        </w:rPr>
        <w:t xml:space="preserve">1; </w:t>
      </w:r>
      <w:r>
        <w:rPr>
          <w:sz w:val="24"/>
          <w:lang w:val="en-US"/>
        </w:rPr>
        <w:t>l</w:t>
      </w:r>
      <w:r>
        <w:rPr>
          <w:sz w:val="24"/>
        </w:rPr>
        <w:t>];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V = [</w:t>
      </w:r>
      <w:proofErr w:type="spellStart"/>
      <w:r>
        <w:rPr>
          <w:sz w:val="24"/>
        </w:rPr>
        <w:t>v</w:t>
      </w:r>
      <w:r>
        <w:rPr>
          <w:sz w:val="24"/>
          <w:vertAlign w:val="subscript"/>
        </w:rPr>
        <w:t>к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)]-матрица-столбец внешних воздействий или вектор входа, </w:t>
      </w:r>
      <w:proofErr w:type="spellStart"/>
      <w:r>
        <w:rPr>
          <w:sz w:val="24"/>
        </w:rPr>
        <w:t>k</w:t>
      </w:r>
      <w:proofErr w:type="spellEnd"/>
      <w:r>
        <w:rPr>
          <w:sz w:val="24"/>
        </w:rPr>
        <w:t xml:space="preserve"> изменяе</w:t>
      </w:r>
      <w:r>
        <w:rPr>
          <w:sz w:val="24"/>
        </w:rPr>
        <w:t>т</w:t>
      </w:r>
      <w:r>
        <w:rPr>
          <w:sz w:val="24"/>
        </w:rPr>
        <w:t xml:space="preserve">ся в пределах </w:t>
      </w:r>
      <w:proofErr w:type="gramStart"/>
      <w:r>
        <w:rPr>
          <w:sz w:val="24"/>
        </w:rPr>
        <w:t xml:space="preserve">[ </w:t>
      </w:r>
      <w:proofErr w:type="gramEnd"/>
      <w:r>
        <w:rPr>
          <w:sz w:val="24"/>
        </w:rPr>
        <w:t xml:space="preserve">1; </w:t>
      </w:r>
      <w:proofErr w:type="spellStart"/>
      <w:r>
        <w:rPr>
          <w:sz w:val="24"/>
        </w:rPr>
        <w:t>m</w:t>
      </w:r>
      <w:proofErr w:type="spellEnd"/>
      <w:r>
        <w:rPr>
          <w:sz w:val="24"/>
        </w:rPr>
        <w:t xml:space="preserve"> ];</w:t>
      </w:r>
    </w:p>
    <w:p w:rsidR="009E1BBF" w:rsidRDefault="009E1BBF">
      <w:pPr>
        <w:spacing w:line="360" w:lineRule="auto"/>
        <w:ind w:firstLine="709"/>
        <w:rPr>
          <w:sz w:val="24"/>
        </w:rPr>
      </w:pPr>
      <w:proofErr w:type="spellStart"/>
      <w:r>
        <w:rPr>
          <w:sz w:val="24"/>
        </w:rPr>
        <w:t>n</w:t>
      </w:r>
      <w:proofErr w:type="spellEnd"/>
      <w:r>
        <w:rPr>
          <w:sz w:val="24"/>
        </w:rPr>
        <w:t xml:space="preserve"> - порядок электрической цепи;</w:t>
      </w:r>
    </w:p>
    <w:p w:rsidR="009E1BBF" w:rsidRDefault="009E1BBF">
      <w:pPr>
        <w:spacing w:line="360" w:lineRule="auto"/>
        <w:ind w:firstLine="709"/>
        <w:rPr>
          <w:sz w:val="24"/>
        </w:rPr>
      </w:pPr>
      <w:proofErr w:type="spellStart"/>
      <w:r>
        <w:rPr>
          <w:sz w:val="24"/>
        </w:rPr>
        <w:t>m</w:t>
      </w:r>
      <w:proofErr w:type="spellEnd"/>
      <w:r>
        <w:rPr>
          <w:sz w:val="24"/>
        </w:rPr>
        <w:t xml:space="preserve"> - количество задающих источников;</w:t>
      </w:r>
    </w:p>
    <w:p w:rsidR="009E1BBF" w:rsidRDefault="009E1BBF">
      <w:pPr>
        <w:spacing w:line="360" w:lineRule="auto"/>
        <w:ind w:firstLine="709"/>
        <w:rPr>
          <w:sz w:val="24"/>
        </w:rPr>
      </w:pPr>
      <w:proofErr w:type="spellStart"/>
      <w:r>
        <w:rPr>
          <w:sz w:val="24"/>
        </w:rPr>
        <w:t>l</w:t>
      </w:r>
      <w:proofErr w:type="spellEnd"/>
      <w:r>
        <w:rPr>
          <w:sz w:val="24"/>
        </w:rPr>
        <w:t xml:space="preserve"> - количество искомых выходных реакций;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A, B, C, D - матрицы связей для исследуемой цеп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Матрицы связей A, B, C, D определяются с помощью уравнений Кирхгофа или с помощью канонической процедуры построения матриц связей. Каноническая процед</w:t>
      </w:r>
      <w:r>
        <w:rPr>
          <w:sz w:val="24"/>
        </w:rPr>
        <w:t>у</w:t>
      </w:r>
      <w:r>
        <w:rPr>
          <w:sz w:val="24"/>
        </w:rPr>
        <w:t xml:space="preserve">ра не требует предварительного составления уравнений Кирхгофа, так как элементы матриц A,B,C,D являются </w:t>
      </w:r>
      <w:proofErr w:type="spellStart"/>
      <w:r>
        <w:rPr>
          <w:sz w:val="24"/>
        </w:rPr>
        <w:t>псевдопередаточными</w:t>
      </w:r>
      <w:proofErr w:type="spellEnd"/>
      <w:r>
        <w:rPr>
          <w:sz w:val="24"/>
        </w:rPr>
        <w:t xml:space="preserve"> коэффициентами вспомогательных резистивных цепей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proofErr w:type="gramStart"/>
      <w:r>
        <w:rPr>
          <w:sz w:val="24"/>
        </w:rPr>
        <w:t>Покажем алгоритм получения матриц A, B, C, D на примере цепи II порядка, с</w:t>
      </w:r>
      <w:r>
        <w:rPr>
          <w:sz w:val="24"/>
        </w:rPr>
        <w:t>о</w:t>
      </w:r>
      <w:r>
        <w:rPr>
          <w:sz w:val="24"/>
        </w:rPr>
        <w:t>держащей источник напряжения и источник тока, для которой уравнения состояния в развернутом виде запишутся:</w:t>
      </w:r>
      <w:proofErr w:type="gramEnd"/>
    </w:p>
    <w:p w:rsidR="009E1BBF" w:rsidRDefault="009E1BBF">
      <w:pPr>
        <w:spacing w:line="360" w:lineRule="auto"/>
        <w:jc w:val="right"/>
        <w:rPr>
          <w:sz w:val="24"/>
        </w:rPr>
      </w:pPr>
      <w:r>
        <w:rPr>
          <w:position w:val="-66"/>
          <w:sz w:val="24"/>
        </w:rPr>
        <w:object w:dxaOrig="4160" w:dyaOrig="1440">
          <v:shape id="_x0000_i1081" type="#_x0000_t75" style="width:207.75pt;height:1in" o:ole="">
            <v:imagedata r:id="rId119" o:title=""/>
          </v:shape>
          <o:OLEObject Type="Embed" ProgID="Equation.3" ShapeID="_x0000_i1081" DrawAspect="Content" ObjectID="_1474045584" r:id="rId120"/>
        </w:object>
      </w:r>
      <w:r>
        <w:rPr>
          <w:sz w:val="24"/>
        </w:rPr>
        <w:t xml:space="preserve">                                                       (3)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>В этой системе  i</w:t>
      </w:r>
      <w:r>
        <w:rPr>
          <w:sz w:val="24"/>
          <w:vertAlign w:val="subscript"/>
        </w:rPr>
        <w:t>1</w:t>
      </w:r>
      <w:r>
        <w:rPr>
          <w:sz w:val="24"/>
        </w:rPr>
        <w:t>, i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 - искомые выходные токи (реакции). В общем случае это могут быть любые токи и напряжения в любых ветвях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Объединим полученные уравнения в матричное уравнение, содержащее расш</w:t>
      </w:r>
      <w:r>
        <w:rPr>
          <w:sz w:val="24"/>
        </w:rPr>
        <w:t>и</w:t>
      </w:r>
      <w:r>
        <w:rPr>
          <w:sz w:val="24"/>
        </w:rPr>
        <w:t>ренную матрицу реакций и переменных состояния:</w:t>
      </w:r>
    </w:p>
    <w:p w:rsidR="009E1BBF" w:rsidRDefault="009E1BBF">
      <w:pPr>
        <w:spacing w:line="360" w:lineRule="auto"/>
        <w:ind w:firstLine="709"/>
        <w:jc w:val="right"/>
        <w:rPr>
          <w:sz w:val="24"/>
        </w:rPr>
      </w:pPr>
      <w:r>
        <w:rPr>
          <w:position w:val="-68"/>
          <w:sz w:val="24"/>
        </w:rPr>
        <w:object w:dxaOrig="4819" w:dyaOrig="1480">
          <v:shape id="_x0000_i1082" type="#_x0000_t75" style="width:240.75pt;height:74.25pt" o:ole="">
            <v:imagedata r:id="rId121" o:title=""/>
          </v:shape>
          <o:OLEObject Type="Embed" ProgID="Equation.3" ShapeID="_x0000_i1082" DrawAspect="Content" ObjectID="_1474045585" r:id="rId122"/>
        </w:object>
      </w:r>
      <w:r>
        <w:rPr>
          <w:sz w:val="24"/>
        </w:rPr>
        <w:t xml:space="preserve">                                               (4)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Так как данное матричное уравнение является верным для любого момента времени      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 </w:t>
      </w:r>
      <w:r>
        <w:rPr>
          <w:position w:val="-4"/>
          <w:sz w:val="24"/>
        </w:rPr>
        <w:object w:dxaOrig="200" w:dyaOrig="240">
          <v:shape id="_x0000_i1083" type="#_x0000_t75" style="width:9.75pt;height:12pt" o:ole="">
            <v:imagedata r:id="rId123" o:title=""/>
          </v:shape>
          <o:OLEObject Type="Embed" ProgID="Equation.2" ShapeID="_x0000_i1083" DrawAspect="Content" ObjectID="_1474045586" r:id="rId124"/>
        </w:object>
      </w:r>
      <w:r>
        <w:rPr>
          <w:sz w:val="24"/>
        </w:rPr>
        <w:t xml:space="preserve">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, т.е. значения коэффициентов матриц A, B, C, D являются величинами постоя</w:t>
      </w:r>
      <w:r>
        <w:rPr>
          <w:sz w:val="24"/>
        </w:rPr>
        <w:t>н</w:t>
      </w:r>
      <w:r>
        <w:rPr>
          <w:sz w:val="24"/>
        </w:rPr>
        <w:t>ными, то правомерной является следующая зависимость:</w:t>
      </w:r>
    </w:p>
    <w:p w:rsidR="009E1BBF" w:rsidRDefault="009E1BBF">
      <w:pPr>
        <w:spacing w:line="360" w:lineRule="auto"/>
        <w:ind w:firstLine="709"/>
        <w:jc w:val="right"/>
        <w:rPr>
          <w:sz w:val="24"/>
        </w:rPr>
      </w:pPr>
      <w:r>
        <w:rPr>
          <w:position w:val="-68"/>
          <w:sz w:val="24"/>
        </w:rPr>
        <w:object w:dxaOrig="5980" w:dyaOrig="1480">
          <v:shape id="_x0000_i1084" type="#_x0000_t75" style="width:299.25pt;height:74.25pt" o:ole="">
            <v:imagedata r:id="rId125" o:title=""/>
          </v:shape>
          <o:OLEObject Type="Embed" ProgID="Equation.3" ShapeID="_x0000_i1084" DrawAspect="Content" ObjectID="_1474045587" r:id="rId126"/>
        </w:object>
      </w:r>
      <w:r>
        <w:rPr>
          <w:sz w:val="24"/>
        </w:rPr>
        <w:t xml:space="preserve">                             (5)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ля определения искомых коэффициентов применим метод наложения (принцип суперпозиции). Если в уравнении (5) попеременно полагать все начальные значения    </w:t>
      </w:r>
      <w:proofErr w:type="spellStart"/>
      <w:r>
        <w:rPr>
          <w:sz w:val="24"/>
          <w:lang w:val="en-US"/>
        </w:rPr>
        <w:t>i</w:t>
      </w:r>
      <w:r>
        <w:rPr>
          <w:sz w:val="24"/>
          <w:vertAlign w:val="subscript"/>
          <w:lang w:val="en-US"/>
        </w:rPr>
        <w:t>L</w:t>
      </w:r>
      <w:proofErr w:type="spellEnd"/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,  </w:t>
      </w:r>
      <w:proofErr w:type="spellStart"/>
      <w:r>
        <w:rPr>
          <w:sz w:val="24"/>
        </w:rPr>
        <w:t>u</w:t>
      </w:r>
      <w:proofErr w:type="spellEnd"/>
      <w:r>
        <w:rPr>
          <w:sz w:val="24"/>
          <w:vertAlign w:val="subscript"/>
          <w:lang w:val="en-US"/>
        </w:rPr>
        <w:t>C</w:t>
      </w:r>
      <w:r w:rsidRPr="00750313">
        <w:rPr>
          <w:sz w:val="24"/>
        </w:rPr>
        <w:t xml:space="preserve">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, Е</w:t>
      </w:r>
      <w:r w:rsidRPr="00750313">
        <w:rPr>
          <w:sz w:val="24"/>
          <w:vertAlign w:val="subscript"/>
        </w:rPr>
        <w:t>1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>), J</w:t>
      </w:r>
      <w:r w:rsidRPr="00750313">
        <w:rPr>
          <w:sz w:val="24"/>
          <w:vertAlign w:val="subscript"/>
        </w:rPr>
        <w:t>2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 равными нулю, кроме одного, приравниваемого единице, то значения элементов расширенной матрицы 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sym w:font="Symbol" w:char="F0A2"/>
      </w:r>
      <w:r>
        <w:rPr>
          <w:sz w:val="24"/>
          <w:vertAlign w:val="subscript"/>
          <w:lang w:val="en-US"/>
        </w:rPr>
        <w:t>L</w:t>
      </w:r>
      <w:r w:rsidRPr="00750313">
        <w:rPr>
          <w:sz w:val="24"/>
        </w:rPr>
        <w:t xml:space="preserve">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,</w:t>
      </w:r>
      <w:r w:rsidRPr="00750313">
        <w:rPr>
          <w:sz w:val="24"/>
        </w:rPr>
        <w:t xml:space="preserve"> </w:t>
      </w:r>
      <w:proofErr w:type="spellStart"/>
      <w:r>
        <w:rPr>
          <w:sz w:val="24"/>
        </w:rPr>
        <w:t>u</w:t>
      </w:r>
      <w:proofErr w:type="spellEnd"/>
      <w:r>
        <w:rPr>
          <w:sz w:val="24"/>
        </w:rPr>
        <w:sym w:font="Symbol" w:char="F0A2"/>
      </w:r>
      <w:r>
        <w:rPr>
          <w:sz w:val="24"/>
          <w:vertAlign w:val="subscript"/>
          <w:lang w:val="en-US"/>
        </w:rPr>
        <w:t>C</w:t>
      </w:r>
      <w:r w:rsidRPr="00750313">
        <w:rPr>
          <w:sz w:val="24"/>
        </w:rPr>
        <w:t xml:space="preserve">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,</w:t>
      </w:r>
      <w:r w:rsidRPr="00750313">
        <w:rPr>
          <w:sz w:val="24"/>
        </w:rPr>
        <w:t xml:space="preserve"> </w:t>
      </w:r>
      <w:r>
        <w:rPr>
          <w:sz w:val="24"/>
        </w:rPr>
        <w:t>i</w:t>
      </w:r>
      <w:r w:rsidRPr="00750313">
        <w:rPr>
          <w:sz w:val="24"/>
          <w:vertAlign w:val="subscript"/>
        </w:rPr>
        <w:t>1</w:t>
      </w:r>
      <w:r w:rsidRPr="00750313">
        <w:rPr>
          <w:sz w:val="24"/>
        </w:rPr>
        <w:t xml:space="preserve">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,</w:t>
      </w:r>
      <w:r w:rsidRPr="00750313">
        <w:rPr>
          <w:sz w:val="24"/>
        </w:rPr>
        <w:t xml:space="preserve"> </w:t>
      </w:r>
      <w:r>
        <w:rPr>
          <w:sz w:val="24"/>
        </w:rPr>
        <w:t>i</w:t>
      </w:r>
      <w:r w:rsidRPr="00750313">
        <w:rPr>
          <w:sz w:val="24"/>
          <w:vertAlign w:val="subscript"/>
        </w:rPr>
        <w:t>2</w:t>
      </w:r>
      <w:r w:rsidRPr="00750313">
        <w:rPr>
          <w:sz w:val="24"/>
        </w:rPr>
        <w:t xml:space="preserve">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совпадут с элементами соответствующего столбца матриц</w:t>
      </w:r>
      <w:proofErr w:type="gramStart"/>
      <w:r>
        <w:rPr>
          <w:sz w:val="24"/>
        </w:rPr>
        <w:t xml:space="preserve"> А</w:t>
      </w:r>
      <w:proofErr w:type="gramEnd"/>
      <w:r>
        <w:rPr>
          <w:sz w:val="24"/>
        </w:rPr>
        <w:t>, В, С, D.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Принимая во внимание, что</w:t>
      </w:r>
    </w:p>
    <w:p w:rsidR="009E1BBF" w:rsidRDefault="009E1BBF">
      <w:pPr>
        <w:spacing w:before="120" w:after="120" w:line="360" w:lineRule="auto"/>
        <w:jc w:val="center"/>
        <w:rPr>
          <w:sz w:val="24"/>
        </w:rPr>
      </w:pPr>
      <w:r>
        <w:rPr>
          <w:position w:val="-24"/>
          <w:sz w:val="24"/>
        </w:rPr>
        <w:object w:dxaOrig="1640" w:dyaOrig="639">
          <v:shape id="_x0000_i1085" type="#_x0000_t75" style="width:81.75pt;height:32.25pt" o:ole="">
            <v:imagedata r:id="rId127" o:title=""/>
          </v:shape>
          <o:OLEObject Type="Embed" ProgID="Equation.3" ShapeID="_x0000_i1085" DrawAspect="Content" ObjectID="_1474045588" r:id="rId128"/>
        </w:object>
      </w:r>
      <w:r>
        <w:rPr>
          <w:sz w:val="24"/>
        </w:rPr>
        <w:t xml:space="preserve">       и    </w:t>
      </w:r>
      <w:r>
        <w:rPr>
          <w:position w:val="-24"/>
          <w:sz w:val="24"/>
        </w:rPr>
        <w:object w:dxaOrig="1660" w:dyaOrig="639">
          <v:shape id="_x0000_i1086" type="#_x0000_t75" style="width:83.25pt;height:32.25pt" o:ole="">
            <v:imagedata r:id="rId129" o:title=""/>
          </v:shape>
          <o:OLEObject Type="Embed" ProgID="Equation.3" ShapeID="_x0000_i1086" DrawAspect="Content" ObjectID="_1474045589" r:id="rId130"/>
        </w:object>
      </w:r>
      <w:r>
        <w:rPr>
          <w:sz w:val="24"/>
        </w:rPr>
        <w:t>,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>можно свести задачу расчета коэффициентов матриц связей к рассмотрению четырех (в нашем конкретном случае, когда выходных реакций две) резистивных схем для моме</w:t>
      </w:r>
      <w:r>
        <w:rPr>
          <w:sz w:val="24"/>
        </w:rPr>
        <w:t>н</w:t>
      </w:r>
      <w:r>
        <w:rPr>
          <w:sz w:val="24"/>
        </w:rPr>
        <w:t xml:space="preserve">та 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 =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, в каждой из которых остается только один источник:</w:t>
      </w:r>
    </w:p>
    <w:p w:rsidR="009E1BBF" w:rsidRDefault="009E1BBF">
      <w:pPr>
        <w:spacing w:before="120" w:after="120" w:line="360" w:lineRule="auto"/>
        <w:jc w:val="center"/>
        <w:rPr>
          <w:sz w:val="24"/>
        </w:rPr>
      </w:pPr>
      <w:r>
        <w:rPr>
          <w:sz w:val="24"/>
        </w:rPr>
        <w:t xml:space="preserve"> </w:t>
      </w:r>
      <w:proofErr w:type="spellStart"/>
      <w:r>
        <w:rPr>
          <w:sz w:val="24"/>
        </w:rPr>
        <w:t>i</w:t>
      </w:r>
      <w:proofErr w:type="spellEnd"/>
      <w:r>
        <w:rPr>
          <w:sz w:val="24"/>
          <w:vertAlign w:val="subscript"/>
        </w:rPr>
        <w:t xml:space="preserve"> L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 = 1 или </w:t>
      </w:r>
      <w:proofErr w:type="spellStart"/>
      <w:r>
        <w:rPr>
          <w:sz w:val="24"/>
        </w:rPr>
        <w:t>u</w:t>
      </w:r>
      <w:proofErr w:type="spellEnd"/>
      <w:r>
        <w:rPr>
          <w:sz w:val="24"/>
        </w:rPr>
        <w:t xml:space="preserve"> </w:t>
      </w:r>
      <w:r>
        <w:rPr>
          <w:sz w:val="24"/>
          <w:vertAlign w:val="subscript"/>
        </w:rPr>
        <w:t xml:space="preserve">C 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= 1 или</w:t>
      </w:r>
      <w:proofErr w:type="gramStart"/>
      <w:r>
        <w:rPr>
          <w:sz w:val="24"/>
        </w:rPr>
        <w:t xml:space="preserve">  Е</w:t>
      </w:r>
      <w:proofErr w:type="gramEnd"/>
      <w:r>
        <w:rPr>
          <w:sz w:val="24"/>
        </w:rPr>
        <w:t xml:space="preserve"> 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>) = 1 или  J</w:t>
      </w:r>
      <w:r>
        <w:rPr>
          <w:sz w:val="24"/>
          <w:vertAlign w:val="subscript"/>
        </w:rPr>
        <w:t xml:space="preserve"> 2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>) = 1,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>а прочие источники исключают в соответствии с традиционными правилами - источн</w:t>
      </w:r>
      <w:r>
        <w:rPr>
          <w:sz w:val="24"/>
        </w:rPr>
        <w:t>и</w:t>
      </w:r>
      <w:r>
        <w:rPr>
          <w:sz w:val="24"/>
        </w:rPr>
        <w:t>ки ЭДС заменяются короткозамкнутыми участками, ветви с источниками тока разр</w:t>
      </w:r>
      <w:r>
        <w:rPr>
          <w:sz w:val="24"/>
        </w:rPr>
        <w:t>ы</w:t>
      </w:r>
      <w:r>
        <w:rPr>
          <w:sz w:val="24"/>
        </w:rPr>
        <w:t>ваются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ля наглядности результаты расчетов записывают в таблицу, подматрицы кот</w:t>
      </w:r>
      <w:r>
        <w:rPr>
          <w:sz w:val="24"/>
        </w:rPr>
        <w:t>о</w:t>
      </w:r>
      <w:r>
        <w:rPr>
          <w:sz w:val="24"/>
        </w:rPr>
        <w:t>рой совпадают с матрицами</w:t>
      </w:r>
      <w:proofErr w:type="gramStart"/>
      <w:r>
        <w:rPr>
          <w:sz w:val="24"/>
        </w:rPr>
        <w:t xml:space="preserve"> А</w:t>
      </w:r>
      <w:proofErr w:type="gramEnd"/>
      <w:r>
        <w:rPr>
          <w:sz w:val="24"/>
        </w:rPr>
        <w:t>, В, С, D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42"/>
        <w:gridCol w:w="1842"/>
        <w:gridCol w:w="1842"/>
        <w:gridCol w:w="1842"/>
        <w:gridCol w:w="1842"/>
      </w:tblGrid>
      <w:tr w:rsidR="009E1BBF">
        <w:tc>
          <w:tcPr>
            <w:tcW w:w="1842" w:type="dxa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tcBorders>
              <w:bottom w:val="nil"/>
            </w:tcBorders>
          </w:tcPr>
          <w:p w:rsidR="009E1BBF" w:rsidRDefault="009E1BBF">
            <w:pPr>
              <w:rPr>
                <w:sz w:val="24"/>
                <w:u w:val="single"/>
              </w:rPr>
            </w:pPr>
            <w:proofErr w:type="spellStart"/>
            <w:r>
              <w:rPr>
                <w:sz w:val="24"/>
              </w:rPr>
              <w:t>i</w:t>
            </w:r>
            <w:proofErr w:type="spellEnd"/>
            <w:r>
              <w:rPr>
                <w:sz w:val="24"/>
                <w:vertAlign w:val="subscript"/>
              </w:rPr>
              <w:t xml:space="preserve"> L</w:t>
            </w:r>
            <w:r>
              <w:rPr>
                <w:sz w:val="24"/>
              </w:rPr>
              <w:t xml:space="preserve"> (0</w:t>
            </w:r>
            <w:r>
              <w:rPr>
                <w:sz w:val="24"/>
                <w:vertAlign w:val="subscript"/>
              </w:rPr>
              <w:t>+</w:t>
            </w:r>
            <w:r>
              <w:rPr>
                <w:sz w:val="24"/>
              </w:rPr>
              <w:t>) = 1</w:t>
            </w:r>
            <w:proofErr w:type="gramStart"/>
            <w:r>
              <w:rPr>
                <w:sz w:val="24"/>
              </w:rPr>
              <w:t xml:space="preserve"> А</w:t>
            </w:r>
            <w:proofErr w:type="gramEnd"/>
          </w:p>
        </w:tc>
        <w:tc>
          <w:tcPr>
            <w:tcW w:w="1842" w:type="dxa"/>
            <w:tcBorders>
              <w:bottom w:val="nil"/>
            </w:tcBorders>
          </w:tcPr>
          <w:p w:rsidR="009E1BBF" w:rsidRDefault="009E1BBF">
            <w:pPr>
              <w:rPr>
                <w:sz w:val="24"/>
                <w:u w:val="single"/>
              </w:rPr>
            </w:pPr>
            <w:proofErr w:type="spellStart"/>
            <w:r>
              <w:rPr>
                <w:sz w:val="24"/>
              </w:rPr>
              <w:t>u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sz w:val="24"/>
                <w:vertAlign w:val="subscript"/>
              </w:rPr>
              <w:t xml:space="preserve">C </w:t>
            </w:r>
            <w:r>
              <w:rPr>
                <w:sz w:val="24"/>
              </w:rPr>
              <w:t>(0</w:t>
            </w:r>
            <w:r>
              <w:rPr>
                <w:sz w:val="24"/>
                <w:vertAlign w:val="subscript"/>
              </w:rPr>
              <w:t>+</w:t>
            </w:r>
            <w:r>
              <w:rPr>
                <w:sz w:val="24"/>
              </w:rPr>
              <w:t>) = 1</w:t>
            </w:r>
            <w:proofErr w:type="gramStart"/>
            <w:r>
              <w:rPr>
                <w:sz w:val="24"/>
              </w:rPr>
              <w:t xml:space="preserve"> В</w:t>
            </w:r>
            <w:proofErr w:type="gramEnd"/>
          </w:p>
        </w:tc>
        <w:tc>
          <w:tcPr>
            <w:tcW w:w="1842" w:type="dxa"/>
            <w:tcBorders>
              <w:bottom w:val="nil"/>
            </w:tcBorders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sz w:val="24"/>
              </w:rPr>
              <w:t xml:space="preserve">Е </w:t>
            </w:r>
            <w:r>
              <w:rPr>
                <w:sz w:val="24"/>
                <w:vertAlign w:val="subscript"/>
              </w:rPr>
              <w:t>1</w:t>
            </w:r>
            <w:r>
              <w:rPr>
                <w:sz w:val="24"/>
              </w:rPr>
              <w:t xml:space="preserve"> (0</w:t>
            </w:r>
            <w:r>
              <w:rPr>
                <w:sz w:val="24"/>
                <w:vertAlign w:val="subscript"/>
              </w:rPr>
              <w:t>+</w:t>
            </w:r>
            <w:r>
              <w:rPr>
                <w:sz w:val="24"/>
              </w:rPr>
              <w:t>) = 1</w:t>
            </w:r>
            <w:proofErr w:type="gramStart"/>
            <w:r>
              <w:rPr>
                <w:sz w:val="24"/>
              </w:rPr>
              <w:t xml:space="preserve"> В</w:t>
            </w:r>
            <w:proofErr w:type="gramEnd"/>
          </w:p>
        </w:tc>
        <w:tc>
          <w:tcPr>
            <w:tcW w:w="1842" w:type="dxa"/>
            <w:tcBorders>
              <w:bottom w:val="nil"/>
            </w:tcBorders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sz w:val="24"/>
              </w:rPr>
              <w:t>J</w:t>
            </w:r>
            <w:r>
              <w:rPr>
                <w:sz w:val="24"/>
                <w:vertAlign w:val="subscript"/>
              </w:rPr>
              <w:t xml:space="preserve"> 2</w:t>
            </w:r>
            <w:r>
              <w:rPr>
                <w:sz w:val="24"/>
              </w:rPr>
              <w:t xml:space="preserve"> (0</w:t>
            </w:r>
            <w:r>
              <w:rPr>
                <w:sz w:val="24"/>
                <w:vertAlign w:val="subscript"/>
              </w:rPr>
              <w:t>+</w:t>
            </w:r>
            <w:r>
              <w:rPr>
                <w:sz w:val="24"/>
              </w:rPr>
              <w:t>) = 1</w:t>
            </w:r>
            <w:proofErr w:type="gramStart"/>
            <w:r>
              <w:rPr>
                <w:sz w:val="24"/>
              </w:rPr>
              <w:t xml:space="preserve"> А</w:t>
            </w:r>
            <w:proofErr w:type="gramEnd"/>
          </w:p>
        </w:tc>
      </w:tr>
      <w:tr w:rsidR="009E1BBF">
        <w:tc>
          <w:tcPr>
            <w:tcW w:w="1842" w:type="dxa"/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position w:val="-24"/>
                <w:sz w:val="24"/>
              </w:rPr>
              <w:object w:dxaOrig="1640" w:dyaOrig="639">
                <v:shape id="_x0000_i1087" type="#_x0000_t75" style="width:81.75pt;height:32.25pt" o:ole="">
                  <v:imagedata r:id="rId131" o:title=""/>
                </v:shape>
                <o:OLEObject Type="Embed" ProgID="Equation.3" ShapeID="_x0000_i1087" DrawAspect="Content" ObjectID="_1474045590" r:id="rId132"/>
              </w:object>
            </w:r>
          </w:p>
        </w:tc>
        <w:tc>
          <w:tcPr>
            <w:tcW w:w="1842" w:type="dxa"/>
            <w:shd w:val="pct4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b/>
                <w:sz w:val="24"/>
              </w:rPr>
              <w:t xml:space="preserve"> А</w:t>
            </w:r>
          </w:p>
        </w:tc>
        <w:tc>
          <w:tcPr>
            <w:tcW w:w="1842" w:type="dxa"/>
            <w:shd w:val="pct4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shd w:val="pct5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b/>
                <w:sz w:val="24"/>
              </w:rPr>
              <w:t xml:space="preserve"> В</w:t>
            </w:r>
          </w:p>
        </w:tc>
        <w:tc>
          <w:tcPr>
            <w:tcW w:w="1842" w:type="dxa"/>
            <w:shd w:val="pct5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</w:tr>
      <w:tr w:rsidR="009E1BBF">
        <w:tc>
          <w:tcPr>
            <w:tcW w:w="1842" w:type="dxa"/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position w:val="-24"/>
                <w:sz w:val="24"/>
              </w:rPr>
              <w:object w:dxaOrig="1660" w:dyaOrig="639">
                <v:shape id="_x0000_i1088" type="#_x0000_t75" style="width:83.25pt;height:32.25pt" o:ole="">
                  <v:imagedata r:id="rId133" o:title=""/>
                </v:shape>
                <o:OLEObject Type="Embed" ProgID="Equation.3" ShapeID="_x0000_i1088" DrawAspect="Content" ObjectID="_1474045591" r:id="rId134"/>
              </w:object>
            </w:r>
          </w:p>
        </w:tc>
        <w:tc>
          <w:tcPr>
            <w:tcW w:w="1842" w:type="dxa"/>
            <w:tcBorders>
              <w:bottom w:val="nil"/>
            </w:tcBorders>
            <w:shd w:val="pct4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tcBorders>
              <w:bottom w:val="nil"/>
            </w:tcBorders>
            <w:shd w:val="pct4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tcBorders>
              <w:bottom w:val="nil"/>
            </w:tcBorders>
            <w:shd w:val="pct5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tcBorders>
              <w:bottom w:val="nil"/>
            </w:tcBorders>
            <w:shd w:val="pct5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</w:tr>
      <w:tr w:rsidR="009E1BBF">
        <w:tc>
          <w:tcPr>
            <w:tcW w:w="1842" w:type="dxa"/>
          </w:tcPr>
          <w:p w:rsidR="009E1BBF" w:rsidRDefault="009E1BBF">
            <w:pPr>
              <w:rPr>
                <w:sz w:val="24"/>
                <w:u w:val="single"/>
              </w:rPr>
            </w:pPr>
            <w:proofErr w:type="spellStart"/>
            <w:r>
              <w:rPr>
                <w:sz w:val="24"/>
              </w:rPr>
              <w:t>i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sz w:val="24"/>
                <w:vertAlign w:val="subscript"/>
              </w:rPr>
              <w:t xml:space="preserve">1 </w:t>
            </w:r>
            <w:r>
              <w:rPr>
                <w:sz w:val="24"/>
              </w:rPr>
              <w:t>(0</w:t>
            </w:r>
            <w:r>
              <w:rPr>
                <w:sz w:val="24"/>
                <w:vertAlign w:val="subscript"/>
              </w:rPr>
              <w:t>+</w:t>
            </w:r>
            <w:r>
              <w:rPr>
                <w:sz w:val="24"/>
              </w:rPr>
              <w:t>)</w:t>
            </w:r>
          </w:p>
        </w:tc>
        <w:tc>
          <w:tcPr>
            <w:tcW w:w="1842" w:type="dxa"/>
            <w:shd w:val="pct6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b/>
                <w:sz w:val="24"/>
              </w:rPr>
              <w:t xml:space="preserve"> С</w:t>
            </w:r>
          </w:p>
        </w:tc>
        <w:tc>
          <w:tcPr>
            <w:tcW w:w="1842" w:type="dxa"/>
            <w:shd w:val="pct6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shd w:val="thinReverseDiagStripe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  <w:r>
              <w:rPr>
                <w:b/>
                <w:sz w:val="24"/>
              </w:rPr>
              <w:t xml:space="preserve"> D</w:t>
            </w:r>
          </w:p>
        </w:tc>
        <w:tc>
          <w:tcPr>
            <w:tcW w:w="1842" w:type="dxa"/>
            <w:shd w:val="thinReverseDiagStripe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</w:tr>
      <w:tr w:rsidR="009E1BBF">
        <w:tc>
          <w:tcPr>
            <w:tcW w:w="1842" w:type="dxa"/>
          </w:tcPr>
          <w:p w:rsidR="009E1BBF" w:rsidRDefault="009E1BBF">
            <w:pPr>
              <w:rPr>
                <w:sz w:val="24"/>
                <w:u w:val="single"/>
              </w:rPr>
            </w:pPr>
            <w:proofErr w:type="spellStart"/>
            <w:r>
              <w:rPr>
                <w:sz w:val="24"/>
              </w:rPr>
              <w:t>i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sz w:val="24"/>
                <w:vertAlign w:val="subscript"/>
              </w:rPr>
              <w:t xml:space="preserve">2 </w:t>
            </w:r>
            <w:r>
              <w:rPr>
                <w:sz w:val="24"/>
              </w:rPr>
              <w:t>(0</w:t>
            </w:r>
            <w:r>
              <w:rPr>
                <w:sz w:val="24"/>
                <w:vertAlign w:val="subscript"/>
              </w:rPr>
              <w:t>+</w:t>
            </w:r>
            <w:r>
              <w:rPr>
                <w:sz w:val="24"/>
              </w:rPr>
              <w:t>)</w:t>
            </w:r>
          </w:p>
        </w:tc>
        <w:tc>
          <w:tcPr>
            <w:tcW w:w="1842" w:type="dxa"/>
            <w:shd w:val="pct6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shd w:val="pct60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shd w:val="thinReverseDiagStripe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  <w:tc>
          <w:tcPr>
            <w:tcW w:w="1842" w:type="dxa"/>
            <w:shd w:val="thinReverseDiagStripe" w:color="auto" w:fill="auto"/>
          </w:tcPr>
          <w:p w:rsidR="009E1BBF" w:rsidRDefault="009E1BBF">
            <w:pPr>
              <w:rPr>
                <w:sz w:val="24"/>
                <w:u w:val="single"/>
              </w:rPr>
            </w:pPr>
          </w:p>
        </w:tc>
      </w:tr>
    </w:tbl>
    <w:p w:rsidR="009E1BBF" w:rsidRDefault="009E1BBF">
      <w:pPr>
        <w:spacing w:before="360" w:after="240"/>
        <w:jc w:val="center"/>
        <w:rPr>
          <w:b/>
          <w:i/>
          <w:sz w:val="24"/>
        </w:rPr>
      </w:pPr>
      <w:r>
        <w:rPr>
          <w:b/>
          <w:i/>
          <w:sz w:val="24"/>
        </w:rPr>
        <w:t>Работа в среде STRATUM</w:t>
      </w:r>
    </w:p>
    <w:p w:rsidR="009E1BBF" w:rsidRDefault="009E1BBF">
      <w:pPr>
        <w:spacing w:line="360" w:lineRule="auto"/>
        <w:ind w:firstLine="720"/>
        <w:jc w:val="both"/>
        <w:rPr>
          <w:sz w:val="24"/>
        </w:rPr>
      </w:pPr>
      <w:r>
        <w:rPr>
          <w:sz w:val="24"/>
        </w:rPr>
        <w:t>Для выполнения расчетно-графической работы “Переходные процессы в лине</w:t>
      </w:r>
      <w:r>
        <w:rPr>
          <w:sz w:val="24"/>
        </w:rPr>
        <w:t>й</w:t>
      </w:r>
      <w:r>
        <w:rPr>
          <w:sz w:val="24"/>
        </w:rPr>
        <w:t>ных электрических цепях” можно воспользоваться двумя возможностями.</w:t>
      </w:r>
    </w:p>
    <w:p w:rsidR="009E1BBF" w:rsidRDefault="009E1BBF">
      <w:pPr>
        <w:spacing w:line="360" w:lineRule="auto"/>
        <w:ind w:firstLine="720"/>
        <w:jc w:val="both"/>
        <w:rPr>
          <w:sz w:val="24"/>
        </w:rPr>
      </w:pPr>
      <w:r>
        <w:rPr>
          <w:b/>
          <w:sz w:val="24"/>
        </w:rPr>
        <w:t>Первая</w:t>
      </w:r>
      <w:r>
        <w:rPr>
          <w:sz w:val="24"/>
        </w:rPr>
        <w:t xml:space="preserve"> из них связана с проектированием и моделированием заданной электр</w:t>
      </w:r>
      <w:r>
        <w:rPr>
          <w:sz w:val="24"/>
        </w:rPr>
        <w:t>и</w:t>
      </w:r>
      <w:r>
        <w:rPr>
          <w:sz w:val="24"/>
        </w:rPr>
        <w:t>ческой цепи в рамках универсальной инструментальной среды “STRATUM COMPUTER.”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Среда позволяет на основе простейших функциональных элементов (имиджей), собранных в библиотеке “Теоретические основы электротехники”, проектировать и моделировать практически любую электрическую цепь без знания языков программ</w:t>
      </w:r>
      <w:r>
        <w:rPr>
          <w:sz w:val="24"/>
        </w:rPr>
        <w:t>и</w:t>
      </w:r>
      <w:r>
        <w:rPr>
          <w:sz w:val="24"/>
        </w:rPr>
        <w:t>рования, что значительно расширяет круг пользователей, способных стать творческими соучастниками в процессе обучения. Математический аппарат, используемый в пр</w:t>
      </w:r>
      <w:r>
        <w:rPr>
          <w:sz w:val="24"/>
        </w:rPr>
        <w:t>о</w:t>
      </w:r>
      <w:r>
        <w:rPr>
          <w:sz w:val="24"/>
        </w:rPr>
        <w:t>грамме, позволяет моделировать как стационарные, так и динамические режимы раб</w:t>
      </w:r>
      <w:r>
        <w:rPr>
          <w:sz w:val="24"/>
        </w:rPr>
        <w:t>о</w:t>
      </w:r>
      <w:r>
        <w:rPr>
          <w:sz w:val="24"/>
        </w:rPr>
        <w:t>ты электрических цепей, быстро и эффективно исследовать влияние одного или н</w:t>
      </w:r>
      <w:r>
        <w:rPr>
          <w:sz w:val="24"/>
        </w:rPr>
        <w:t>е</w:t>
      </w:r>
      <w:r>
        <w:rPr>
          <w:sz w:val="24"/>
        </w:rPr>
        <w:t>скольких параметров на режимы электрической цепи непосредственно в процессе м</w:t>
      </w:r>
      <w:r>
        <w:rPr>
          <w:sz w:val="24"/>
        </w:rPr>
        <w:t>о</w:t>
      </w:r>
      <w:r>
        <w:rPr>
          <w:sz w:val="24"/>
        </w:rPr>
        <w:t>делирования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Процедура анализа электрических цепей включает в себя два принципиально разных этапа: редактирование и моделирование схемы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Наличие легко идентифицируемых визуально и доступных для манипуляций объектов среды (индуктивность, емкость, сопротивление и т.д.) позволяет пользоват</w:t>
      </w:r>
      <w:r>
        <w:rPr>
          <w:sz w:val="24"/>
        </w:rPr>
        <w:t>е</w:t>
      </w:r>
      <w:r>
        <w:rPr>
          <w:sz w:val="24"/>
        </w:rPr>
        <w:t>лю на первом этапе (редактирование) "собрать" практически любую электрическую цепь на "математическом" стенде (рабочем поле компьютера), установив с помощью определенного механизма информационные связи, в соответствии с которыми взаим</w:t>
      </w:r>
      <w:r>
        <w:rPr>
          <w:sz w:val="24"/>
        </w:rPr>
        <w:t>о</w:t>
      </w:r>
      <w:r>
        <w:rPr>
          <w:sz w:val="24"/>
        </w:rPr>
        <w:t>действуют отдельные имиджи рассматриваемой схемы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Выбор необходимого имиджа из той или иной библиотеки  осуществляется  оп</w:t>
      </w:r>
      <w:r>
        <w:rPr>
          <w:sz w:val="24"/>
        </w:rPr>
        <w:t>е</w:t>
      </w:r>
      <w:r>
        <w:rPr>
          <w:sz w:val="24"/>
        </w:rPr>
        <w:t>рацией "Читать" из группы "Имиджи". Буксировка и установка имиджа на рабочее поле компьютера фактически означает опосредованное предъявление машине математич</w:t>
      </w:r>
      <w:r>
        <w:rPr>
          <w:sz w:val="24"/>
        </w:rPr>
        <w:t>е</w:t>
      </w:r>
      <w:r>
        <w:rPr>
          <w:sz w:val="24"/>
        </w:rPr>
        <w:t>ских уравнений имиджа к последующему решению. Разумеется, это происходит скр</w:t>
      </w:r>
      <w:r>
        <w:rPr>
          <w:sz w:val="24"/>
        </w:rPr>
        <w:t>ы</w:t>
      </w:r>
      <w:r>
        <w:rPr>
          <w:sz w:val="24"/>
        </w:rPr>
        <w:t>тым и недоступным для пользователя образом. Понятно в связи с этим, что очередность установки имиджей, строго говоря, формирует систему уравнений, подлежащих реш</w:t>
      </w:r>
      <w:r>
        <w:rPr>
          <w:sz w:val="24"/>
        </w:rPr>
        <w:t>е</w:t>
      </w:r>
      <w:r>
        <w:rPr>
          <w:sz w:val="24"/>
        </w:rPr>
        <w:t xml:space="preserve">нию. </w:t>
      </w:r>
      <w:proofErr w:type="gramStart"/>
      <w:r>
        <w:rPr>
          <w:sz w:val="24"/>
        </w:rPr>
        <w:t>Целесообразно действовать по следующему сценарию: сначала установить исто</w:t>
      </w:r>
      <w:r>
        <w:rPr>
          <w:sz w:val="24"/>
        </w:rPr>
        <w:t>ч</w:t>
      </w:r>
      <w:r>
        <w:rPr>
          <w:sz w:val="24"/>
        </w:rPr>
        <w:t>ники питания, затем – элементы электрических цепей, т.е. имиджи тех элементов, из которых формируется принципиальная схема, и, наконец, вспомогательные и серви</w:t>
      </w:r>
      <w:r>
        <w:rPr>
          <w:sz w:val="24"/>
        </w:rPr>
        <w:t>с</w:t>
      </w:r>
      <w:r>
        <w:rPr>
          <w:sz w:val="24"/>
        </w:rPr>
        <w:t xml:space="preserve">ные элементы (измерительные приборы, таймер, </w:t>
      </w:r>
      <w:proofErr w:type="spellStart"/>
      <w:r>
        <w:rPr>
          <w:sz w:val="24"/>
        </w:rPr>
        <w:t>вьюеры</w:t>
      </w:r>
      <w:proofErr w:type="spellEnd"/>
      <w:r>
        <w:rPr>
          <w:sz w:val="24"/>
        </w:rPr>
        <w:t xml:space="preserve"> и т.д.).</w:t>
      </w:r>
      <w:proofErr w:type="gramEnd"/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Следующий технологический этап редактирования схемы заключается в уст</w:t>
      </w:r>
      <w:r>
        <w:rPr>
          <w:sz w:val="24"/>
        </w:rPr>
        <w:t>а</w:t>
      </w:r>
      <w:r>
        <w:rPr>
          <w:sz w:val="24"/>
        </w:rPr>
        <w:t>новлении связей между отдельными имиджами. По сути дела установление связей формулирует конкретную задачу, поскольку для машины этот процесс означает  фо</w:t>
      </w:r>
      <w:r>
        <w:rPr>
          <w:sz w:val="24"/>
        </w:rPr>
        <w:t>р</w:t>
      </w:r>
      <w:r>
        <w:rPr>
          <w:sz w:val="24"/>
        </w:rPr>
        <w:t>мирование из разрозненных уравнений отдельных имиджей единой системы уравн</w:t>
      </w:r>
      <w:r>
        <w:rPr>
          <w:sz w:val="24"/>
        </w:rPr>
        <w:t>е</w:t>
      </w:r>
      <w:r>
        <w:rPr>
          <w:sz w:val="24"/>
        </w:rPr>
        <w:t>ний, описывающей электрическую цепь в целом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Операция связывания производится при помощи операции "Связать". Смещение курсора на рабочее поле приводит к его преобразованию в две </w:t>
      </w:r>
      <w:proofErr w:type="spellStart"/>
      <w:r>
        <w:rPr>
          <w:sz w:val="24"/>
        </w:rPr>
        <w:t>взаимноперпендикуля</w:t>
      </w:r>
      <w:r>
        <w:rPr>
          <w:sz w:val="24"/>
        </w:rPr>
        <w:t>р</w:t>
      </w:r>
      <w:r>
        <w:rPr>
          <w:sz w:val="24"/>
        </w:rPr>
        <w:t>ные</w:t>
      </w:r>
      <w:proofErr w:type="spellEnd"/>
      <w:r>
        <w:rPr>
          <w:sz w:val="24"/>
        </w:rPr>
        <w:t xml:space="preserve"> линии. "Прицелившись" перекрестием на определенный цвет на нижней линейке цветов (этим цветом будет </w:t>
      </w:r>
      <w:proofErr w:type="spellStart"/>
      <w:r>
        <w:rPr>
          <w:sz w:val="24"/>
        </w:rPr>
        <w:t>отрисована</w:t>
      </w:r>
      <w:proofErr w:type="spellEnd"/>
      <w:r>
        <w:rPr>
          <w:sz w:val="24"/>
        </w:rPr>
        <w:t xml:space="preserve"> линия связи) </w:t>
      </w:r>
      <w:proofErr w:type="gramStart"/>
      <w:r>
        <w:rPr>
          <w:sz w:val="24"/>
        </w:rPr>
        <w:t>и</w:t>
      </w:r>
      <w:proofErr w:type="gramEnd"/>
      <w:r>
        <w:rPr>
          <w:sz w:val="24"/>
        </w:rPr>
        <w:t xml:space="preserve"> зафиксировав его при помощи мыши, пользователь наводит "прицел" на имидж-источник, а затем - на имидж-приемник. При этом активируются списки переменных имиджа-источника (слева) и имиджа-приемника (справа), после чего вновь при помощи "мыши" фиксируется и з</w:t>
      </w:r>
      <w:r>
        <w:rPr>
          <w:sz w:val="24"/>
        </w:rPr>
        <w:t>а</w:t>
      </w:r>
      <w:r>
        <w:rPr>
          <w:sz w:val="24"/>
        </w:rPr>
        <w:t>крепляется связь между выбранными переменными. Эта процедура продолжается до тех пор, пока не будут выполнены все необходимые связ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Описанный механизм установления связей  работает в любом приложении. Применение этого механизма в теории электрических цепей, которая строится в терм</w:t>
      </w:r>
      <w:r>
        <w:rPr>
          <w:sz w:val="24"/>
        </w:rPr>
        <w:t>и</w:t>
      </w:r>
      <w:r>
        <w:rPr>
          <w:sz w:val="24"/>
        </w:rPr>
        <w:lastRenderedPageBreak/>
        <w:t>нах "ток", "потенциал", "</w:t>
      </w:r>
      <w:proofErr w:type="spellStart"/>
      <w:r>
        <w:rPr>
          <w:sz w:val="24"/>
        </w:rPr>
        <w:t>наряжение</w:t>
      </w:r>
      <w:proofErr w:type="spellEnd"/>
      <w:r>
        <w:rPr>
          <w:sz w:val="24"/>
        </w:rPr>
        <w:t>", имеет следующую специфику. Поскольку поте</w:t>
      </w:r>
      <w:r>
        <w:rPr>
          <w:sz w:val="24"/>
        </w:rPr>
        <w:t>н</w:t>
      </w:r>
      <w:r>
        <w:rPr>
          <w:sz w:val="24"/>
        </w:rPr>
        <w:t>циал есть функция, определяемая с точностью до произвольной постоянной, а ток зав</w:t>
      </w:r>
      <w:r>
        <w:rPr>
          <w:sz w:val="24"/>
        </w:rPr>
        <w:t>и</w:t>
      </w:r>
      <w:r>
        <w:rPr>
          <w:sz w:val="24"/>
        </w:rPr>
        <w:t>сит от разности потенциалов, постольку правомерным представляется приравнивание нулю потенциала любой произвольной точки цепи. Отсюда вытекает простое правило установления связей при редактировании электрических цепей: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– все связи выполняются в соответствии с токовыми путями, т.е. от источника питания через топологические элементы схемы до точки (базисной или опорной), п</w:t>
      </w:r>
      <w:r>
        <w:rPr>
          <w:sz w:val="24"/>
        </w:rPr>
        <w:t>о</w:t>
      </w:r>
      <w:r>
        <w:rPr>
          <w:sz w:val="24"/>
        </w:rPr>
        <w:t>тенциал которой принят за ноль;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– замыкание цепи осуществляется с помощью имиджа </w:t>
      </w:r>
      <w:proofErr w:type="spellStart"/>
      <w:r>
        <w:rPr>
          <w:sz w:val="24"/>
        </w:rPr>
        <w:t>заземлителя</w:t>
      </w:r>
      <w:proofErr w:type="spellEnd"/>
      <w:r>
        <w:rPr>
          <w:sz w:val="24"/>
        </w:rPr>
        <w:t xml:space="preserve">, для чего в направлении от него тянутся связи ко всем точкам с нулевым потенциалом. 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Возможен второй способ: после полного установления связей вплоть до замык</w:t>
      </w:r>
      <w:r>
        <w:rPr>
          <w:sz w:val="24"/>
        </w:rPr>
        <w:t>а</w:t>
      </w:r>
      <w:r>
        <w:rPr>
          <w:sz w:val="24"/>
        </w:rPr>
        <w:t xml:space="preserve">ния цепи от имиджа </w:t>
      </w:r>
      <w:proofErr w:type="spellStart"/>
      <w:r>
        <w:rPr>
          <w:sz w:val="24"/>
        </w:rPr>
        <w:t>заземлителя</w:t>
      </w:r>
      <w:proofErr w:type="spellEnd"/>
      <w:r>
        <w:rPr>
          <w:sz w:val="24"/>
        </w:rPr>
        <w:t xml:space="preserve"> устанавливается связь с опорной точкой в доступном месте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На втором этапе (моделирование) задают численные значения параметров мод</w:t>
      </w:r>
      <w:r>
        <w:rPr>
          <w:sz w:val="24"/>
        </w:rPr>
        <w:t>е</w:t>
      </w:r>
      <w:r>
        <w:rPr>
          <w:sz w:val="24"/>
        </w:rPr>
        <w:t>ли,  выбирают желаемый расчетный метод и запускают модель в режим счета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ля выбора расчетного метода необходимо использовать операцию "Методы": выбрать тип решаемых уравнений, желаемый метод решения, шаг интегрирования. О</w:t>
      </w:r>
      <w:r>
        <w:rPr>
          <w:sz w:val="24"/>
        </w:rPr>
        <w:t>т</w:t>
      </w:r>
      <w:r>
        <w:rPr>
          <w:sz w:val="24"/>
        </w:rPr>
        <w:t>метим, что при необходимости математический аппарат можно расширить путем изг</w:t>
      </w:r>
      <w:r>
        <w:rPr>
          <w:sz w:val="24"/>
        </w:rPr>
        <w:t>о</w:t>
      </w:r>
      <w:r>
        <w:rPr>
          <w:sz w:val="24"/>
        </w:rPr>
        <w:t>товления имиджа с желаемым расширением или импортирования внешнего файла с записанным на любом языке расчетным методом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>Вторая</w:t>
      </w:r>
      <w:r>
        <w:rPr>
          <w:sz w:val="24"/>
        </w:rPr>
        <w:t xml:space="preserve"> возможность расчета переходных процессов заключается в использов</w:t>
      </w:r>
      <w:r>
        <w:rPr>
          <w:sz w:val="24"/>
        </w:rPr>
        <w:t>а</w:t>
      </w:r>
      <w:r>
        <w:rPr>
          <w:sz w:val="24"/>
        </w:rPr>
        <w:t>нии готовой схемы “Расчет переходных процессов (метод переменных состояния)”, разработанной в рамках активной электронной среды по ТОЭ и предназначенной для анализа переходных режимов в цепях первого и второго порядков с одним или н</w:t>
      </w:r>
      <w:r>
        <w:rPr>
          <w:sz w:val="24"/>
        </w:rPr>
        <w:t>е</w:t>
      </w:r>
      <w:r>
        <w:rPr>
          <w:sz w:val="24"/>
        </w:rPr>
        <w:t xml:space="preserve">сколькими источниками постоянных воздействий. В основе расчета лежат </w:t>
      </w:r>
      <w:proofErr w:type="spellStart"/>
      <w:r>
        <w:rPr>
          <w:sz w:val="24"/>
        </w:rPr>
        <w:t>рекурентные</w:t>
      </w:r>
      <w:proofErr w:type="spellEnd"/>
      <w:r>
        <w:rPr>
          <w:sz w:val="24"/>
        </w:rPr>
        <w:t xml:space="preserve"> соотношения, полученные явным методом Эйлера для подсчета искомых величин в конце каждого нового шага интегрирования по известным их значениям в конце предыдущего шага. Для этого необходимо вызвать в режиме “Моделирование” эту схему и загрузить состояние 0, затем поочередно раскрыть таблицы переменных о</w:t>
      </w:r>
      <w:r>
        <w:rPr>
          <w:sz w:val="24"/>
        </w:rPr>
        <w:t>с</w:t>
      </w:r>
      <w:r>
        <w:rPr>
          <w:sz w:val="24"/>
        </w:rPr>
        <w:t>циллографов и установить ожидаемые границы изменения анализируемых величин. После этого следует выбрать режим работы экрана «Графики» и нажать кнопку “Пуск”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sz w:val="24"/>
        </w:rPr>
        <w:t>Исходная информация</w:t>
      </w:r>
      <w:r>
        <w:rPr>
          <w:sz w:val="24"/>
        </w:rPr>
        <w:t xml:space="preserve"> должна быть сформирована предварительно и введена в режиме диалога с компьютером. Она заключается в подготовке матриц связей </w:t>
      </w:r>
      <w:r>
        <w:rPr>
          <w:b/>
          <w:sz w:val="24"/>
        </w:rPr>
        <w:t>[A]</w:t>
      </w:r>
      <w:r>
        <w:rPr>
          <w:sz w:val="24"/>
        </w:rPr>
        <w:t xml:space="preserve">, </w:t>
      </w:r>
      <w:r>
        <w:rPr>
          <w:b/>
          <w:sz w:val="24"/>
        </w:rPr>
        <w:t>[B]</w:t>
      </w:r>
      <w:r>
        <w:rPr>
          <w:sz w:val="24"/>
        </w:rPr>
        <w:t xml:space="preserve">, </w:t>
      </w:r>
      <w:r>
        <w:rPr>
          <w:b/>
          <w:sz w:val="24"/>
        </w:rPr>
        <w:t>[C</w:t>
      </w:r>
      <w:r>
        <w:rPr>
          <w:sz w:val="24"/>
        </w:rPr>
        <w:t xml:space="preserve">], </w:t>
      </w:r>
      <w:r>
        <w:rPr>
          <w:b/>
          <w:sz w:val="24"/>
        </w:rPr>
        <w:t>[D]</w:t>
      </w:r>
      <w:r>
        <w:rPr>
          <w:sz w:val="24"/>
        </w:rPr>
        <w:t xml:space="preserve">, вектора входных воздействий </w:t>
      </w:r>
      <w:r>
        <w:rPr>
          <w:b/>
          <w:sz w:val="24"/>
        </w:rPr>
        <w:t>[V</w:t>
      </w:r>
      <w:r>
        <w:rPr>
          <w:sz w:val="24"/>
        </w:rPr>
        <w:t xml:space="preserve">] и вектора начального состояния </w:t>
      </w:r>
      <w:r>
        <w:rPr>
          <w:b/>
          <w:sz w:val="24"/>
        </w:rPr>
        <w:t>[X(0)]</w:t>
      </w:r>
      <w:r>
        <w:rPr>
          <w:sz w:val="24"/>
        </w:rPr>
        <w:t xml:space="preserve"> в </w:t>
      </w:r>
      <w:r>
        <w:rPr>
          <w:sz w:val="24"/>
        </w:rPr>
        <w:lastRenderedPageBreak/>
        <w:t>уравнениях состояния. В результате на дисплее можно наблюдать динамику изменения переменных состояния и двух выходных реакций исследуемой цепи.</w:t>
      </w:r>
    </w:p>
    <w:p w:rsidR="009E1BBF" w:rsidRDefault="009E1BBF">
      <w:pPr>
        <w:spacing w:before="240"/>
        <w:jc w:val="center"/>
        <w:rPr>
          <w:b/>
          <w:sz w:val="24"/>
        </w:rPr>
      </w:pPr>
      <w:r>
        <w:rPr>
          <w:b/>
          <w:sz w:val="24"/>
        </w:rPr>
        <w:t xml:space="preserve">Пример расчета переходного процесса </w:t>
      </w:r>
    </w:p>
    <w:p w:rsidR="009E1BBF" w:rsidRDefault="009E1BBF">
      <w:pPr>
        <w:spacing w:after="240"/>
        <w:jc w:val="center"/>
        <w:rPr>
          <w:sz w:val="24"/>
        </w:rPr>
      </w:pPr>
      <w:r>
        <w:rPr>
          <w:b/>
          <w:sz w:val="24"/>
        </w:rPr>
        <w:t>в цепи II порядка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Дана цепь (рис. 2.2), с параметрами Е = 30 В ,  J = 2 А ,  R = 20 Ом ,  R = 10 Ом</w:t>
      </w:r>
      <w:proofErr w:type="gramStart"/>
      <w:r>
        <w:rPr>
          <w:sz w:val="24"/>
        </w:rPr>
        <w:t xml:space="preserve"> ,</w:t>
      </w:r>
      <w:proofErr w:type="gramEnd"/>
      <w:r>
        <w:rPr>
          <w:sz w:val="24"/>
        </w:rPr>
        <w:t xml:space="preserve"> С = 100 мкФ , L = 50 мГн 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Определить закон изменения тока  i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 после коммутации.</w:t>
      </w:r>
    </w:p>
    <w:p w:rsidR="009E1BBF" w:rsidRDefault="009E1BBF">
      <w:pPr>
        <w:jc w:val="center"/>
        <w:rPr>
          <w:sz w:val="24"/>
        </w:rPr>
      </w:pPr>
      <w:r>
        <w:rPr>
          <w:sz w:val="24"/>
        </w:rPr>
        <w:object w:dxaOrig="5775" w:dyaOrig="3690">
          <v:shape id="_x0000_i1089" type="#_x0000_t75" style="width:288.75pt;height:184.5pt" o:ole="">
            <v:imagedata r:id="rId135" o:title=""/>
          </v:shape>
          <o:OLEObject Type="Embed" ProgID="Visio.Drawing.11" ShapeID="_x0000_i1089" DrawAspect="Content" ObjectID="_1474045592" r:id="rId136"/>
        </w:object>
      </w:r>
    </w:p>
    <w:p w:rsidR="009E1BBF" w:rsidRDefault="009E1BBF">
      <w:pPr>
        <w:spacing w:before="120" w:after="120"/>
        <w:jc w:val="center"/>
        <w:rPr>
          <w:sz w:val="24"/>
        </w:rPr>
      </w:pPr>
      <w:r>
        <w:rPr>
          <w:sz w:val="24"/>
        </w:rPr>
        <w:t>Рис. 2.2</w:t>
      </w:r>
    </w:p>
    <w:p w:rsidR="009E1BBF" w:rsidRDefault="009E1BBF">
      <w:pPr>
        <w:spacing w:before="360" w:after="120"/>
        <w:jc w:val="center"/>
        <w:rPr>
          <w:b/>
          <w:i/>
          <w:sz w:val="24"/>
        </w:rPr>
      </w:pPr>
      <w:r>
        <w:rPr>
          <w:b/>
          <w:i/>
          <w:sz w:val="24"/>
        </w:rPr>
        <w:t>Классический метод расчета</w:t>
      </w:r>
    </w:p>
    <w:p w:rsidR="009E1BBF" w:rsidRDefault="009E1BBF">
      <w:pPr>
        <w:spacing w:before="120" w:after="120" w:line="360" w:lineRule="auto"/>
        <w:ind w:firstLine="709"/>
        <w:rPr>
          <w:sz w:val="24"/>
        </w:rPr>
      </w:pPr>
      <w:r>
        <w:rPr>
          <w:sz w:val="24"/>
        </w:rPr>
        <w:t>1. Правила коммутации: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proofErr w:type="spellStart"/>
      <w:proofErr w:type="gramStart"/>
      <w:r w:rsidRPr="00750313">
        <w:rPr>
          <w:sz w:val="24"/>
          <w:lang w:val="en-US"/>
        </w:rPr>
        <w:t>i</w:t>
      </w:r>
      <w:r>
        <w:rPr>
          <w:sz w:val="24"/>
          <w:vertAlign w:val="subscript"/>
          <w:lang w:val="en-US"/>
        </w:rPr>
        <w:t>L</w:t>
      </w:r>
      <w:proofErr w:type="spellEnd"/>
      <w:proofErr w:type="gramEnd"/>
      <w:r w:rsidRPr="00750313">
        <w:rPr>
          <w:sz w:val="24"/>
          <w:lang w:val="en-US"/>
        </w:rPr>
        <w:t xml:space="preserve"> (0</w:t>
      </w:r>
      <w:r w:rsidRPr="00750313">
        <w:rPr>
          <w:sz w:val="24"/>
          <w:vertAlign w:val="subscript"/>
          <w:lang w:val="en-US"/>
        </w:rPr>
        <w:t>-</w:t>
      </w:r>
      <w:r w:rsidRPr="00750313">
        <w:rPr>
          <w:sz w:val="24"/>
          <w:lang w:val="en-US"/>
        </w:rPr>
        <w:t xml:space="preserve">) = </w:t>
      </w:r>
      <w:proofErr w:type="spellStart"/>
      <w:r w:rsidRPr="00750313">
        <w:rPr>
          <w:sz w:val="24"/>
          <w:lang w:val="en-US"/>
        </w:rPr>
        <w:t>i</w:t>
      </w:r>
      <w:r>
        <w:rPr>
          <w:sz w:val="24"/>
          <w:vertAlign w:val="subscript"/>
          <w:lang w:val="en-US"/>
        </w:rPr>
        <w:t>L</w:t>
      </w:r>
      <w:proofErr w:type="spellEnd"/>
      <w:r w:rsidRPr="00750313">
        <w:rPr>
          <w:sz w:val="24"/>
          <w:lang w:val="en-US"/>
        </w:rPr>
        <w:t xml:space="preserve"> (0</w:t>
      </w:r>
      <w:r w:rsidRPr="00750313">
        <w:rPr>
          <w:sz w:val="24"/>
          <w:vertAlign w:val="subscript"/>
          <w:lang w:val="en-US"/>
        </w:rPr>
        <w:t>+</w:t>
      </w:r>
      <w:r w:rsidRPr="00750313">
        <w:rPr>
          <w:sz w:val="24"/>
          <w:lang w:val="en-US"/>
        </w:rPr>
        <w:t xml:space="preserve">) = 0  </w:t>
      </w:r>
      <w:r>
        <w:rPr>
          <w:sz w:val="24"/>
        </w:rPr>
        <w:t>А</w:t>
      </w:r>
      <w:r w:rsidRPr="00750313">
        <w:rPr>
          <w:sz w:val="24"/>
          <w:lang w:val="en-US"/>
        </w:rPr>
        <w:t xml:space="preserve">   ,</w:t>
      </w:r>
    </w:p>
    <w:p w:rsidR="009E1BBF" w:rsidRDefault="009E1BBF">
      <w:pPr>
        <w:spacing w:line="360" w:lineRule="auto"/>
        <w:ind w:firstLine="709"/>
        <w:rPr>
          <w:sz w:val="24"/>
        </w:rPr>
      </w:pPr>
      <w:proofErr w:type="spellStart"/>
      <w:proofErr w:type="gramStart"/>
      <w:r w:rsidRPr="00750313">
        <w:rPr>
          <w:sz w:val="24"/>
          <w:lang w:val="en-US"/>
        </w:rPr>
        <w:t>u</w:t>
      </w:r>
      <w:r>
        <w:rPr>
          <w:sz w:val="24"/>
          <w:vertAlign w:val="subscript"/>
          <w:lang w:val="en-US"/>
        </w:rPr>
        <w:t>C</w:t>
      </w:r>
      <w:proofErr w:type="spellEnd"/>
      <w:proofErr w:type="gramEnd"/>
      <w:r w:rsidRPr="00750313">
        <w:rPr>
          <w:sz w:val="24"/>
          <w:lang w:val="en-US"/>
        </w:rPr>
        <w:t xml:space="preserve"> (0</w:t>
      </w:r>
      <w:r w:rsidRPr="00750313">
        <w:rPr>
          <w:sz w:val="24"/>
          <w:vertAlign w:val="subscript"/>
          <w:lang w:val="en-US"/>
        </w:rPr>
        <w:t>-</w:t>
      </w:r>
      <w:r w:rsidRPr="00750313">
        <w:rPr>
          <w:sz w:val="24"/>
          <w:lang w:val="en-US"/>
        </w:rPr>
        <w:t xml:space="preserve">) = </w:t>
      </w:r>
      <w:proofErr w:type="spellStart"/>
      <w:r w:rsidRPr="00750313">
        <w:rPr>
          <w:sz w:val="24"/>
          <w:lang w:val="en-US"/>
        </w:rPr>
        <w:t>u</w:t>
      </w:r>
      <w:r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  <w:lang w:val="en-US"/>
        </w:rPr>
        <w:t xml:space="preserve"> (0</w:t>
      </w:r>
      <w:r w:rsidRPr="00750313">
        <w:rPr>
          <w:sz w:val="24"/>
          <w:vertAlign w:val="subscript"/>
          <w:lang w:val="en-US"/>
        </w:rPr>
        <w:t>+</w:t>
      </w:r>
      <w:r w:rsidRPr="00750313">
        <w:rPr>
          <w:sz w:val="24"/>
          <w:lang w:val="en-US"/>
        </w:rPr>
        <w:t xml:space="preserve">) = J </w:t>
      </w:r>
      <w:r w:rsidRPr="00750313">
        <w:rPr>
          <w:sz w:val="24"/>
          <w:vertAlign w:val="superscript"/>
          <w:lang w:val="en-US"/>
        </w:rPr>
        <w:t>.</w:t>
      </w:r>
      <w:r w:rsidRPr="00750313">
        <w:rPr>
          <w:sz w:val="24"/>
          <w:lang w:val="en-US"/>
        </w:rPr>
        <w:t xml:space="preserve"> </w:t>
      </w:r>
      <w:r>
        <w:rPr>
          <w:sz w:val="24"/>
        </w:rPr>
        <w:t>R</w:t>
      </w:r>
      <w:r w:rsidRPr="00750313">
        <w:rPr>
          <w:sz w:val="24"/>
          <w:vertAlign w:val="subscript"/>
        </w:rPr>
        <w:t>2</w:t>
      </w:r>
      <w:r>
        <w:rPr>
          <w:sz w:val="24"/>
          <w:vertAlign w:val="subscript"/>
        </w:rPr>
        <w:t xml:space="preserve"> </w:t>
      </w:r>
      <w:r>
        <w:rPr>
          <w:sz w:val="24"/>
        </w:rPr>
        <w:t>= 20 B .</w:t>
      </w:r>
    </w:p>
    <w:p w:rsidR="009E1BBF" w:rsidRDefault="009E1BBF">
      <w:pPr>
        <w:spacing w:before="120" w:after="120" w:line="360" w:lineRule="auto"/>
        <w:ind w:firstLine="709"/>
        <w:rPr>
          <w:sz w:val="24"/>
        </w:rPr>
      </w:pPr>
      <w:r>
        <w:rPr>
          <w:sz w:val="24"/>
        </w:rPr>
        <w:t>2. Составление характеристического уравнения цепи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2.1.Совместное решение однородной системы дифференциальных уравнений. Составляем систему дифференциальных уравнений для мгновенных значений токов и напряжений по законам Кирхгофа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106"/>
          <w:sz w:val="24"/>
        </w:rPr>
        <w:object w:dxaOrig="2320" w:dyaOrig="2240">
          <v:shape id="_x0000_i1090" type="#_x0000_t75" style="width:116.25pt;height:111.75pt" o:ole="">
            <v:imagedata r:id="rId137" o:title=""/>
          </v:shape>
          <o:OLEObject Type="Embed" ProgID="Equation.3" ShapeID="_x0000_i1090" DrawAspect="Content" ObjectID="_1474045593" r:id="rId138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Методом исключения получаем из данной системы дифференциальное неодн</w:t>
      </w:r>
      <w:r>
        <w:rPr>
          <w:sz w:val="24"/>
        </w:rPr>
        <w:t>о</w:t>
      </w:r>
      <w:r>
        <w:rPr>
          <w:sz w:val="24"/>
        </w:rPr>
        <w:t>родное уравнение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position w:val="-26"/>
          <w:sz w:val="24"/>
        </w:rPr>
        <w:object w:dxaOrig="6259" w:dyaOrig="639">
          <v:shape id="_x0000_i1091" type="#_x0000_t75" style="width:312.75pt;height:32.25pt" o:ole="">
            <v:imagedata r:id="rId139" o:title=""/>
          </v:shape>
          <o:OLEObject Type="Embed" ProgID="Equation.3" ShapeID="_x0000_i1091" DrawAspect="Content" ObjectID="_1474045594" r:id="rId140"/>
        </w:objec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Соответствующее ему характеристическое уравнение имеет вид</w:t>
      </w:r>
    </w:p>
    <w:p w:rsidR="009E1BBF" w:rsidRDefault="009E1BBF">
      <w:pPr>
        <w:spacing w:after="240" w:line="360" w:lineRule="auto"/>
        <w:ind w:firstLine="709"/>
        <w:rPr>
          <w:sz w:val="24"/>
        </w:rPr>
      </w:pPr>
      <w:r>
        <w:rPr>
          <w:position w:val="-30"/>
          <w:sz w:val="24"/>
        </w:rPr>
        <w:object w:dxaOrig="3560" w:dyaOrig="700">
          <v:shape id="_x0000_i1092" type="#_x0000_t75" style="width:177.75pt;height:35.25pt" o:ole="">
            <v:imagedata r:id="rId141" o:title=""/>
          </v:shape>
          <o:OLEObject Type="Embed" ProgID="Equation.3" ShapeID="_x0000_i1092" DrawAspect="Content" ObjectID="_1474045595" r:id="rId142"/>
        </w:object>
      </w:r>
    </w:p>
    <w:p w:rsidR="009E1BBF" w:rsidRDefault="00AF5AB3">
      <w:pPr>
        <w:spacing w:after="120" w:line="360" w:lineRule="auto"/>
        <w:ind w:firstLine="709"/>
        <w:jc w:val="both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3632" behindDoc="0" locked="0" layoutInCell="0" allowOverlap="1">
                <wp:simplePos x="0" y="0"/>
                <wp:positionH relativeFrom="column">
                  <wp:posOffset>288290</wp:posOffset>
                </wp:positionH>
                <wp:positionV relativeFrom="paragraph">
                  <wp:posOffset>1400810</wp:posOffset>
                </wp:positionV>
                <wp:extent cx="113665" cy="871220"/>
                <wp:effectExtent l="0" t="0" r="0" b="0"/>
                <wp:wrapNone/>
                <wp:docPr id="231" name="Freeform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3665" cy="871220"/>
                        </a:xfrm>
                        <a:custGeom>
                          <a:avLst/>
                          <a:gdLst>
                            <a:gd name="T0" fmla="*/ 19218 w 20000"/>
                            <a:gd name="T1" fmla="*/ 379 h 20000"/>
                            <a:gd name="T2" fmla="*/ 15419 w 20000"/>
                            <a:gd name="T3" fmla="*/ 496 h 20000"/>
                            <a:gd name="T4" fmla="*/ 13408 w 20000"/>
                            <a:gd name="T5" fmla="*/ 612 h 20000"/>
                            <a:gd name="T6" fmla="*/ 10838 w 20000"/>
                            <a:gd name="T7" fmla="*/ 845 h 20000"/>
                            <a:gd name="T8" fmla="*/ 10279 w 20000"/>
                            <a:gd name="T9" fmla="*/ 962 h 20000"/>
                            <a:gd name="T10" fmla="*/ 9609 w 20000"/>
                            <a:gd name="T11" fmla="*/ 1079 h 20000"/>
                            <a:gd name="T12" fmla="*/ 8268 w 20000"/>
                            <a:gd name="T13" fmla="*/ 1560 h 20000"/>
                            <a:gd name="T14" fmla="*/ 7709 w 20000"/>
                            <a:gd name="T15" fmla="*/ 1778 h 20000"/>
                            <a:gd name="T16" fmla="*/ 7039 w 20000"/>
                            <a:gd name="T17" fmla="*/ 2478 h 20000"/>
                            <a:gd name="T18" fmla="*/ 6369 w 20000"/>
                            <a:gd name="T19" fmla="*/ 8950 h 20000"/>
                            <a:gd name="T20" fmla="*/ 5810 w 20000"/>
                            <a:gd name="T21" fmla="*/ 9534 h 20000"/>
                            <a:gd name="T22" fmla="*/ 5140 w 20000"/>
                            <a:gd name="T23" fmla="*/ 9767 h 20000"/>
                            <a:gd name="T24" fmla="*/ 4469 w 20000"/>
                            <a:gd name="T25" fmla="*/ 10000 h 20000"/>
                            <a:gd name="T26" fmla="*/ 3240 w 20000"/>
                            <a:gd name="T27" fmla="*/ 10117 h 20000"/>
                            <a:gd name="T28" fmla="*/ 1899 w 20000"/>
                            <a:gd name="T29" fmla="*/ 10248 h 20000"/>
                            <a:gd name="T30" fmla="*/ 670 w 20000"/>
                            <a:gd name="T31" fmla="*/ 10364 h 20000"/>
                            <a:gd name="T32" fmla="*/ 0 w 20000"/>
                            <a:gd name="T33" fmla="*/ 10481 h 20000"/>
                            <a:gd name="T34" fmla="*/ 670 w 20000"/>
                            <a:gd name="T35" fmla="*/ 10583 h 20000"/>
                            <a:gd name="T36" fmla="*/ 1899 w 20000"/>
                            <a:gd name="T37" fmla="*/ 10714 h 20000"/>
                            <a:gd name="T38" fmla="*/ 3240 w 20000"/>
                            <a:gd name="T39" fmla="*/ 10831 h 20000"/>
                            <a:gd name="T40" fmla="*/ 4469 w 20000"/>
                            <a:gd name="T41" fmla="*/ 11181 h 20000"/>
                            <a:gd name="T42" fmla="*/ 5140 w 20000"/>
                            <a:gd name="T43" fmla="*/ 11531 h 20000"/>
                            <a:gd name="T44" fmla="*/ 5810 w 20000"/>
                            <a:gd name="T45" fmla="*/ 12114 h 20000"/>
                            <a:gd name="T46" fmla="*/ 6369 w 20000"/>
                            <a:gd name="T47" fmla="*/ 18222 h 20000"/>
                            <a:gd name="T48" fmla="*/ 7039 w 20000"/>
                            <a:gd name="T49" fmla="*/ 18455 h 20000"/>
                            <a:gd name="T50" fmla="*/ 8268 w 20000"/>
                            <a:gd name="T51" fmla="*/ 18819 h 20000"/>
                            <a:gd name="T52" fmla="*/ 8939 w 20000"/>
                            <a:gd name="T53" fmla="*/ 19052 h 20000"/>
                            <a:gd name="T54" fmla="*/ 9609 w 20000"/>
                            <a:gd name="T55" fmla="*/ 19169 h 20000"/>
                            <a:gd name="T56" fmla="*/ 10279 w 20000"/>
                            <a:gd name="T57" fmla="*/ 19271 h 20000"/>
                            <a:gd name="T58" fmla="*/ 10838 w 20000"/>
                            <a:gd name="T59" fmla="*/ 19402 h 20000"/>
                            <a:gd name="T60" fmla="*/ 12179 w 20000"/>
                            <a:gd name="T61" fmla="*/ 19534 h 20000"/>
                            <a:gd name="T62" fmla="*/ 13408 w 20000"/>
                            <a:gd name="T63" fmla="*/ 19636 h 20000"/>
                            <a:gd name="T64" fmla="*/ 15419 w 20000"/>
                            <a:gd name="T65" fmla="*/ 19752 h 20000"/>
                            <a:gd name="T66" fmla="*/ 17877 w 20000"/>
                            <a:gd name="T67" fmla="*/ 19869 h 20000"/>
                            <a:gd name="T68" fmla="*/ 19888 w 20000"/>
                            <a:gd name="T69" fmla="*/ 19985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8547" y="0"/>
                              </a:moveTo>
                              <a:lnTo>
                                <a:pt x="19218" y="379"/>
                              </a:lnTo>
                              <a:lnTo>
                                <a:pt x="15419" y="379"/>
                              </a:lnTo>
                              <a:lnTo>
                                <a:pt x="15419" y="496"/>
                              </a:lnTo>
                              <a:lnTo>
                                <a:pt x="14078" y="496"/>
                              </a:lnTo>
                              <a:lnTo>
                                <a:pt x="13408" y="612"/>
                              </a:lnTo>
                              <a:lnTo>
                                <a:pt x="12179" y="612"/>
                              </a:lnTo>
                              <a:lnTo>
                                <a:pt x="10838" y="845"/>
                              </a:lnTo>
                              <a:lnTo>
                                <a:pt x="10279" y="845"/>
                              </a:lnTo>
                              <a:lnTo>
                                <a:pt x="10279" y="962"/>
                              </a:lnTo>
                              <a:lnTo>
                                <a:pt x="9609" y="962"/>
                              </a:lnTo>
                              <a:lnTo>
                                <a:pt x="9609" y="1079"/>
                              </a:lnTo>
                              <a:lnTo>
                                <a:pt x="8268" y="1312"/>
                              </a:lnTo>
                              <a:lnTo>
                                <a:pt x="8268" y="1560"/>
                              </a:lnTo>
                              <a:lnTo>
                                <a:pt x="7709" y="1662"/>
                              </a:lnTo>
                              <a:lnTo>
                                <a:pt x="7709" y="1778"/>
                              </a:lnTo>
                              <a:lnTo>
                                <a:pt x="7039" y="1895"/>
                              </a:lnTo>
                              <a:lnTo>
                                <a:pt x="7039" y="2478"/>
                              </a:lnTo>
                              <a:lnTo>
                                <a:pt x="6369" y="2609"/>
                              </a:lnTo>
                              <a:lnTo>
                                <a:pt x="6369" y="8950"/>
                              </a:lnTo>
                              <a:lnTo>
                                <a:pt x="5810" y="9067"/>
                              </a:lnTo>
                              <a:lnTo>
                                <a:pt x="5810" y="9534"/>
                              </a:lnTo>
                              <a:lnTo>
                                <a:pt x="5140" y="9534"/>
                              </a:lnTo>
                              <a:lnTo>
                                <a:pt x="5140" y="9767"/>
                              </a:lnTo>
                              <a:lnTo>
                                <a:pt x="4469" y="9767"/>
                              </a:lnTo>
                              <a:lnTo>
                                <a:pt x="4469" y="10000"/>
                              </a:lnTo>
                              <a:lnTo>
                                <a:pt x="3240" y="10000"/>
                              </a:lnTo>
                              <a:lnTo>
                                <a:pt x="3240" y="10117"/>
                              </a:lnTo>
                              <a:lnTo>
                                <a:pt x="1899" y="10117"/>
                              </a:lnTo>
                              <a:lnTo>
                                <a:pt x="1899" y="10248"/>
                              </a:lnTo>
                              <a:lnTo>
                                <a:pt x="1229" y="10248"/>
                              </a:lnTo>
                              <a:lnTo>
                                <a:pt x="670" y="10364"/>
                              </a:lnTo>
                              <a:lnTo>
                                <a:pt x="0" y="10364"/>
                              </a:lnTo>
                              <a:lnTo>
                                <a:pt x="0" y="10481"/>
                              </a:lnTo>
                              <a:lnTo>
                                <a:pt x="670" y="10481"/>
                              </a:lnTo>
                              <a:lnTo>
                                <a:pt x="670" y="10583"/>
                              </a:lnTo>
                              <a:lnTo>
                                <a:pt x="1899" y="10583"/>
                              </a:lnTo>
                              <a:lnTo>
                                <a:pt x="1899" y="10714"/>
                              </a:lnTo>
                              <a:lnTo>
                                <a:pt x="3240" y="10714"/>
                              </a:lnTo>
                              <a:lnTo>
                                <a:pt x="3240" y="10831"/>
                              </a:lnTo>
                              <a:lnTo>
                                <a:pt x="4469" y="11064"/>
                              </a:lnTo>
                              <a:lnTo>
                                <a:pt x="4469" y="11181"/>
                              </a:lnTo>
                              <a:lnTo>
                                <a:pt x="5140" y="11297"/>
                              </a:lnTo>
                              <a:lnTo>
                                <a:pt x="5140" y="11531"/>
                              </a:lnTo>
                              <a:lnTo>
                                <a:pt x="5810" y="11531"/>
                              </a:lnTo>
                              <a:lnTo>
                                <a:pt x="5810" y="12114"/>
                              </a:lnTo>
                              <a:lnTo>
                                <a:pt x="6369" y="12114"/>
                              </a:lnTo>
                              <a:lnTo>
                                <a:pt x="6369" y="18222"/>
                              </a:lnTo>
                              <a:lnTo>
                                <a:pt x="7039" y="18222"/>
                              </a:lnTo>
                              <a:lnTo>
                                <a:pt x="7039" y="18455"/>
                              </a:lnTo>
                              <a:lnTo>
                                <a:pt x="7709" y="18586"/>
                              </a:lnTo>
                              <a:lnTo>
                                <a:pt x="8268" y="18819"/>
                              </a:lnTo>
                              <a:lnTo>
                                <a:pt x="8268" y="19052"/>
                              </a:lnTo>
                              <a:lnTo>
                                <a:pt x="8939" y="19052"/>
                              </a:lnTo>
                              <a:lnTo>
                                <a:pt x="8939" y="19169"/>
                              </a:lnTo>
                              <a:lnTo>
                                <a:pt x="9609" y="19169"/>
                              </a:lnTo>
                              <a:lnTo>
                                <a:pt x="9609" y="19271"/>
                              </a:lnTo>
                              <a:lnTo>
                                <a:pt x="10279" y="19271"/>
                              </a:lnTo>
                              <a:lnTo>
                                <a:pt x="10279" y="19402"/>
                              </a:lnTo>
                              <a:lnTo>
                                <a:pt x="10838" y="19402"/>
                              </a:lnTo>
                              <a:lnTo>
                                <a:pt x="10838" y="19534"/>
                              </a:lnTo>
                              <a:lnTo>
                                <a:pt x="12179" y="19534"/>
                              </a:lnTo>
                              <a:lnTo>
                                <a:pt x="12179" y="19636"/>
                              </a:lnTo>
                              <a:lnTo>
                                <a:pt x="13408" y="19636"/>
                              </a:lnTo>
                              <a:lnTo>
                                <a:pt x="13408" y="19752"/>
                              </a:lnTo>
                              <a:lnTo>
                                <a:pt x="15419" y="19752"/>
                              </a:lnTo>
                              <a:lnTo>
                                <a:pt x="16648" y="19869"/>
                              </a:lnTo>
                              <a:lnTo>
                                <a:pt x="17877" y="19869"/>
                              </a:lnTo>
                              <a:lnTo>
                                <a:pt x="18547" y="19985"/>
                              </a:lnTo>
                              <a:lnTo>
                                <a:pt x="19888" y="19985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28" o:spid="_x0000_s1026" style="position:absolute;margin-left:22.7pt;margin-top:110.3pt;width:8.95pt;height:68.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" o:allowincell="f" path="m18547,r671,379l15419,379r,117l14078,496r-670,116l12179,612,10838,845r-559,l10279,962r-670,l9609,1079,8268,1312r,248l7709,1662r,116l7039,1895r,583l6369,2609r,6341l5810,9067r,467l5140,9534r,233l4469,9767r,233l3240,10000r,117l1899,10117r,131l1229,10248r-559,116l,10364r,117l670,10481r,102l1899,10583r,131l3240,10714r,117l4469,11064r,117l5140,11297r,234l5810,11531r,583l6369,12114r,6108l7039,18222r,233l7709,18586r559,233l8268,19052r671,l8939,19169r670,l9609,19271r670,l10279,19402r559,l10838,19534r1341,l12179,19636r1229,l13408,19752r2011,l16648,19869r1229,l18547,19985r1341,e" filled="f">
                <v:stroke startarrowwidth="narrow" startarrowlength="short" endarrowwidth="narrow" endarrowlength="short"/>
                <v:path arrowok="t" o:connecttype="custom" o:connectlocs="109221,16510;87630,21606;76201,26659;61595,36809;58418,41906;54610,47002;46989,67955;43812,77451;40004,107944;36197,389871;33020,415311;29212,425460;25398,435610;18414,440707;10792,446413;3808,451466;0,456563;3808,461006;10792,466713;18414,471809;25398,487056;29212,502302;33020,527698;36197,793769;40004,803918;46989,819774;50803,829924;54610,835021;58418,839464;61595,845171;69216,850921;76201,855364;87630,860417;101599,865514;113028,870567" o:connectangles="0,0,0,0,0,0,0,0,0,0,0,0,0,0,0,0,0,0,0,0,0,0,0,0,0,0,0,0,0,0,0,0,0,0,0"/>
              </v:shape>
            </w:pict>
          </mc:Fallback>
        </mc:AlternateContent>
      </w:r>
      <w:r w:rsidR="009E1BBF">
        <w:rPr>
          <w:sz w:val="24"/>
        </w:rPr>
        <w:t xml:space="preserve">2.2. </w:t>
      </w:r>
      <w:proofErr w:type="spellStart"/>
      <w:r w:rsidR="009E1BBF">
        <w:rPr>
          <w:sz w:val="24"/>
        </w:rPr>
        <w:t>Алгебраизация</w:t>
      </w:r>
      <w:proofErr w:type="spellEnd"/>
      <w:r w:rsidR="009E1BBF">
        <w:rPr>
          <w:sz w:val="24"/>
        </w:rPr>
        <w:t xml:space="preserve"> дифференциальных уравнений. Для получения характер</w:t>
      </w:r>
      <w:r w:rsidR="009E1BBF">
        <w:rPr>
          <w:sz w:val="24"/>
        </w:rPr>
        <w:t>и</w:t>
      </w:r>
      <w:r w:rsidR="009E1BBF">
        <w:rPr>
          <w:sz w:val="24"/>
        </w:rPr>
        <w:t xml:space="preserve">стических уравнений записывается система уравнений по методу контурных токов, которая </w:t>
      </w:r>
      <w:proofErr w:type="gramStart"/>
      <w:r w:rsidR="009E1BBF">
        <w:rPr>
          <w:sz w:val="24"/>
        </w:rPr>
        <w:t>в последствии</w:t>
      </w:r>
      <w:proofErr w:type="gramEnd"/>
      <w:r w:rsidR="009E1BBF">
        <w:rPr>
          <w:sz w:val="24"/>
        </w:rPr>
        <w:t xml:space="preserve"> переписывается в алгебраической форме с помощью вспомог</w:t>
      </w:r>
      <w:r w:rsidR="009E1BBF">
        <w:rPr>
          <w:sz w:val="24"/>
        </w:rPr>
        <w:t>а</w:t>
      </w:r>
      <w:r w:rsidR="009E1BBF">
        <w:rPr>
          <w:sz w:val="24"/>
        </w:rPr>
        <w:t xml:space="preserve">тельного символа </w:t>
      </w:r>
      <w:proofErr w:type="spellStart"/>
      <w:r w:rsidR="009E1BBF">
        <w:rPr>
          <w:sz w:val="24"/>
        </w:rPr>
        <w:t>p</w:t>
      </w:r>
      <w:proofErr w:type="spellEnd"/>
      <w:r w:rsidR="009E1BBF">
        <w:rPr>
          <w:sz w:val="24"/>
        </w:rPr>
        <w:t xml:space="preserve"> , заменяющего операцию дифференцирования, и 1/</w:t>
      </w:r>
      <w:proofErr w:type="spellStart"/>
      <w:r w:rsidR="009E1BBF">
        <w:rPr>
          <w:sz w:val="24"/>
        </w:rPr>
        <w:t>p</w:t>
      </w:r>
      <w:proofErr w:type="spellEnd"/>
      <w:r w:rsidR="009E1BBF">
        <w:rPr>
          <w:sz w:val="24"/>
        </w:rPr>
        <w:t>, заменяющего операцию интегрирования: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1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1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 + 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) - i</w:t>
      </w:r>
      <w:r w:rsidRPr="00750313">
        <w:rPr>
          <w:sz w:val="24"/>
          <w:vertAlign w:val="subscript"/>
          <w:lang w:val="en-US"/>
        </w:rPr>
        <w:t>22</w:t>
      </w:r>
      <w:r w:rsidRPr="00750313">
        <w:rPr>
          <w:sz w:val="24"/>
          <w:lang w:val="en-US"/>
        </w:rPr>
        <w:t>(1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) + i</w:t>
      </w:r>
      <w:r w:rsidRPr="00750313">
        <w:rPr>
          <w:sz w:val="24"/>
          <w:vertAlign w:val="subscript"/>
          <w:lang w:val="en-US"/>
        </w:rPr>
        <w:t>33</w:t>
      </w:r>
      <w:r w:rsidRPr="00750313">
        <w:rPr>
          <w:sz w:val="24"/>
          <w:lang w:val="en-US"/>
        </w:rPr>
        <w:t xml:space="preserve"> </w:t>
      </w:r>
      <w:r w:rsidRPr="00750313">
        <w:rPr>
          <w:sz w:val="24"/>
          <w:vertAlign w:val="superscript"/>
          <w:lang w:val="en-US"/>
        </w:rPr>
        <w:t xml:space="preserve">. </w:t>
      </w:r>
      <w:r w:rsidRPr="00750313">
        <w:rPr>
          <w:sz w:val="24"/>
          <w:lang w:val="en-US"/>
        </w:rPr>
        <w:t xml:space="preserve">0 = </w:t>
      </w:r>
      <w:proofErr w:type="gramStart"/>
      <w:r w:rsidRPr="00750313">
        <w:rPr>
          <w:sz w:val="24"/>
          <w:lang w:val="en-US"/>
        </w:rPr>
        <w:t>E(</w:t>
      </w:r>
      <w:proofErr w:type="gramEnd"/>
      <w:r w:rsidRPr="00750313">
        <w:rPr>
          <w:sz w:val="24"/>
          <w:lang w:val="en-US"/>
        </w:rPr>
        <w:t>p) 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>-i</w:t>
      </w:r>
      <w:r w:rsidRPr="00750313">
        <w:rPr>
          <w:sz w:val="24"/>
          <w:vertAlign w:val="subscript"/>
          <w:lang w:val="en-US"/>
        </w:rPr>
        <w:t>11</w:t>
      </w:r>
      <w:r w:rsidRPr="00750313">
        <w:rPr>
          <w:sz w:val="24"/>
          <w:lang w:val="en-US"/>
        </w:rPr>
        <w:t xml:space="preserve"> (1</w:t>
      </w:r>
      <w:proofErr w:type="gramStart"/>
      <w:r w:rsidRPr="00750313">
        <w:rPr>
          <w:sz w:val="24"/>
          <w:lang w:val="en-US"/>
        </w:rPr>
        <w:t>/(</w:t>
      </w:r>
      <w:proofErr w:type="spellStart"/>
      <w:proofErr w:type="gramEnd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 + i</w:t>
      </w:r>
      <w:r w:rsidRPr="00750313">
        <w:rPr>
          <w:sz w:val="24"/>
          <w:vertAlign w:val="subscript"/>
          <w:lang w:val="en-US"/>
        </w:rPr>
        <w:t>22</w:t>
      </w:r>
      <w:r w:rsidRPr="00750313">
        <w:rPr>
          <w:sz w:val="24"/>
          <w:lang w:val="en-US"/>
        </w:rPr>
        <w:t xml:space="preserve"> (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pL</w:t>
      </w:r>
      <w:proofErr w:type="spellEnd"/>
      <w:r w:rsidRPr="00750313">
        <w:rPr>
          <w:sz w:val="24"/>
          <w:lang w:val="en-US"/>
        </w:rPr>
        <w:t xml:space="preserve"> + 1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) - i</w:t>
      </w:r>
      <w:r w:rsidRPr="00750313">
        <w:rPr>
          <w:sz w:val="24"/>
          <w:vertAlign w:val="subscript"/>
          <w:lang w:val="en-US"/>
        </w:rPr>
        <w:t>33</w:t>
      </w:r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= 0 ,</w:t>
      </w:r>
    </w:p>
    <w:p w:rsidR="009E1BBF" w:rsidRDefault="009E1BBF">
      <w:pPr>
        <w:spacing w:after="120" w:line="360" w:lineRule="auto"/>
        <w:ind w:firstLine="709"/>
        <w:rPr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11</w:t>
      </w:r>
      <w:r>
        <w:rPr>
          <w:sz w:val="24"/>
          <w:vertAlign w:val="superscript"/>
        </w:rPr>
        <w:t xml:space="preserve">. </w:t>
      </w:r>
      <w:r>
        <w:rPr>
          <w:sz w:val="24"/>
        </w:rPr>
        <w:t>0 - i</w:t>
      </w:r>
      <w:r>
        <w:rPr>
          <w:sz w:val="24"/>
          <w:vertAlign w:val="subscript"/>
        </w:rPr>
        <w:t>22</w:t>
      </w:r>
      <w:r>
        <w:rPr>
          <w:sz w:val="24"/>
        </w:rPr>
        <w:t>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+ i</w:t>
      </w:r>
      <w:r>
        <w:rPr>
          <w:sz w:val="24"/>
          <w:vertAlign w:val="subscript"/>
        </w:rPr>
        <w:t>33</w:t>
      </w:r>
      <w:r>
        <w:rPr>
          <w:sz w:val="24"/>
        </w:rPr>
        <w:t>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U</w:t>
      </w:r>
      <w:r>
        <w:rPr>
          <w:sz w:val="24"/>
          <w:vertAlign w:val="subscript"/>
        </w:rPr>
        <w:t>J</w:t>
      </w:r>
      <w:r>
        <w:rPr>
          <w:sz w:val="24"/>
        </w:rPr>
        <w:t xml:space="preserve"> (</w:t>
      </w:r>
      <w:proofErr w:type="spellStart"/>
      <w:r>
        <w:rPr>
          <w:sz w:val="24"/>
        </w:rPr>
        <w:t>p</w:t>
      </w:r>
      <w:proofErr w:type="spellEnd"/>
      <w:r>
        <w:rPr>
          <w:sz w:val="24"/>
        </w:rPr>
        <w:t>) ,</w:t>
      </w:r>
    </w:p>
    <w:p w:rsidR="009E1BBF" w:rsidRDefault="00AF5AB3">
      <w:pPr>
        <w:spacing w:before="120" w:after="120"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2608" behindDoc="0" locked="0" layoutInCell="0" allowOverlap="1">
                <wp:simplePos x="0" y="0"/>
                <wp:positionH relativeFrom="column">
                  <wp:posOffset>273050</wp:posOffset>
                </wp:positionH>
                <wp:positionV relativeFrom="paragraph">
                  <wp:posOffset>370840</wp:posOffset>
                </wp:positionV>
                <wp:extent cx="113665" cy="870585"/>
                <wp:effectExtent l="0" t="0" r="0" b="0"/>
                <wp:wrapNone/>
                <wp:docPr id="230" name="Freeform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3665" cy="870585"/>
                        </a:xfrm>
                        <a:custGeom>
                          <a:avLst/>
                          <a:gdLst>
                            <a:gd name="T0" fmla="*/ 19218 w 20000"/>
                            <a:gd name="T1" fmla="*/ 379 h 20000"/>
                            <a:gd name="T2" fmla="*/ 15419 w 20000"/>
                            <a:gd name="T3" fmla="*/ 496 h 20000"/>
                            <a:gd name="T4" fmla="*/ 13408 w 20000"/>
                            <a:gd name="T5" fmla="*/ 613 h 20000"/>
                            <a:gd name="T6" fmla="*/ 10838 w 20000"/>
                            <a:gd name="T7" fmla="*/ 846 h 20000"/>
                            <a:gd name="T8" fmla="*/ 10279 w 20000"/>
                            <a:gd name="T9" fmla="*/ 963 h 20000"/>
                            <a:gd name="T10" fmla="*/ 9609 w 20000"/>
                            <a:gd name="T11" fmla="*/ 1080 h 20000"/>
                            <a:gd name="T12" fmla="*/ 8268 w 20000"/>
                            <a:gd name="T13" fmla="*/ 1561 h 20000"/>
                            <a:gd name="T14" fmla="*/ 7709 w 20000"/>
                            <a:gd name="T15" fmla="*/ 1780 h 20000"/>
                            <a:gd name="T16" fmla="*/ 7039 w 20000"/>
                            <a:gd name="T17" fmla="*/ 2480 h 20000"/>
                            <a:gd name="T18" fmla="*/ 6369 w 20000"/>
                            <a:gd name="T19" fmla="*/ 8957 h 20000"/>
                            <a:gd name="T20" fmla="*/ 5810 w 20000"/>
                            <a:gd name="T21" fmla="*/ 9540 h 20000"/>
                            <a:gd name="T22" fmla="*/ 5140 w 20000"/>
                            <a:gd name="T23" fmla="*/ 9774 h 20000"/>
                            <a:gd name="T24" fmla="*/ 4469 w 20000"/>
                            <a:gd name="T25" fmla="*/ 10007 h 20000"/>
                            <a:gd name="T26" fmla="*/ 3240 w 20000"/>
                            <a:gd name="T27" fmla="*/ 10124 h 20000"/>
                            <a:gd name="T28" fmla="*/ 1899 w 20000"/>
                            <a:gd name="T29" fmla="*/ 10241 h 20000"/>
                            <a:gd name="T30" fmla="*/ 670 w 20000"/>
                            <a:gd name="T31" fmla="*/ 10372 h 20000"/>
                            <a:gd name="T32" fmla="*/ 0 w 20000"/>
                            <a:gd name="T33" fmla="*/ 10474 h 20000"/>
                            <a:gd name="T34" fmla="*/ 670 w 20000"/>
                            <a:gd name="T35" fmla="*/ 10591 h 20000"/>
                            <a:gd name="T36" fmla="*/ 1899 w 20000"/>
                            <a:gd name="T37" fmla="*/ 10708 h 20000"/>
                            <a:gd name="T38" fmla="*/ 3240 w 20000"/>
                            <a:gd name="T39" fmla="*/ 10824 h 20000"/>
                            <a:gd name="T40" fmla="*/ 4469 w 20000"/>
                            <a:gd name="T41" fmla="*/ 11189 h 20000"/>
                            <a:gd name="T42" fmla="*/ 5140 w 20000"/>
                            <a:gd name="T43" fmla="*/ 11539 h 20000"/>
                            <a:gd name="T44" fmla="*/ 5810 w 20000"/>
                            <a:gd name="T45" fmla="*/ 12123 h 20000"/>
                            <a:gd name="T46" fmla="*/ 6369 w 20000"/>
                            <a:gd name="T47" fmla="*/ 18220 h 20000"/>
                            <a:gd name="T48" fmla="*/ 7039 w 20000"/>
                            <a:gd name="T49" fmla="*/ 18454 h 20000"/>
                            <a:gd name="T50" fmla="*/ 8268 w 20000"/>
                            <a:gd name="T51" fmla="*/ 18818 h 20000"/>
                            <a:gd name="T52" fmla="*/ 8939 w 20000"/>
                            <a:gd name="T53" fmla="*/ 19052 h 20000"/>
                            <a:gd name="T54" fmla="*/ 9609 w 20000"/>
                            <a:gd name="T55" fmla="*/ 19168 h 20000"/>
                            <a:gd name="T56" fmla="*/ 10279 w 20000"/>
                            <a:gd name="T57" fmla="*/ 19285 h 20000"/>
                            <a:gd name="T58" fmla="*/ 10838 w 20000"/>
                            <a:gd name="T59" fmla="*/ 19402 h 20000"/>
                            <a:gd name="T60" fmla="*/ 12179 w 20000"/>
                            <a:gd name="T61" fmla="*/ 19533 h 20000"/>
                            <a:gd name="T62" fmla="*/ 13408 w 20000"/>
                            <a:gd name="T63" fmla="*/ 19635 h 20000"/>
                            <a:gd name="T64" fmla="*/ 15419 w 20000"/>
                            <a:gd name="T65" fmla="*/ 19752 h 20000"/>
                            <a:gd name="T66" fmla="*/ 17877 w 20000"/>
                            <a:gd name="T67" fmla="*/ 19869 h 20000"/>
                            <a:gd name="T68" fmla="*/ 19888 w 20000"/>
                            <a:gd name="T69" fmla="*/ 19985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8547" y="0"/>
                              </a:moveTo>
                              <a:lnTo>
                                <a:pt x="19218" y="379"/>
                              </a:lnTo>
                              <a:lnTo>
                                <a:pt x="15419" y="379"/>
                              </a:lnTo>
                              <a:lnTo>
                                <a:pt x="15419" y="496"/>
                              </a:lnTo>
                              <a:lnTo>
                                <a:pt x="14078" y="496"/>
                              </a:lnTo>
                              <a:lnTo>
                                <a:pt x="13408" y="613"/>
                              </a:lnTo>
                              <a:lnTo>
                                <a:pt x="12179" y="613"/>
                              </a:lnTo>
                              <a:lnTo>
                                <a:pt x="10838" y="846"/>
                              </a:lnTo>
                              <a:lnTo>
                                <a:pt x="10279" y="846"/>
                              </a:lnTo>
                              <a:lnTo>
                                <a:pt x="10279" y="963"/>
                              </a:lnTo>
                              <a:lnTo>
                                <a:pt x="9609" y="963"/>
                              </a:lnTo>
                              <a:lnTo>
                                <a:pt x="9609" y="1080"/>
                              </a:lnTo>
                              <a:lnTo>
                                <a:pt x="8268" y="1313"/>
                              </a:lnTo>
                              <a:lnTo>
                                <a:pt x="8268" y="1561"/>
                              </a:lnTo>
                              <a:lnTo>
                                <a:pt x="7709" y="1663"/>
                              </a:lnTo>
                              <a:lnTo>
                                <a:pt x="7709" y="1780"/>
                              </a:lnTo>
                              <a:lnTo>
                                <a:pt x="7039" y="1896"/>
                              </a:lnTo>
                              <a:lnTo>
                                <a:pt x="7039" y="2480"/>
                              </a:lnTo>
                              <a:lnTo>
                                <a:pt x="6369" y="2611"/>
                              </a:lnTo>
                              <a:lnTo>
                                <a:pt x="6369" y="8957"/>
                              </a:lnTo>
                              <a:lnTo>
                                <a:pt x="5810" y="9059"/>
                              </a:lnTo>
                              <a:lnTo>
                                <a:pt x="5810" y="9540"/>
                              </a:lnTo>
                              <a:lnTo>
                                <a:pt x="5140" y="9540"/>
                              </a:lnTo>
                              <a:lnTo>
                                <a:pt x="5140" y="9774"/>
                              </a:lnTo>
                              <a:lnTo>
                                <a:pt x="4469" y="9774"/>
                              </a:lnTo>
                              <a:lnTo>
                                <a:pt x="4469" y="10007"/>
                              </a:lnTo>
                              <a:lnTo>
                                <a:pt x="3240" y="10007"/>
                              </a:lnTo>
                              <a:lnTo>
                                <a:pt x="3240" y="10124"/>
                              </a:lnTo>
                              <a:lnTo>
                                <a:pt x="1899" y="10124"/>
                              </a:lnTo>
                              <a:lnTo>
                                <a:pt x="1899" y="10241"/>
                              </a:lnTo>
                              <a:lnTo>
                                <a:pt x="1229" y="10241"/>
                              </a:lnTo>
                              <a:lnTo>
                                <a:pt x="670" y="10372"/>
                              </a:lnTo>
                              <a:lnTo>
                                <a:pt x="0" y="10372"/>
                              </a:lnTo>
                              <a:lnTo>
                                <a:pt x="0" y="10474"/>
                              </a:lnTo>
                              <a:lnTo>
                                <a:pt x="670" y="10474"/>
                              </a:lnTo>
                              <a:lnTo>
                                <a:pt x="670" y="10591"/>
                              </a:lnTo>
                              <a:lnTo>
                                <a:pt x="1899" y="10591"/>
                              </a:lnTo>
                              <a:lnTo>
                                <a:pt x="1899" y="10708"/>
                              </a:lnTo>
                              <a:lnTo>
                                <a:pt x="3240" y="10708"/>
                              </a:lnTo>
                              <a:lnTo>
                                <a:pt x="3240" y="10824"/>
                              </a:lnTo>
                              <a:lnTo>
                                <a:pt x="4469" y="11058"/>
                              </a:lnTo>
                              <a:lnTo>
                                <a:pt x="4469" y="11189"/>
                              </a:lnTo>
                              <a:lnTo>
                                <a:pt x="5140" y="11291"/>
                              </a:lnTo>
                              <a:lnTo>
                                <a:pt x="5140" y="11539"/>
                              </a:lnTo>
                              <a:lnTo>
                                <a:pt x="5810" y="11539"/>
                              </a:lnTo>
                              <a:lnTo>
                                <a:pt x="5810" y="12123"/>
                              </a:lnTo>
                              <a:lnTo>
                                <a:pt x="6369" y="12123"/>
                              </a:lnTo>
                              <a:lnTo>
                                <a:pt x="6369" y="18220"/>
                              </a:lnTo>
                              <a:lnTo>
                                <a:pt x="7039" y="18220"/>
                              </a:lnTo>
                              <a:lnTo>
                                <a:pt x="7039" y="18454"/>
                              </a:lnTo>
                              <a:lnTo>
                                <a:pt x="7709" y="18585"/>
                              </a:lnTo>
                              <a:lnTo>
                                <a:pt x="8268" y="18818"/>
                              </a:lnTo>
                              <a:lnTo>
                                <a:pt x="8268" y="19052"/>
                              </a:lnTo>
                              <a:lnTo>
                                <a:pt x="8939" y="19052"/>
                              </a:lnTo>
                              <a:lnTo>
                                <a:pt x="8939" y="19168"/>
                              </a:lnTo>
                              <a:lnTo>
                                <a:pt x="9609" y="19168"/>
                              </a:lnTo>
                              <a:lnTo>
                                <a:pt x="9609" y="19285"/>
                              </a:lnTo>
                              <a:lnTo>
                                <a:pt x="10279" y="19285"/>
                              </a:lnTo>
                              <a:lnTo>
                                <a:pt x="10279" y="19402"/>
                              </a:lnTo>
                              <a:lnTo>
                                <a:pt x="10838" y="19402"/>
                              </a:lnTo>
                              <a:lnTo>
                                <a:pt x="10838" y="19533"/>
                              </a:lnTo>
                              <a:lnTo>
                                <a:pt x="12179" y="19533"/>
                              </a:lnTo>
                              <a:lnTo>
                                <a:pt x="12179" y="19635"/>
                              </a:lnTo>
                              <a:lnTo>
                                <a:pt x="13408" y="19635"/>
                              </a:lnTo>
                              <a:lnTo>
                                <a:pt x="13408" y="19752"/>
                              </a:lnTo>
                              <a:lnTo>
                                <a:pt x="15419" y="19752"/>
                              </a:lnTo>
                              <a:lnTo>
                                <a:pt x="16648" y="19869"/>
                              </a:lnTo>
                              <a:lnTo>
                                <a:pt x="17877" y="19869"/>
                              </a:lnTo>
                              <a:lnTo>
                                <a:pt x="18547" y="19985"/>
                              </a:lnTo>
                              <a:lnTo>
                                <a:pt x="19888" y="19985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27" o:spid="_x0000_s1026" style="position:absolute;margin-left:21.5pt;margin-top:29.2pt;width:8.95pt;height:68.5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" o:allowincell="f" path="m18547,r671,379l15419,379r,117l14078,496r-670,117l12179,613,10838,846r-559,l10279,963r-670,l9609,1080,8268,1313r,248l7709,1663r,117l7039,1896r,584l6369,2611r,6346l5810,9059r,481l5140,9540r,234l4469,9774r,233l3240,10007r,117l1899,10124r,117l1229,10241r-559,131l,10372r,102l670,10474r,117l1899,10591r,117l3240,10708r,116l4469,11058r,131l5140,11291r,248l5810,11539r,584l6369,12123r,6097l7039,18220r,234l7709,18585r559,233l8268,19052r671,l8939,19168r670,l9609,19285r670,l10279,19402r559,l10838,19533r1341,l12179,19635r1229,l13408,19752r2011,l16648,19869r1229,l18547,19985r1341,e" filled="f">
                <v:stroke startarrowwidth="narrow" startarrowlength="short" endarrowwidth="narrow" endarrowlength="short"/>
                <v:path arrowok="t" o:connecttype="custom" o:connectlocs="109221,16498;87630,21591;76201,26683;61595,36826;58418,41919;54610,47012;46989,67949;43812,77482;40004,107953;36197,389891;33020,415269;29212,425455;25398,435597;18414,440690;10792,445783;3808,451485;0,455925;3808,461018;10792,466111;18414,471161;25398,487049;29212,502284;33020,527705;36197,793103;40004,803289;46989,819133;50803,829319;54610,834369;58418,839462;61595,844555;69216,850257;76201,854697;87630,859790;101599,864883;113028,869932" o:connectangles="0,0,0,0,0,0,0,0,0,0,0,0,0,0,0,0,0,0,0,0,0,0,0,0,0,0,0,0,0,0,0,0,0,0,0"/>
              </v:shape>
            </w:pict>
          </mc:Fallback>
        </mc:AlternateContent>
      </w:r>
      <w:r w:rsidR="009E1BBF">
        <w:rPr>
          <w:sz w:val="24"/>
        </w:rPr>
        <w:t>Так как i</w:t>
      </w:r>
      <w:r w:rsidR="009E1BBF">
        <w:rPr>
          <w:sz w:val="24"/>
          <w:vertAlign w:val="subscript"/>
        </w:rPr>
        <w:t>33</w:t>
      </w:r>
      <w:r w:rsidR="009E1BBF">
        <w:rPr>
          <w:sz w:val="24"/>
        </w:rPr>
        <w:t xml:space="preserve"> = J , следовательно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1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1/pC + 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) - i</w:t>
      </w:r>
      <w:r w:rsidRPr="00750313">
        <w:rPr>
          <w:sz w:val="24"/>
          <w:vertAlign w:val="subscript"/>
          <w:lang w:val="en-US"/>
        </w:rPr>
        <w:t>22</w:t>
      </w:r>
      <w:r w:rsidRPr="00750313">
        <w:rPr>
          <w:sz w:val="24"/>
          <w:lang w:val="en-US"/>
        </w:rPr>
        <w:t xml:space="preserve"> (1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) + U</w:t>
      </w:r>
      <w:r w:rsidRPr="00750313">
        <w:rPr>
          <w:sz w:val="24"/>
          <w:vertAlign w:val="subscript"/>
          <w:lang w:val="en-US"/>
        </w:rPr>
        <w:t>J</w:t>
      </w:r>
      <w:r w:rsidRPr="00750313">
        <w:rPr>
          <w:sz w:val="24"/>
          <w:lang w:val="en-US"/>
        </w:rPr>
        <w:t xml:space="preserve"> </w:t>
      </w:r>
      <w:r w:rsidRPr="00750313">
        <w:rPr>
          <w:sz w:val="24"/>
          <w:vertAlign w:val="superscript"/>
          <w:lang w:val="en-US"/>
        </w:rPr>
        <w:t>.</w:t>
      </w:r>
      <w:r w:rsidRPr="00750313">
        <w:rPr>
          <w:sz w:val="24"/>
          <w:lang w:val="en-US"/>
        </w:rPr>
        <w:t xml:space="preserve"> 0 = E/</w:t>
      </w:r>
      <w:proofErr w:type="gramStart"/>
      <w:r w:rsidRPr="00750313">
        <w:rPr>
          <w:sz w:val="24"/>
          <w:lang w:val="en-US"/>
        </w:rPr>
        <w:t>p ,</w:t>
      </w:r>
      <w:proofErr w:type="gramEnd"/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>-</w:t>
      </w: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1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1/pC) + i</w:t>
      </w:r>
      <w:r w:rsidRPr="00750313">
        <w:rPr>
          <w:sz w:val="24"/>
          <w:vertAlign w:val="subscript"/>
          <w:lang w:val="en-US"/>
        </w:rPr>
        <w:t>22</w:t>
      </w:r>
      <w:r w:rsidRPr="00750313">
        <w:rPr>
          <w:sz w:val="24"/>
          <w:lang w:val="en-US"/>
        </w:rPr>
        <w:t>(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pL</w:t>
      </w:r>
      <w:proofErr w:type="spellEnd"/>
      <w:r w:rsidRPr="00750313">
        <w:rPr>
          <w:sz w:val="24"/>
          <w:lang w:val="en-US"/>
        </w:rPr>
        <w:t xml:space="preserve"> + 1/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 xml:space="preserve">) + 0 </w:t>
      </w:r>
      <w:r w:rsidRPr="00750313">
        <w:rPr>
          <w:sz w:val="24"/>
          <w:vertAlign w:val="superscript"/>
          <w:lang w:val="en-US"/>
        </w:rPr>
        <w:t xml:space="preserve">. </w:t>
      </w:r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J</w:t>
      </w:r>
      <w:r w:rsidRPr="00750313">
        <w:rPr>
          <w:sz w:val="24"/>
          <w:lang w:val="en-US"/>
        </w:rPr>
        <w:t xml:space="preserve"> = J</w:t>
      </w:r>
      <w:r>
        <w:rPr>
          <w:sz w:val="24"/>
        </w:rPr>
        <w:sym w:font="Letter Gothic" w:char="00B7"/>
      </w:r>
      <w:proofErr w:type="gramStart"/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,</w:t>
      </w:r>
      <w:proofErr w:type="gramEnd"/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11</w:t>
      </w:r>
      <w:r>
        <w:rPr>
          <w:sz w:val="24"/>
        </w:rPr>
        <w:t xml:space="preserve"> </w:t>
      </w:r>
      <w:r>
        <w:rPr>
          <w:sz w:val="24"/>
          <w:vertAlign w:val="superscript"/>
        </w:rPr>
        <w:t xml:space="preserve">. </w:t>
      </w:r>
      <w:r>
        <w:rPr>
          <w:sz w:val="24"/>
        </w:rPr>
        <w:t>0 - i</w:t>
      </w:r>
      <w:r>
        <w:rPr>
          <w:sz w:val="24"/>
          <w:vertAlign w:val="subscript"/>
        </w:rPr>
        <w:t>22</w:t>
      </w:r>
      <w:r>
        <w:rPr>
          <w:sz w:val="24"/>
        </w:rPr>
        <w:t>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+ 1 </w:t>
      </w:r>
      <w:r>
        <w:rPr>
          <w:sz w:val="24"/>
          <w:vertAlign w:val="superscript"/>
        </w:rPr>
        <w:t>.</w:t>
      </w:r>
      <w:r>
        <w:rPr>
          <w:sz w:val="24"/>
        </w:rPr>
        <w:t xml:space="preserve"> U</w:t>
      </w:r>
      <w:r>
        <w:rPr>
          <w:sz w:val="24"/>
          <w:vertAlign w:val="subscript"/>
        </w:rPr>
        <w:t>J</w:t>
      </w:r>
      <w:r>
        <w:rPr>
          <w:sz w:val="24"/>
        </w:rPr>
        <w:t xml:space="preserve"> = -J</w:t>
      </w:r>
      <w:r>
        <w:rPr>
          <w:sz w:val="24"/>
        </w:rPr>
        <w:sym w:font="Letter Gothic" w:char="00B7"/>
      </w:r>
      <w:r>
        <w:rPr>
          <w:sz w:val="24"/>
        </w:rPr>
        <w:t>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.</w:t>
      </w:r>
    </w:p>
    <w:p w:rsidR="009E1BBF" w:rsidRDefault="00AF5AB3">
      <w:pPr>
        <w:spacing w:before="120" w:after="120"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4656" behindDoc="0" locked="0" layoutInCell="0" allowOverlap="1">
                <wp:simplePos x="0" y="0"/>
                <wp:positionH relativeFrom="column">
                  <wp:posOffset>273050</wp:posOffset>
                </wp:positionH>
                <wp:positionV relativeFrom="paragraph">
                  <wp:posOffset>332740</wp:posOffset>
                </wp:positionV>
                <wp:extent cx="113665" cy="843915"/>
                <wp:effectExtent l="0" t="0" r="0" b="0"/>
                <wp:wrapNone/>
                <wp:docPr id="229" name="Freeform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3665" cy="843915"/>
                        </a:xfrm>
                        <a:custGeom>
                          <a:avLst/>
                          <a:gdLst>
                            <a:gd name="T0" fmla="*/ 19218 w 20000"/>
                            <a:gd name="T1" fmla="*/ 376 h 20000"/>
                            <a:gd name="T2" fmla="*/ 15419 w 20000"/>
                            <a:gd name="T3" fmla="*/ 497 h 20000"/>
                            <a:gd name="T4" fmla="*/ 13408 w 20000"/>
                            <a:gd name="T5" fmla="*/ 617 h 20000"/>
                            <a:gd name="T6" fmla="*/ 10838 w 20000"/>
                            <a:gd name="T7" fmla="*/ 843 h 20000"/>
                            <a:gd name="T8" fmla="*/ 10279 w 20000"/>
                            <a:gd name="T9" fmla="*/ 963 h 20000"/>
                            <a:gd name="T10" fmla="*/ 9609 w 20000"/>
                            <a:gd name="T11" fmla="*/ 1084 h 20000"/>
                            <a:gd name="T12" fmla="*/ 8268 w 20000"/>
                            <a:gd name="T13" fmla="*/ 1550 h 20000"/>
                            <a:gd name="T14" fmla="*/ 7709 w 20000"/>
                            <a:gd name="T15" fmla="*/ 1776 h 20000"/>
                            <a:gd name="T16" fmla="*/ 7039 w 20000"/>
                            <a:gd name="T17" fmla="*/ 2483 h 20000"/>
                            <a:gd name="T18" fmla="*/ 6369 w 20000"/>
                            <a:gd name="T19" fmla="*/ 8954 h 20000"/>
                            <a:gd name="T20" fmla="*/ 5810 w 20000"/>
                            <a:gd name="T21" fmla="*/ 9541 h 20000"/>
                            <a:gd name="T22" fmla="*/ 5140 w 20000"/>
                            <a:gd name="T23" fmla="*/ 9767 h 20000"/>
                            <a:gd name="T24" fmla="*/ 4469 w 20000"/>
                            <a:gd name="T25" fmla="*/ 10008 h 20000"/>
                            <a:gd name="T26" fmla="*/ 3240 w 20000"/>
                            <a:gd name="T27" fmla="*/ 10113 h 20000"/>
                            <a:gd name="T28" fmla="*/ 1899 w 20000"/>
                            <a:gd name="T29" fmla="*/ 10248 h 20000"/>
                            <a:gd name="T30" fmla="*/ 670 w 20000"/>
                            <a:gd name="T31" fmla="*/ 10369 h 20000"/>
                            <a:gd name="T32" fmla="*/ 0 w 20000"/>
                            <a:gd name="T33" fmla="*/ 10474 h 20000"/>
                            <a:gd name="T34" fmla="*/ 670 w 20000"/>
                            <a:gd name="T35" fmla="*/ 10594 h 20000"/>
                            <a:gd name="T36" fmla="*/ 1899 w 20000"/>
                            <a:gd name="T37" fmla="*/ 10715 h 20000"/>
                            <a:gd name="T38" fmla="*/ 3240 w 20000"/>
                            <a:gd name="T39" fmla="*/ 10820 h 20000"/>
                            <a:gd name="T40" fmla="*/ 4469 w 20000"/>
                            <a:gd name="T41" fmla="*/ 11181 h 20000"/>
                            <a:gd name="T42" fmla="*/ 5140 w 20000"/>
                            <a:gd name="T43" fmla="*/ 11527 h 20000"/>
                            <a:gd name="T44" fmla="*/ 5810 w 20000"/>
                            <a:gd name="T45" fmla="*/ 12114 h 20000"/>
                            <a:gd name="T46" fmla="*/ 6369 w 20000"/>
                            <a:gd name="T47" fmla="*/ 18224 h 20000"/>
                            <a:gd name="T48" fmla="*/ 7039 w 20000"/>
                            <a:gd name="T49" fmla="*/ 18465 h 20000"/>
                            <a:gd name="T50" fmla="*/ 8268 w 20000"/>
                            <a:gd name="T51" fmla="*/ 18826 h 20000"/>
                            <a:gd name="T52" fmla="*/ 8939 w 20000"/>
                            <a:gd name="T53" fmla="*/ 19052 h 20000"/>
                            <a:gd name="T54" fmla="*/ 9609 w 20000"/>
                            <a:gd name="T55" fmla="*/ 19172 h 20000"/>
                            <a:gd name="T56" fmla="*/ 10279 w 20000"/>
                            <a:gd name="T57" fmla="*/ 19278 h 20000"/>
                            <a:gd name="T58" fmla="*/ 10838 w 20000"/>
                            <a:gd name="T59" fmla="*/ 19398 h 20000"/>
                            <a:gd name="T60" fmla="*/ 12179 w 20000"/>
                            <a:gd name="T61" fmla="*/ 19533 h 20000"/>
                            <a:gd name="T62" fmla="*/ 13408 w 20000"/>
                            <a:gd name="T63" fmla="*/ 19639 h 20000"/>
                            <a:gd name="T64" fmla="*/ 15419 w 20000"/>
                            <a:gd name="T65" fmla="*/ 19744 h 20000"/>
                            <a:gd name="T66" fmla="*/ 17877 w 20000"/>
                            <a:gd name="T67" fmla="*/ 19880 h 20000"/>
                            <a:gd name="T68" fmla="*/ 19888 w 20000"/>
                            <a:gd name="T69" fmla="*/ 19985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8547" y="0"/>
                              </a:moveTo>
                              <a:lnTo>
                                <a:pt x="19218" y="376"/>
                              </a:lnTo>
                              <a:lnTo>
                                <a:pt x="15419" y="376"/>
                              </a:lnTo>
                              <a:lnTo>
                                <a:pt x="15419" y="497"/>
                              </a:lnTo>
                              <a:lnTo>
                                <a:pt x="14078" y="497"/>
                              </a:lnTo>
                              <a:lnTo>
                                <a:pt x="13408" y="617"/>
                              </a:lnTo>
                              <a:lnTo>
                                <a:pt x="12179" y="617"/>
                              </a:lnTo>
                              <a:lnTo>
                                <a:pt x="10838" y="843"/>
                              </a:lnTo>
                              <a:lnTo>
                                <a:pt x="10279" y="843"/>
                              </a:lnTo>
                              <a:lnTo>
                                <a:pt x="10279" y="963"/>
                              </a:lnTo>
                              <a:lnTo>
                                <a:pt x="9609" y="963"/>
                              </a:lnTo>
                              <a:lnTo>
                                <a:pt x="9609" y="1084"/>
                              </a:lnTo>
                              <a:lnTo>
                                <a:pt x="8268" y="1324"/>
                              </a:lnTo>
                              <a:lnTo>
                                <a:pt x="8268" y="1550"/>
                              </a:lnTo>
                              <a:lnTo>
                                <a:pt x="7709" y="1670"/>
                              </a:lnTo>
                              <a:lnTo>
                                <a:pt x="7709" y="1776"/>
                              </a:lnTo>
                              <a:lnTo>
                                <a:pt x="7039" y="1896"/>
                              </a:lnTo>
                              <a:lnTo>
                                <a:pt x="7039" y="2483"/>
                              </a:lnTo>
                              <a:lnTo>
                                <a:pt x="6369" y="2603"/>
                              </a:lnTo>
                              <a:lnTo>
                                <a:pt x="6369" y="8954"/>
                              </a:lnTo>
                              <a:lnTo>
                                <a:pt x="5810" y="9059"/>
                              </a:lnTo>
                              <a:lnTo>
                                <a:pt x="5810" y="9541"/>
                              </a:lnTo>
                              <a:lnTo>
                                <a:pt x="5140" y="9541"/>
                              </a:lnTo>
                              <a:lnTo>
                                <a:pt x="5140" y="9767"/>
                              </a:lnTo>
                              <a:lnTo>
                                <a:pt x="4469" y="9767"/>
                              </a:lnTo>
                              <a:lnTo>
                                <a:pt x="4469" y="10008"/>
                              </a:lnTo>
                              <a:lnTo>
                                <a:pt x="3240" y="10008"/>
                              </a:lnTo>
                              <a:lnTo>
                                <a:pt x="3240" y="10113"/>
                              </a:lnTo>
                              <a:lnTo>
                                <a:pt x="1899" y="10113"/>
                              </a:lnTo>
                              <a:lnTo>
                                <a:pt x="1899" y="10248"/>
                              </a:lnTo>
                              <a:lnTo>
                                <a:pt x="1229" y="10248"/>
                              </a:lnTo>
                              <a:lnTo>
                                <a:pt x="670" y="10369"/>
                              </a:lnTo>
                              <a:lnTo>
                                <a:pt x="0" y="10369"/>
                              </a:lnTo>
                              <a:lnTo>
                                <a:pt x="0" y="10474"/>
                              </a:lnTo>
                              <a:lnTo>
                                <a:pt x="670" y="10474"/>
                              </a:lnTo>
                              <a:lnTo>
                                <a:pt x="670" y="10594"/>
                              </a:lnTo>
                              <a:lnTo>
                                <a:pt x="1899" y="10594"/>
                              </a:lnTo>
                              <a:lnTo>
                                <a:pt x="1899" y="10715"/>
                              </a:lnTo>
                              <a:lnTo>
                                <a:pt x="3240" y="10715"/>
                              </a:lnTo>
                              <a:lnTo>
                                <a:pt x="3240" y="10820"/>
                              </a:lnTo>
                              <a:lnTo>
                                <a:pt x="4469" y="11061"/>
                              </a:lnTo>
                              <a:lnTo>
                                <a:pt x="4469" y="11181"/>
                              </a:lnTo>
                              <a:lnTo>
                                <a:pt x="5140" y="11302"/>
                              </a:lnTo>
                              <a:lnTo>
                                <a:pt x="5140" y="11527"/>
                              </a:lnTo>
                              <a:lnTo>
                                <a:pt x="5810" y="11527"/>
                              </a:lnTo>
                              <a:lnTo>
                                <a:pt x="5810" y="12114"/>
                              </a:lnTo>
                              <a:lnTo>
                                <a:pt x="6369" y="12114"/>
                              </a:lnTo>
                              <a:lnTo>
                                <a:pt x="6369" y="18224"/>
                              </a:lnTo>
                              <a:lnTo>
                                <a:pt x="7039" y="18224"/>
                              </a:lnTo>
                              <a:lnTo>
                                <a:pt x="7039" y="18465"/>
                              </a:lnTo>
                              <a:lnTo>
                                <a:pt x="7709" y="18585"/>
                              </a:lnTo>
                              <a:lnTo>
                                <a:pt x="8268" y="18826"/>
                              </a:lnTo>
                              <a:lnTo>
                                <a:pt x="8268" y="19052"/>
                              </a:lnTo>
                              <a:lnTo>
                                <a:pt x="8939" y="19052"/>
                              </a:lnTo>
                              <a:lnTo>
                                <a:pt x="8939" y="19172"/>
                              </a:lnTo>
                              <a:lnTo>
                                <a:pt x="9609" y="19172"/>
                              </a:lnTo>
                              <a:lnTo>
                                <a:pt x="9609" y="19278"/>
                              </a:lnTo>
                              <a:lnTo>
                                <a:pt x="10279" y="19278"/>
                              </a:lnTo>
                              <a:lnTo>
                                <a:pt x="10279" y="19398"/>
                              </a:lnTo>
                              <a:lnTo>
                                <a:pt x="10838" y="19398"/>
                              </a:lnTo>
                              <a:lnTo>
                                <a:pt x="10838" y="19533"/>
                              </a:lnTo>
                              <a:lnTo>
                                <a:pt x="12179" y="19533"/>
                              </a:lnTo>
                              <a:lnTo>
                                <a:pt x="12179" y="19639"/>
                              </a:lnTo>
                              <a:lnTo>
                                <a:pt x="13408" y="19639"/>
                              </a:lnTo>
                              <a:lnTo>
                                <a:pt x="13408" y="19744"/>
                              </a:lnTo>
                              <a:lnTo>
                                <a:pt x="15419" y="19744"/>
                              </a:lnTo>
                              <a:lnTo>
                                <a:pt x="16648" y="19880"/>
                              </a:lnTo>
                              <a:lnTo>
                                <a:pt x="17877" y="19880"/>
                              </a:lnTo>
                              <a:lnTo>
                                <a:pt x="18547" y="19985"/>
                              </a:lnTo>
                              <a:lnTo>
                                <a:pt x="19888" y="19985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29" o:spid="_x0000_s1026" style="position:absolute;margin-left:21.5pt;margin-top:26.2pt;width:8.95pt;height:66.4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" o:allowincell="f" path="m18547,r671,376l15419,376r,121l14078,497r-670,120l12179,617,10838,843r-559,l10279,963r-670,l9609,1084,8268,1324r,226l7709,1670r,106l7039,1896r,587l6369,2603r,6351l5810,9059r,482l5140,9541r,226l4469,9767r,241l3240,10008r,105l1899,10113r,135l1229,10248r-559,121l,10369r,105l670,10474r,120l1899,10594r,121l3240,10715r,105l4469,11061r,120l5140,11302r,225l5810,11527r,587l6369,12114r,6110l7039,18224r,241l7709,18585r559,241l8268,19052r671,l8939,19172r670,l9609,19278r670,l10279,19398r559,l10838,19533r1341,l12179,19639r1229,l13408,19744r2011,l16648,19880r1229,l18547,19985r1341,e" filled="f">
                <v:stroke startarrowwidth="narrow" startarrowlength="short" endarrowwidth="narrow" endarrowlength="short"/>
                <v:path arrowok="t" o:connecttype="custom" o:connectlocs="109221,15866;87630,20971;76201,26035;61595,35571;58418,40635;54610,45740;46989,65403;43812,74940;40004,104772;36197,377821;33020,402590;29212,412126;25398,422295;18414,426726;10792,432422;3808,437528;0,441958;3808,447022;10792,452127;18414,456558;25398,471791;29212,486390;33020,511159;36197,768975;40004,779145;46989,794377;50803,803913;54610,808977;58418,813450;61595,818513;69216,824210;76201,828682;87630,833113;101599,838852;113028,843282" o:connectangles="0,0,0,0,0,0,0,0,0,0,0,0,0,0,0,0,0,0,0,0,0,0,0,0,0,0,0,0,0,0,0,0,0,0,0"/>
              </v:shape>
            </w:pict>
          </mc:Fallback>
        </mc:AlternateContent>
      </w:r>
      <w:r w:rsidR="009E1BBF">
        <w:rPr>
          <w:sz w:val="24"/>
        </w:rPr>
        <w:t>и, соответственно, для свободных составляющих токов: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1</w:t>
      </w:r>
      <w:proofErr w:type="spellStart"/>
      <w:r>
        <w:rPr>
          <w:sz w:val="24"/>
          <w:vertAlign w:val="subscript"/>
        </w:rPr>
        <w:t>св</w:t>
      </w:r>
      <w:proofErr w:type="spellEnd"/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1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 + 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) - i</w:t>
      </w:r>
      <w:r w:rsidRPr="00750313">
        <w:rPr>
          <w:sz w:val="24"/>
          <w:vertAlign w:val="subscript"/>
          <w:lang w:val="en-US"/>
        </w:rPr>
        <w:t>22</w:t>
      </w:r>
      <w:proofErr w:type="spellStart"/>
      <w:r>
        <w:rPr>
          <w:sz w:val="24"/>
          <w:vertAlign w:val="subscript"/>
        </w:rPr>
        <w:t>св</w:t>
      </w:r>
      <w:proofErr w:type="spellEnd"/>
      <w:r w:rsidRPr="00750313">
        <w:rPr>
          <w:sz w:val="24"/>
          <w:lang w:val="en-US"/>
        </w:rPr>
        <w:t xml:space="preserve"> (1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) + U</w:t>
      </w:r>
      <w:r w:rsidRPr="00750313">
        <w:rPr>
          <w:sz w:val="24"/>
          <w:vertAlign w:val="subscript"/>
          <w:lang w:val="en-US"/>
        </w:rPr>
        <w:t>J</w:t>
      </w:r>
      <w:proofErr w:type="spellStart"/>
      <w:r>
        <w:rPr>
          <w:sz w:val="24"/>
          <w:vertAlign w:val="subscript"/>
        </w:rPr>
        <w:t>св</w:t>
      </w:r>
      <w:proofErr w:type="spellEnd"/>
      <w:r w:rsidRPr="00750313">
        <w:rPr>
          <w:sz w:val="24"/>
          <w:vertAlign w:val="superscript"/>
          <w:lang w:val="en-US"/>
        </w:rPr>
        <w:t xml:space="preserve"> .</w:t>
      </w:r>
      <w:r w:rsidRPr="00750313">
        <w:rPr>
          <w:sz w:val="24"/>
          <w:lang w:val="en-US"/>
        </w:rPr>
        <w:t xml:space="preserve"> 0 = </w:t>
      </w:r>
      <w:proofErr w:type="gramStart"/>
      <w:r w:rsidRPr="00750313">
        <w:rPr>
          <w:sz w:val="24"/>
          <w:lang w:val="en-US"/>
        </w:rPr>
        <w:t>0 ,</w:t>
      </w:r>
      <w:proofErr w:type="gramEnd"/>
    </w:p>
    <w:p w:rsidR="009E1BBF" w:rsidRDefault="009E1BBF">
      <w:pPr>
        <w:spacing w:line="360" w:lineRule="auto"/>
        <w:ind w:firstLine="709"/>
        <w:rPr>
          <w:sz w:val="24"/>
        </w:rPr>
      </w:pPr>
      <w:r w:rsidRPr="00750313">
        <w:rPr>
          <w:sz w:val="24"/>
          <w:lang w:val="en-US"/>
        </w:rPr>
        <w:t>-i</w:t>
      </w:r>
      <w:r w:rsidRPr="00750313">
        <w:rPr>
          <w:sz w:val="24"/>
          <w:vertAlign w:val="subscript"/>
          <w:lang w:val="en-US"/>
        </w:rPr>
        <w:t>11</w:t>
      </w:r>
      <w:proofErr w:type="spellStart"/>
      <w:r>
        <w:rPr>
          <w:sz w:val="24"/>
          <w:vertAlign w:val="subscript"/>
        </w:rPr>
        <w:t>св</w:t>
      </w:r>
      <w:proofErr w:type="spellEnd"/>
      <w:r w:rsidRPr="00750313">
        <w:rPr>
          <w:sz w:val="24"/>
          <w:lang w:val="en-US"/>
        </w:rPr>
        <w:t xml:space="preserve"> (1</w:t>
      </w:r>
      <w:proofErr w:type="gramStart"/>
      <w:r w:rsidRPr="00750313">
        <w:rPr>
          <w:sz w:val="24"/>
          <w:lang w:val="en-US"/>
        </w:rPr>
        <w:t>/(</w:t>
      </w:r>
      <w:proofErr w:type="spellStart"/>
      <w:proofErr w:type="gramEnd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) + i</w:t>
      </w:r>
      <w:r w:rsidRPr="00750313">
        <w:rPr>
          <w:sz w:val="24"/>
          <w:vertAlign w:val="subscript"/>
          <w:lang w:val="en-US"/>
        </w:rPr>
        <w:t>22</w:t>
      </w:r>
      <w:proofErr w:type="spellStart"/>
      <w:r>
        <w:rPr>
          <w:sz w:val="24"/>
          <w:vertAlign w:val="subscript"/>
        </w:rPr>
        <w:t>св</w:t>
      </w:r>
      <w:proofErr w:type="spellEnd"/>
      <w:r w:rsidRPr="00750313">
        <w:rPr>
          <w:sz w:val="24"/>
          <w:lang w:val="en-US"/>
        </w:rPr>
        <w:t xml:space="preserve"> (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pL</w:t>
      </w:r>
      <w:proofErr w:type="spellEnd"/>
      <w:r w:rsidRPr="00750313">
        <w:rPr>
          <w:sz w:val="24"/>
          <w:lang w:val="en-US"/>
        </w:rPr>
        <w:t xml:space="preserve"> + 1/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 xml:space="preserve">) + 0 </w:t>
      </w:r>
      <w:r w:rsidRPr="00750313">
        <w:rPr>
          <w:sz w:val="24"/>
          <w:vertAlign w:val="superscript"/>
          <w:lang w:val="en-US"/>
        </w:rPr>
        <w:t xml:space="preserve">. </w:t>
      </w:r>
      <w:proofErr w:type="spellStart"/>
      <w:proofErr w:type="gramStart"/>
      <w:r>
        <w:rPr>
          <w:sz w:val="24"/>
        </w:rPr>
        <w:t>U</w:t>
      </w:r>
      <w:r>
        <w:rPr>
          <w:sz w:val="24"/>
          <w:vertAlign w:val="subscript"/>
        </w:rPr>
        <w:t>J</w:t>
      </w:r>
      <w:proofErr w:type="gramEnd"/>
      <w:r>
        <w:rPr>
          <w:sz w:val="24"/>
          <w:vertAlign w:val="subscript"/>
        </w:rPr>
        <w:t>св</w:t>
      </w:r>
      <w:proofErr w:type="spellEnd"/>
      <w:r>
        <w:rPr>
          <w:sz w:val="24"/>
        </w:rPr>
        <w:t xml:space="preserve"> = 0 ,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11св</w:t>
      </w:r>
      <w:r>
        <w:rPr>
          <w:sz w:val="24"/>
        </w:rPr>
        <w:t xml:space="preserve"> </w:t>
      </w:r>
      <w:r>
        <w:rPr>
          <w:sz w:val="24"/>
          <w:vertAlign w:val="superscript"/>
        </w:rPr>
        <w:t xml:space="preserve">. </w:t>
      </w:r>
      <w:r>
        <w:rPr>
          <w:sz w:val="24"/>
        </w:rPr>
        <w:t>0 - i</w:t>
      </w:r>
      <w:r>
        <w:rPr>
          <w:sz w:val="24"/>
          <w:vertAlign w:val="subscript"/>
        </w:rPr>
        <w:t>22св</w:t>
      </w:r>
      <w:r>
        <w:rPr>
          <w:sz w:val="24"/>
        </w:rPr>
        <w:t>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+ 1 </w:t>
      </w:r>
      <w:r>
        <w:rPr>
          <w:sz w:val="24"/>
          <w:vertAlign w:val="superscript"/>
        </w:rPr>
        <w:t>.</w:t>
      </w:r>
      <w:r>
        <w:rPr>
          <w:sz w:val="24"/>
        </w:rPr>
        <w:t xml:space="preserve"> </w:t>
      </w:r>
      <w:proofErr w:type="spellStart"/>
      <w:proofErr w:type="gramStart"/>
      <w:r>
        <w:rPr>
          <w:sz w:val="24"/>
        </w:rPr>
        <w:t>U</w:t>
      </w:r>
      <w:r>
        <w:rPr>
          <w:sz w:val="24"/>
          <w:vertAlign w:val="subscript"/>
        </w:rPr>
        <w:t>J</w:t>
      </w:r>
      <w:proofErr w:type="gramEnd"/>
      <w:r>
        <w:rPr>
          <w:sz w:val="24"/>
          <w:vertAlign w:val="subscript"/>
        </w:rPr>
        <w:t>св</w:t>
      </w:r>
      <w:proofErr w:type="spellEnd"/>
      <w:r>
        <w:rPr>
          <w:sz w:val="24"/>
        </w:rPr>
        <w:t xml:space="preserve"> = 0 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анная система алгебраических уравнений имеет решение, отличное от </w:t>
      </w:r>
      <w:proofErr w:type="gramStart"/>
      <w:r>
        <w:rPr>
          <w:sz w:val="24"/>
        </w:rPr>
        <w:t>нулев</w:t>
      </w:r>
      <w:r>
        <w:rPr>
          <w:sz w:val="24"/>
        </w:rPr>
        <w:t>о</w:t>
      </w:r>
      <w:r>
        <w:rPr>
          <w:sz w:val="24"/>
        </w:rPr>
        <w:t>го</w:t>
      </w:r>
      <w:proofErr w:type="gramEnd"/>
      <w:r>
        <w:rPr>
          <w:sz w:val="24"/>
        </w:rPr>
        <w:t xml:space="preserve"> только тогда, когда ее определитель равен нулю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50"/>
          <w:sz w:val="24"/>
        </w:rPr>
        <w:object w:dxaOrig="4660" w:dyaOrig="1120">
          <v:shape id="_x0000_i1093" type="#_x0000_t75" style="width:233.25pt;height:56.25pt" o:ole="">
            <v:imagedata r:id="rId143" o:title=""/>
          </v:shape>
          <o:OLEObject Type="Embed" ProgID="Equation.3" ShapeID="_x0000_i1093" DrawAspect="Content" ObjectID="_1474045596" r:id="rId144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или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10"/>
          <w:sz w:val="24"/>
        </w:rPr>
        <w:object w:dxaOrig="4780" w:dyaOrig="380">
          <v:shape id="_x0000_i1094" type="#_x0000_t75" style="width:239.25pt;height:18.75pt" o:ole="">
            <v:imagedata r:id="rId145" o:title=""/>
          </v:shape>
          <o:OLEObject Type="Embed" ProgID="Equation.3" ShapeID="_x0000_i1094" DrawAspect="Content" ObjectID="_1474045597" r:id="rId146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Таким образом, характеристическое уравнение в результате преобразования принимает вид</w:t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position w:val="-30"/>
          <w:sz w:val="24"/>
        </w:rPr>
        <w:object w:dxaOrig="3260" w:dyaOrig="700">
          <v:shape id="_x0000_i1095" type="#_x0000_t75" style="width:162.75pt;height:35.25pt" o:ole="">
            <v:imagedata r:id="rId147" o:title=""/>
          </v:shape>
          <o:OLEObject Type="Embed" ProgID="Equation.3" ShapeID="_x0000_i1095" DrawAspect="Content" ObjectID="_1474045598" r:id="rId148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2.3. Метод входного сопротивления. Удалим источники из цепи в соответствии с известным правилом: источники ЭДС заменяются короткозамкнутыми участками, ве</w:t>
      </w:r>
      <w:r>
        <w:rPr>
          <w:sz w:val="24"/>
        </w:rPr>
        <w:t>т</w:t>
      </w:r>
      <w:r>
        <w:rPr>
          <w:sz w:val="24"/>
        </w:rPr>
        <w:t xml:space="preserve">ви с источниками тока размыкаются. 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В произвольной </w:t>
      </w:r>
      <w:proofErr w:type="gramStart"/>
      <w:r>
        <w:rPr>
          <w:sz w:val="24"/>
        </w:rPr>
        <w:t>ветви</w:t>
      </w:r>
      <w:proofErr w:type="gramEnd"/>
      <w:r>
        <w:rPr>
          <w:sz w:val="24"/>
        </w:rPr>
        <w:t xml:space="preserve"> разорвав цепь, запишем входное сопротивление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60"/>
          <w:sz w:val="24"/>
        </w:rPr>
        <w:object w:dxaOrig="3420" w:dyaOrig="1320">
          <v:shape id="_x0000_i1096" type="#_x0000_t75" style="width:171pt;height:66pt" o:ole="">
            <v:imagedata r:id="rId149" o:title=""/>
          </v:shape>
          <o:OLEObject Type="Embed" ProgID="Equation.3" ShapeID="_x0000_i1096" DrawAspect="Content" ObjectID="_1474045599" r:id="rId150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Заменив </w:t>
      </w:r>
      <w:proofErr w:type="spellStart"/>
      <w:r>
        <w:rPr>
          <w:sz w:val="24"/>
        </w:rPr>
        <w:t>j</w:t>
      </w:r>
      <w:proofErr w:type="spellEnd"/>
      <w:r>
        <w:rPr>
          <w:sz w:val="24"/>
        </w:rPr>
        <w:sym w:font="Symbol" w:char="F077"/>
      </w:r>
      <w:r>
        <w:rPr>
          <w:sz w:val="24"/>
        </w:rPr>
        <w:t xml:space="preserve"> на </w:t>
      </w:r>
      <w:proofErr w:type="spellStart"/>
      <w:r>
        <w:rPr>
          <w:sz w:val="24"/>
        </w:rPr>
        <w:t>p</w:t>
      </w:r>
      <w:proofErr w:type="spellEnd"/>
      <w:r>
        <w:rPr>
          <w:sz w:val="24"/>
        </w:rPr>
        <w:t xml:space="preserve"> , получим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position w:val="-60"/>
          <w:sz w:val="24"/>
        </w:rPr>
        <w:object w:dxaOrig="2980" w:dyaOrig="1320">
          <v:shape id="_x0000_i1097" type="#_x0000_t75" style="width:149.25pt;height:66pt" o:ole="">
            <v:imagedata r:id="rId151" o:title=""/>
          </v:shape>
          <o:OLEObject Type="Embed" ProgID="Equation.3" ShapeID="_x0000_i1097" DrawAspect="Content" ObjectID="_1474045600" r:id="rId152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иравняв данное выражение  нулю </w:t>
      </w:r>
      <w:proofErr w:type="gramStart"/>
      <w:r>
        <w:rPr>
          <w:sz w:val="24"/>
        </w:rPr>
        <w:t xml:space="preserve">( </w:t>
      </w:r>
      <w:proofErr w:type="spellStart"/>
      <w:proofErr w:type="gramEnd"/>
      <w:r>
        <w:rPr>
          <w:sz w:val="24"/>
          <w:u w:val="single"/>
        </w:rPr>
        <w:t>z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р</w:t>
      </w:r>
      <w:proofErr w:type="spellEnd"/>
      <w:r>
        <w:rPr>
          <w:sz w:val="24"/>
        </w:rPr>
        <w:t>) = 0 ) и произведя необходимые пр</w:t>
      </w:r>
      <w:r>
        <w:rPr>
          <w:sz w:val="24"/>
        </w:rPr>
        <w:t>е</w:t>
      </w:r>
      <w:r>
        <w:rPr>
          <w:sz w:val="24"/>
        </w:rPr>
        <w:t>образования, получим характеристическое уравнение цепи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30"/>
          <w:sz w:val="24"/>
        </w:rPr>
        <w:object w:dxaOrig="3500" w:dyaOrig="700">
          <v:shape id="_x0000_i1098" type="#_x0000_t75" style="width:174.75pt;height:35.25pt" o:ole="">
            <v:imagedata r:id="rId153" o:title=""/>
          </v:shape>
          <o:OLEObject Type="Embed" ProgID="Equation.3" ShapeID="_x0000_i1098" DrawAspect="Content" ObjectID="_1474045601" r:id="rId154"/>
        </w:objec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Подставим значения параметров цепи:</w:t>
      </w:r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sz w:val="24"/>
        </w:rPr>
        <w:t>p</w:t>
      </w:r>
      <w:r>
        <w:rPr>
          <w:sz w:val="24"/>
          <w:vertAlign w:val="superscript"/>
        </w:rPr>
        <w:t>2</w:t>
      </w:r>
      <w:r>
        <w:rPr>
          <w:sz w:val="24"/>
        </w:rPr>
        <w:t xml:space="preserve"> + 700p + 300000 = 0 . 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Корни характеристического уравнения</w:t>
      </w:r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sz w:val="24"/>
        </w:rPr>
        <w:t>p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- 350 + j421,308    ,   p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- 350 - j421,308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>являются комплексными сопряженными, следовательно, переходный процесс в цепи имеет колебательный характер.</w:t>
      </w:r>
    </w:p>
    <w:p w:rsidR="009E1BBF" w:rsidRDefault="009E1BBF">
      <w:pPr>
        <w:spacing w:before="120" w:line="360" w:lineRule="auto"/>
        <w:ind w:firstLine="709"/>
        <w:jc w:val="both"/>
        <w:rPr>
          <w:sz w:val="24"/>
        </w:rPr>
      </w:pPr>
      <w:r>
        <w:rPr>
          <w:sz w:val="24"/>
        </w:rPr>
        <w:t>3. Определение принужденной составляющей. Рассматриваемая цепь в прину</w:t>
      </w:r>
      <w:r>
        <w:rPr>
          <w:sz w:val="24"/>
        </w:rPr>
        <w:t>ж</w:t>
      </w:r>
      <w:r>
        <w:rPr>
          <w:sz w:val="24"/>
        </w:rPr>
        <w:t>денном режиме имеет вид (рис. 2.3)</w:t>
      </w:r>
    </w:p>
    <w:p w:rsidR="009E1BBF" w:rsidRDefault="009E1BBF">
      <w:pPr>
        <w:spacing w:line="360" w:lineRule="auto"/>
        <w:ind w:firstLine="5245"/>
        <w:jc w:val="both"/>
        <w:rPr>
          <w:sz w:val="24"/>
        </w:rPr>
      </w:pPr>
      <w:r>
        <w:rPr>
          <w:position w:val="-30"/>
          <w:sz w:val="24"/>
        </w:rPr>
        <w:object w:dxaOrig="2980" w:dyaOrig="700">
          <v:shape id="_x0000_i1099" type="#_x0000_t75" style="width:149.25pt;height:35.25pt" o:ole="">
            <v:imagedata r:id="rId155" o:title=""/>
          </v:shape>
          <o:OLEObject Type="Embed" ProgID="Equation.3" ShapeID="_x0000_i1099" DrawAspect="Content" ObjectID="_1474045602" r:id="rId156"/>
        </w:object>
      </w:r>
      <w:r>
        <w:rPr>
          <w:sz w:val="24"/>
        </w:rPr>
        <w:t xml:space="preserve"> ,</w:t>
      </w:r>
    </w:p>
    <w:p w:rsidR="009E1BBF" w:rsidRDefault="009E1BBF">
      <w:pPr>
        <w:spacing w:line="360" w:lineRule="auto"/>
        <w:ind w:firstLine="5245"/>
        <w:jc w:val="both"/>
        <w:rPr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1пр</w:t>
      </w:r>
      <w:r>
        <w:rPr>
          <w:sz w:val="24"/>
        </w:rPr>
        <w:t xml:space="preserve"> = 1/3 (A) .</w:t>
      </w:r>
    </w:p>
    <w:p w:rsidR="009E1BBF" w:rsidRDefault="00AF5AB3">
      <w:pPr>
        <w:spacing w:line="360" w:lineRule="auto"/>
        <w:ind w:firstLine="5245"/>
        <w:jc w:val="both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49536" behindDoc="0" locked="0" layoutInCell="0" allowOverlap="1">
                <wp:simplePos x="0" y="0"/>
                <wp:positionH relativeFrom="column">
                  <wp:posOffset>198120</wp:posOffset>
                </wp:positionH>
                <wp:positionV relativeFrom="paragraph">
                  <wp:posOffset>-666750</wp:posOffset>
                </wp:positionV>
                <wp:extent cx="2652395" cy="1371600"/>
                <wp:effectExtent l="0" t="0" r="0" b="0"/>
                <wp:wrapNone/>
                <wp:docPr id="209" name="Group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52395" cy="1371600"/>
                          <a:chOff x="0" y="0"/>
                          <a:chExt cx="20000" cy="20000"/>
                        </a:xfrm>
                      </wpg:grpSpPr>
                      <wpg:grpSp>
                        <wpg:cNvPr id="210" name="Group 166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20000" cy="20000"/>
                            <a:chOff x="0" y="0"/>
                            <a:chExt cx="20000" cy="20000"/>
                          </a:xfrm>
                        </wpg:grpSpPr>
                        <wps:wsp>
                          <wps:cNvPr id="211" name="Rectangle 1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79" y="0"/>
                              <a:ext cx="17242" cy="1867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" name="Oval 16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3778"/>
                              <a:ext cx="2763" cy="5342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" name="Line 169"/>
                          <wps:cNvCnPr/>
                          <wps:spPr bwMode="auto">
                            <a:xfrm flipH="1">
                              <a:off x="689" y="3778"/>
                              <a:ext cx="695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14" name="Line 170"/>
                          <wps:cNvCnPr/>
                          <wps:spPr bwMode="auto">
                            <a:xfrm>
                              <a:off x="1379" y="3778"/>
                              <a:ext cx="694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15" name="Line 171"/>
                          <wps:cNvCnPr/>
                          <wps:spPr bwMode="auto">
                            <a:xfrm>
                              <a:off x="9653" y="0"/>
                              <a:ext cx="5" cy="1867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16" name="Oval 17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237" y="3778"/>
                              <a:ext cx="2763" cy="53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" name="Line 173"/>
                          <wps:cNvCnPr/>
                          <wps:spPr bwMode="auto">
                            <a:xfrm flipH="1">
                              <a:off x="17927" y="5111"/>
                              <a:ext cx="694" cy="13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18" name="Line 174"/>
                          <wps:cNvCnPr/>
                          <wps:spPr bwMode="auto">
                            <a:xfrm>
                              <a:off x="18616" y="5111"/>
                              <a:ext cx="695" cy="13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19" name="Line 175"/>
                          <wps:cNvCnPr/>
                          <wps:spPr bwMode="auto">
                            <a:xfrm flipH="1">
                              <a:off x="17927" y="5667"/>
                              <a:ext cx="694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176"/>
                          <wps:cNvCnPr/>
                          <wps:spPr bwMode="auto">
                            <a:xfrm>
                              <a:off x="18616" y="5667"/>
                              <a:ext cx="695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Rectangle 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3" y="2444"/>
                              <a:ext cx="1384" cy="66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17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44" y="17324"/>
                              <a:ext cx="3453" cy="26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3" name="Line 179"/>
                          <wps:cNvCnPr/>
                          <wps:spPr bwMode="auto">
                            <a:xfrm>
                              <a:off x="2758" y="1889"/>
                              <a:ext cx="2763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180"/>
                          <wps:cNvCnPr/>
                          <wps:spPr bwMode="auto">
                            <a:xfrm flipH="1" flipV="1">
                              <a:off x="4826" y="556"/>
                              <a:ext cx="695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181"/>
                          <wps:cNvCnPr/>
                          <wps:spPr bwMode="auto">
                            <a:xfrm flipH="1">
                              <a:off x="4826" y="1889"/>
                              <a:ext cx="695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26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2748" y="2667"/>
                            <a:ext cx="2074" cy="26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пр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6885" y="5324"/>
                            <a:ext cx="2074" cy="26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8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5506" y="14657"/>
                            <a:ext cx="2074" cy="26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65" o:spid="_x0000_s1511" style="position:absolute;left:0;text-align:left;margin-left:15.6pt;margin-top:-52.5pt;width:208.85pt;height:108pt;z-index:251649536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" o:allowincell="f">
                <v:group id="Group 166" o:spid="_x0000_s1512" style="position:absolute;width:20000;height:20000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    <v:rect id="Rectangle 167" o:spid="_x0000_s1513" style="position:absolute;left:1379;width:17242;height:18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GOpcMA&#10;AADcAAAADwAAAGRycy9kb3ducmV2LnhtbESPQWsCMRSE7wX/Q3iCt5pdwVJWo6xSwZOgLVRvj80z&#10;Wdy8LJvUXf+9KRR6HGbmG2a5Hlwj7tSF2rOCfJqBIK68rtko+Prcvb6DCBFZY+OZFDwowHo1elli&#10;oX3PR7qfohEJwqFABTbGtpAyVJYchqlviZN39Z3DmGRnpO6wT3DXyFmWvUmHNacFiy1tLVW3049T&#10;8NFeDuXcBFl+R3u++U2/swej1GQ8lAsQkYb4H/5r77WCWZ7D75l0BOTq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GOpcMAAADcAAAADwAAAAAAAAAAAAAAAACYAgAAZHJzL2Rv&#10;d25yZXYueG1sUEsFBgAAAAAEAAQA9QAAAIgDAAAAAA==&#10;" filled="f"/>
                  <v:oval id="Oval 168" o:spid="_x0000_s1514" style="position:absolute;top:3778;width:2763;height:53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eDYsQA&#10;AADcAAAADwAAAGRycy9kb3ducmV2LnhtbESP0WoCMRRE3wv+Q7iCL0WzLqXIahQRCn0QtOoHXDfX&#10;7OrmZk2iu/37plDo4zAzZ5jFqreNeJIPtWMF00kGgrh0umaj4HT8GM9AhIissXFMCr4pwGo5eFlg&#10;oV3HX/Q8RCMShEOBCqoY20LKUFZkMUxcS5y8i/MWY5LeSO2xS3DbyDzL3qXFmtNChS1tKipvh4dV&#10;cD6fXC/vfrd/NTePb9euNdu9UqNhv56DiNTH//Bf+1MryKc5/J5JR0A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UXg2LEAAAA3AAAAA8AAAAAAAAAAAAAAAAAmAIAAGRycy9k&#10;b3ducmV2LnhtbFBLBQYAAAAABAAEAPUAAACJAwAAAAA=&#10;" filled="f"/>
                  <v:line id="Line 169" o:spid="_x0000_s1515" style="position:absolute;flip:x;visibility:visible;mso-wrap-style:square" from="689,3778" to="1384,5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RoGsQAAADcAAAADwAAAGRycy9kb3ducmV2LnhtbESP3WoCMRSE7wu+QziCdzWrQqmrUUQQ&#10;KlJaf8Dbw+a4WdycrEnqrm/fFApeDjPfDDNfdrYWd/KhcqxgNMxAEBdOV1wqOB03r+8gQkTWWDsm&#10;BQ8KsFz0XuaYa9fynu6HWIpUwiFHBSbGJpcyFIYshqFriJN3cd5iTNKXUntsU7mt5TjL3qTFitOC&#10;wYbWhorr4ccqGH9lk3JafPrvS9idbuvWHM/bTqlBv1vNQETq4jP8T3/oxI0m8HcmHQG5+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lGga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170" o:spid="_x0000_s1516" style="position:absolute;visibility:visible;mso-wrap-style:square" from="1379,3778" to="2073,5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yj2MUAAADcAAAADwAAAGRycy9kb3ducmV2LnhtbESPQWvCQBSE7wX/w/KE3ppNpEiNriKC&#10;4KGXRsF4e2Rfk9Ts2yS7Jum/7xYKPQ4z8w2z2U2mEQP1rrasIIliEMSF1TWXCi7n48sbCOeRNTaW&#10;ScE3OdhtZ08bTLUd+YOGzJciQNilqKDyvk2ldEVFBl1kW+LgfdreoA+yL6XucQxw08hFHC+lwZrD&#10;QoUtHSoq7tnDBMpluTqurl39+Eq6LL+1XX5+R6We59N+DcLT5P/Df+2TVrBIXuH3TDgCcv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Byj2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71" o:spid="_x0000_s1517" style="position:absolute;visibility:visible;mso-wrap-style:square" from="9653,0" to="9658,18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AGQ8UAAADcAAAADwAAAGRycy9kb3ducmV2LnhtbESPQWvCQBSE7wX/w/KE3ppNhEqNriKC&#10;4KGXRsF4e2Rfk9Ts2yS7Jum/7xYKPQ4z8w2z2U2mEQP1rrasIIliEMSF1TWXCi7n48sbCOeRNTaW&#10;ScE3OdhtZ08bTLUd+YOGzJciQNilqKDyvk2ldEVFBl1kW+LgfdreoA+yL6XucQxw08hFHC+lwZrD&#10;QoUtHSoq7tnDBMpluTqurl39+Eq6LL+1XX5+R6We59N+DcLT5P/Df+2TVrBIXuH3TDgCcv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1AGQ8UAAADcAAAADwAAAAAAAAAA&#10;AAAAAAChAgAAZHJzL2Rvd25yZXYueG1sUEsFBgAAAAAEAAQA+QAAAJMDAAAAAA==&#10;">
                    <v:stroke startarrowwidth="narrow" startarrowlength="short" endarrowwidth="narrow" endarrowlength="short"/>
                  </v:line>
                  <v:oval id="Oval 172" o:spid="_x0000_s1518" style="position:absolute;left:17237;top:3778;width:2763;height:53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/ijoMQA&#10;AADcAAAADwAAAGRycy9kb3ducmV2LnhtbESPQWvCQBSE7wX/w/KE3uomBoOkriJKwR56aLT3R/aZ&#10;BLNvQ/YZ03/fLRR6HGbmG2azm1ynRhpC69lAukhAEVfetlwbuJzfXtaggiBb7DyTgW8KsNvOnjZY&#10;WP/gTxpLqVWEcCjQQCPSF1qHqiGHYeF74uhd/eBQohxqbQd8RLjr9DJJcu2w5bjQYE+HhqpbeXcG&#10;jvW+zEedySq7Hk+yun19vGepMc/zaf8KSmiS//Bf+2QNLNMc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/4o6DEAAAA3AAAAA8AAAAAAAAAAAAAAAAAmAIAAGRycy9k&#10;b3ducmV2LnhtbFBLBQYAAAAABAAEAPUAAACJAwAAAAA=&#10;"/>
                  <v:line id="Line 173" o:spid="_x0000_s1519" style="position:absolute;flip:x;visibility:visible;mso-wrap-style:square" from="17927,5111" to="18621,64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9uGcQAAADcAAAADwAAAGRycy9kb3ducmV2LnhtbESPQWsCMRSE7wX/Q3iCt5pVoa2rUYog&#10;KKXUquD1sXluFjcv2yS66783hUKPw8w3w8yXna3FjXyoHCsYDTMQxIXTFZcKjof18xuIEJE11o5J&#10;wZ0CLBe9pznm2rX8Tbd9LEUq4ZCjAhNjk0sZCkMWw9A1xMk7O28xJulLqT22qdzWcpxlL9JixWnB&#10;YEMrQ8Vlf7UKxl/ZpJwWn353Dh/Hn1VrDqdtp9Sg373PQETq4n/4j97oxI1e4fdMOgJy8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r24Z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174" o:spid="_x0000_s1520" style="position:absolute;visibility:visible;mso-wrap-style:square" from="18616,5111" to="19311,64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Gp3cUAAADcAAAADwAAAGRycy9kb3ducmV2LnhtbESPwWrCQBCG70LfYZmCN93Eg9TUVUQQ&#10;eujFKDTehuw0iWZnk+yq6dt3DoUeh3/+b+Zbb0fXqgcNofFsIJ0noIhLbxuuDJxPh9kbqBCRLbae&#10;ycAPBdhuXiZrzKx/8pEeeayUQDhkaKCOscu0DmVNDsPcd8SSffvBYZRxqLQd8Clw1+pFkiy1w4bl&#10;Qo0d7Wsqb/ndCeW8XB1WX31zv6Z9Xly6vjh9ojHT13H3DirSGP+X/9of1sAilW9FRkRAb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VGp3c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75" o:spid="_x0000_s1521" style="position:absolute;flip:x;visibility:visible;mso-wrap-style:square" from="17927,5667" to="18621,7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xf8MUAAADcAAAADwAAAGRycy9kb3ducmV2LnhtbESPzWrDMBCE74W+g9hCb42cFEriWAkl&#10;EEgopfmDXBdrbZlYK1dSYvftq0Ihx2Hmm2GK5WBbcSMfGscKxqMMBHHpdMO1gtNx/TIFESKyxtYx&#10;KfihAMvF40OBuXY97+l2iLVIJRxyVGBi7HIpQ2nIYhi5jjh5lfMWY5K+ltpjn8ptKydZ9iYtNpwW&#10;DHa0MlReDlerYPKVvdaz8tPvqvBx+l715njeDko9Pw3vcxCRhngP/9MbnbjxDP7OpCM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3xf8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176" o:spid="_x0000_s1522" style="position:absolute;visibility:visible;mso-wrap-style:square" from="18616,5667" to="19311,7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tvZsUAAADcAAAADwAAAGRycy9kb3ducmV2LnhtbESPwWrCQBCG74W+wzIFb3VjDqKpq5SC&#10;4MGLUVBvQ3aaRLOzSXbV9O07B8Hj8M//zXyL1eAadac+1J4NTMYJKOLC25pLA4f9+nMGKkRki41n&#10;MvBHAVbL97cFZtY/eEf3PJZKIBwyNFDF2GZah6Iih2HsW2LJfn3vMMrYl9r2+BC4a3SaJFPtsGa5&#10;UGFLPxUV1/zmhHKYztfzY1ffLpMuP53b7rTfojGjj+H7C1SkIb6Wn+2NNZCm8r7IiAjo5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UtvZsUAAADcAAAADwAAAAAAAAAA&#10;AAAAAAChAgAAZHJzL2Rvd25yZXYueG1sUEsFBgAAAAAEAAQA+QAAAJMDAAAAAA==&#10;">
                    <v:stroke startarrowwidth="narrow" startarrowlength="short" endarrowwidth="narrow" endarrowlength="short"/>
                  </v:line>
                  <v:rect id="Rectangle 177" o:spid="_x0000_s1523" style="position:absolute;left:8963;top:2444;width:1384;height:6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PnFcUA&#10;AADcAAAADwAAAGRycy9kb3ducmV2LnhtbESPQWvCQBSE74X+h+UVvDUbIxSbZhVRFHuM8dLba/Y1&#10;Sc2+DdnVRH99tyB4HGbmGyZbjqYVF+pdY1nBNIpBEJdWN1wpOBbb1zkI55E1tpZJwZUcLBfPTxmm&#10;2g6c0+XgKxEg7FJUUHvfpVK6siaDLrIdcfB+bG/QB9lXUvc4BLhpZRLHb9Jgw2Ghxo7WNZWnw9ko&#10;+G6SI97yYheb9+3Mf47F7/lro9TkZVx9gPA0+kf43t5rBUkyhf8z4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c+cVxQAAANwAAAAPAAAAAAAAAAAAAAAAAJgCAABkcnMv&#10;ZG93bnJldi54bWxQSwUGAAAAAAQABAD1AAAAigMAAAAA&#10;"/>
                  <v:rect id="Rectangle 178" o:spid="_x0000_s1524" style="position:absolute;left:4644;top:17324;width:3453;height:2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/>
                  <v:line id="Line 179" o:spid="_x0000_s1525" style="position:absolute;visibility:visible;mso-wrap-style:square" from="2758,1889" to="5521,1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nxEcQAAADcAAAADwAAAGRycy9kb3ducmV2LnhtbESPQYvCMBSE7wv+h/AEb2tqBbFdo8iC&#10;sAcvVkH39miebbV5aZuo3X+/EQSPw8x8wyxWvanFnTpXWVYwGUcgiHOrKy4UHPabzzkI55E11pZJ&#10;wR85WC0HHwtMtX3wju6ZL0SAsEtRQel9k0rp8pIMurFtiIN3tp1BH2RXSN3hI8BNLeMomkmDFYeF&#10;Ehv6Lim/ZjcTKIdZskmObXW7TNrs9Nu0p/0WlRoN+/UXCE+9f4df7R+tII6n8DwTjoB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fER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180" o:spid="_x0000_s1526" style="position:absolute;flip:x y;visibility:visible;mso-wrap-style:square" from="4826,556" to="5521,1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4d1DcQAAADcAAAADwAAAGRycy9kb3ducmV2LnhtbESPzWrDMBCE74W8g9hAbo0cE9rgWDYl&#10;UGgppOTnkONirS1Ta2UkNXHevioUehxm5humrCc7iCv50DtWsFpmIIgbp3vuFJxPr48bECEiaxwc&#10;k4I7Bair2UOJhXY3PtD1GDuRIBwKVGBiHAspQ2PIYli6kTh5rfMWY5K+k9rjLcHtIPMse5IWe04L&#10;BkfaGWq+jt9WgTfjynXvB/+8y/b3y55b6T8+lVrMp5ctiEhT/A//td+0gjxfw++ZdARk9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h3UN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181" o:spid="_x0000_s1527" style="position:absolute;flip:x;visibility:visible;mso-wrap-style:square" from="4826,1889" to="5521,32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2fSMUAAADcAAAADwAAAGRycy9kb3ducmV2LnhtbESPQWsCMRSE7wX/Q3hCbzXrlhZdjSKC&#10;oJTSVgWvj81zs7h5WZPobv99Uyj0OMx8M8x82dtG3MmH2rGC8SgDQVw6XXOl4HjYPE1AhIissXFM&#10;Cr4pwHIxeJhjoV3HX3Tfx0qkEg4FKjAxtoWUoTRkMYxcS5y8s/MWY5K+ktpjl8ptI/Mse5UWa04L&#10;BltaGyov+5tVkH9kz9W0fPef5/B2vK47czjteqUeh/1qBiJSH//Df/RWJy5/gd8z6Qj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F2fSM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rect id="Rectangle 182" o:spid="_x0000_s1528" style="position:absolute;left:2748;top:2667;width:2074;height:2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6p3cMA&#10;AADcAAAADwAAAGRycy9kb3ducmV2LnhtbESPQWvCQBSE7wX/w/IEL0U35pCW6CpaKIj0Uit4fWSf&#10;STD7NmRfYvz3bqHQ4zAz3zDr7egaNVAXas8GlosEFHHhbc2lgfPP5/wdVBBki41nMvCgANvN5GWN&#10;ufV3/qbhJKWKEA45GqhE2lzrUFTkMCx8Sxy9q+8cSpRdqW2H9wh3jU6TJNMOa44LFbb0UVFxO/XO&#10;wHC5fO3p3OvlgPL2ejj2UmdkzGw67laghEb5D/+1D9ZAmmbweyYeAb15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46p3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  <w:vertAlign w:val="subscript"/>
                          </w:rPr>
                          <w:t>пр</w:t>
                        </w:r>
                      </w:p>
                    </w:txbxContent>
                  </v:textbox>
                </v:rect>
                <v:rect id="Rectangle 183" o:spid="_x0000_s1529" style="position:absolute;left:6885;top:5324;width:2074;height:2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IMRsMA&#10;AADcAAAADwAAAGRycy9kb3ducmV2LnhtbESPT2vCQBTE74V+h+UVeim6MQeV6Cq2UBDx4h/w+sg+&#10;k2D2bci+xPTbdwXB4zAzv2GW68HVqqc2VJ4NTMYJKOLc24oLA+fT72gOKgiyxdozGfijAOvV+9sS&#10;M+vvfKD+KIWKEA4ZGihFmkzrkJfkMIx9Qxy9q28dSpRtoW2L9wh3tU6TZKodVhwXSmzop6T8duyc&#10;gf5y2X/TudOTHmX2td11Uk3JmM+PYbMAJTTIK/xsb62BNJ3B40w8An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MIMR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184" o:spid="_x0000_s1530" style="position:absolute;left:5506;top:14657;width:2074;height:2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2YNMAA&#10;AADcAAAADwAAAGRycy9kb3ducmV2LnhtbERPTYvCMBC9L/gfwgheFk3twZVqFBUEWfayKngdmrEt&#10;NpPSTGv99+awsMfH+15vB1erntpQeTYwnyWgiHNvKy4MXC/H6RJUEGSLtWcy8KIA283oY42Z9U/+&#10;pf4shYohHDI0UIo0mdYhL8lhmPmGOHJ33zqUCNtC2xafMdzVOk2ShXZYcWwosaFDSfnj3DkD/e32&#10;s6drp+c9ytfn6buTakHGTMbDbgVKaJB/8Z/7ZA2kaVwbz8QjoD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2YNM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 w:rsidP="007030EF">
      <w:pPr>
        <w:spacing w:after="240"/>
        <w:ind w:firstLine="5245"/>
        <w:rPr>
          <w:sz w:val="24"/>
        </w:rPr>
      </w:pPr>
      <w:r>
        <w:rPr>
          <w:sz w:val="24"/>
        </w:rPr>
        <w:t>Рис. 2.3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 w:rsidRPr="00750313">
        <w:rPr>
          <w:sz w:val="24"/>
        </w:rPr>
        <w:lastRenderedPageBreak/>
        <w:t>4</w:t>
      </w:r>
      <w:r>
        <w:rPr>
          <w:sz w:val="24"/>
        </w:rPr>
        <w:t>. Определение свободной составляющей. Для цепей, характеристические числа которых имеют комплексные сопряженные значения, свободная составляющая опред</w:t>
      </w:r>
      <w:r>
        <w:rPr>
          <w:sz w:val="24"/>
        </w:rPr>
        <w:t>е</w:t>
      </w:r>
      <w:r>
        <w:rPr>
          <w:sz w:val="24"/>
        </w:rPr>
        <w:t>ляется в виде</w:t>
      </w:r>
    </w:p>
    <w:p w:rsidR="009E1BBF" w:rsidRPr="00750313" w:rsidRDefault="009E1BBF">
      <w:pPr>
        <w:spacing w:line="360" w:lineRule="auto"/>
        <w:jc w:val="center"/>
        <w:rPr>
          <w:sz w:val="24"/>
          <w:lang w:val="en-US"/>
        </w:rPr>
      </w:pP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</w:t>
      </w:r>
      <w:proofErr w:type="spellStart"/>
      <w:r>
        <w:rPr>
          <w:sz w:val="24"/>
          <w:vertAlign w:val="subscript"/>
        </w:rPr>
        <w:t>св</w:t>
      </w:r>
      <w:proofErr w:type="spellEnd"/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t) = e</w:t>
      </w:r>
      <w:r w:rsidRPr="00750313">
        <w:rPr>
          <w:sz w:val="24"/>
          <w:vertAlign w:val="superscript"/>
          <w:lang w:val="en-US"/>
        </w:rPr>
        <w:t xml:space="preserve">- </w:t>
      </w:r>
      <w:r>
        <w:rPr>
          <w:sz w:val="24"/>
          <w:vertAlign w:val="superscript"/>
        </w:rPr>
        <w:sym w:font="Symbol" w:char="F064"/>
      </w:r>
      <w:r w:rsidRPr="00750313">
        <w:rPr>
          <w:sz w:val="24"/>
          <w:vertAlign w:val="superscript"/>
          <w:lang w:val="en-US"/>
        </w:rPr>
        <w:t>t</w:t>
      </w:r>
      <w:r w:rsidRPr="00750313">
        <w:rPr>
          <w:sz w:val="24"/>
          <w:lang w:val="en-US"/>
        </w:rPr>
        <w:t>(A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</w:t>
      </w:r>
      <w:r>
        <w:rPr>
          <w:sz w:val="24"/>
          <w:lang w:val="en-US"/>
        </w:rPr>
        <w:t xml:space="preserve">cos </w:t>
      </w:r>
      <w:r>
        <w:rPr>
          <w:sz w:val="24"/>
        </w:rPr>
        <w:sym w:font="Symbol" w:char="F077"/>
      </w:r>
      <w:r w:rsidRPr="00750313">
        <w:rPr>
          <w:sz w:val="24"/>
          <w:lang w:val="en-US"/>
        </w:rPr>
        <w:t>t + A</w:t>
      </w:r>
      <w:r w:rsidRPr="00750313">
        <w:rPr>
          <w:sz w:val="24"/>
          <w:vertAlign w:val="subscript"/>
          <w:lang w:val="en-US"/>
        </w:rPr>
        <w:t>2</w:t>
      </w:r>
      <w:r>
        <w:rPr>
          <w:sz w:val="24"/>
          <w:lang w:val="en-US"/>
        </w:rPr>
        <w:t xml:space="preserve"> sin</w:t>
      </w:r>
      <w:r w:rsidRPr="00750313">
        <w:rPr>
          <w:sz w:val="24"/>
          <w:lang w:val="en-US"/>
        </w:rPr>
        <w:t xml:space="preserve"> </w:t>
      </w:r>
      <w:r>
        <w:rPr>
          <w:sz w:val="24"/>
        </w:rPr>
        <w:sym w:font="Symbol" w:char="F077"/>
      </w:r>
      <w:r w:rsidRPr="00750313">
        <w:rPr>
          <w:sz w:val="24"/>
          <w:lang w:val="en-US"/>
        </w:rPr>
        <w:t>t) ,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где  </w:t>
      </w:r>
      <w:proofErr w:type="spellStart"/>
      <w:r>
        <w:rPr>
          <w:sz w:val="24"/>
        </w:rPr>
        <w:t>d</w:t>
      </w:r>
      <w:proofErr w:type="spellEnd"/>
      <w:r>
        <w:rPr>
          <w:sz w:val="24"/>
        </w:rPr>
        <w:t xml:space="preserve"> - декремент затухания, </w:t>
      </w:r>
      <w:r>
        <w:rPr>
          <w:sz w:val="24"/>
        </w:rPr>
        <w:sym w:font="Symbol" w:char="F077"/>
      </w:r>
      <w:r>
        <w:rPr>
          <w:sz w:val="24"/>
        </w:rPr>
        <w:t xml:space="preserve"> - частота свободных колебаний определяются через корни характеристического уравнения p</w:t>
      </w:r>
      <w:r>
        <w:rPr>
          <w:sz w:val="24"/>
          <w:vertAlign w:val="subscript"/>
        </w:rPr>
        <w:t>1,2</w:t>
      </w:r>
      <w:r>
        <w:rPr>
          <w:sz w:val="24"/>
        </w:rPr>
        <w:t xml:space="preserve"> = - </w:t>
      </w:r>
      <w:r>
        <w:rPr>
          <w:sz w:val="24"/>
        </w:rPr>
        <w:sym w:font="Symbol" w:char="F064"/>
      </w:r>
      <w:r>
        <w:rPr>
          <w:sz w:val="24"/>
        </w:rPr>
        <w:t xml:space="preserve"> </w:t>
      </w:r>
      <w:r>
        <w:rPr>
          <w:sz w:val="24"/>
          <w:u w:val="single"/>
        </w:rPr>
        <w:t>+</w:t>
      </w:r>
      <w:r>
        <w:rPr>
          <w:sz w:val="24"/>
        </w:rPr>
        <w:t xml:space="preserve"> </w:t>
      </w:r>
      <w:proofErr w:type="spellStart"/>
      <w:r>
        <w:rPr>
          <w:sz w:val="24"/>
        </w:rPr>
        <w:t>j</w:t>
      </w:r>
      <w:proofErr w:type="spellEnd"/>
      <w:r>
        <w:rPr>
          <w:sz w:val="24"/>
        </w:rPr>
        <w:sym w:font="Symbol" w:char="F077"/>
      </w:r>
      <w:r>
        <w:rPr>
          <w:sz w:val="24"/>
        </w:rPr>
        <w:t xml:space="preserve"> 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Таким образом, в выражении i</w:t>
      </w:r>
      <w:r>
        <w:rPr>
          <w:sz w:val="24"/>
          <w:vertAlign w:val="subscript"/>
        </w:rPr>
        <w:t>1св</w:t>
      </w:r>
      <w:r>
        <w:rPr>
          <w:sz w:val="24"/>
        </w:rPr>
        <w:t xml:space="preserve"> необходимо определить постоянные интегр</w:t>
      </w:r>
      <w:r>
        <w:rPr>
          <w:sz w:val="24"/>
        </w:rPr>
        <w:t>и</w:t>
      </w:r>
      <w:r>
        <w:rPr>
          <w:sz w:val="24"/>
        </w:rPr>
        <w:t>рования А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и А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. Вычисление их ведется с помощью системы уравнений, составленных для момента 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 = 0</w:t>
      </w:r>
      <w:r>
        <w:rPr>
          <w:sz w:val="24"/>
          <w:vertAlign w:val="superscript"/>
        </w:rPr>
        <w:t>+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ind w:firstLine="851"/>
        <w:rPr>
          <w:sz w:val="24"/>
          <w:lang w:val="en-US"/>
        </w:rPr>
      </w:pPr>
      <w:r>
        <w:rPr>
          <w:position w:val="-32"/>
          <w:sz w:val="24"/>
          <w:lang w:val="en-US"/>
        </w:rPr>
        <w:object w:dxaOrig="2280" w:dyaOrig="760">
          <v:shape id="_x0000_i1100" type="#_x0000_t75" style="width:114pt;height:38.25pt" o:ole="">
            <v:imagedata r:id="rId157" o:title=""/>
          </v:shape>
          <o:OLEObject Type="Embed" ProgID="Equation.3" ShapeID="_x0000_i1100" DrawAspect="Content" ObjectID="_1474045603" r:id="rId158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4.1. Определение значений </w:t>
      </w:r>
      <w:r>
        <w:rPr>
          <w:position w:val="-10"/>
        </w:rPr>
        <w:object w:dxaOrig="620" w:dyaOrig="340">
          <v:shape id="_x0000_i1101" type="#_x0000_t75" style="width:30.75pt;height:17.25pt" o:ole="">
            <v:imagedata r:id="rId159" o:title=""/>
          </v:shape>
          <o:OLEObject Type="Embed" ProgID="Equation.3" ShapeID="_x0000_i1101" DrawAspect="Content" ObjectID="_1474045604" r:id="rId160"/>
        </w:object>
      </w:r>
      <w:r>
        <w:rPr>
          <w:sz w:val="24"/>
        </w:rPr>
        <w:t xml:space="preserve">и </w:t>
      </w:r>
      <w:r>
        <w:rPr>
          <w:position w:val="-10"/>
        </w:rPr>
        <w:object w:dxaOrig="620" w:dyaOrig="340">
          <v:shape id="_x0000_i1102" type="#_x0000_t75" style="width:30.75pt;height:17.25pt" o:ole="">
            <v:imagedata r:id="rId161" o:title=""/>
          </v:shape>
          <o:OLEObject Type="Embed" ProgID="Equation.3" ShapeID="_x0000_i1102" DrawAspect="Content" ObjectID="_1474045605" r:id="rId162"/>
        </w:object>
      </w:r>
      <w:r>
        <w:rPr>
          <w:sz w:val="24"/>
        </w:rPr>
        <w:t xml:space="preserve">с использованием системы уравнений Кирхгофа. В данном случае </w:t>
      </w:r>
      <w:proofErr w:type="gramStart"/>
      <w:r>
        <w:rPr>
          <w:sz w:val="24"/>
          <w:lang w:val="en-US"/>
        </w:rPr>
        <w:t>c</w:t>
      </w:r>
      <w:proofErr w:type="gramEnd"/>
      <w:r>
        <w:rPr>
          <w:sz w:val="24"/>
        </w:rPr>
        <w:t>оставляется система уравнений Кирхгофа. Методом и</w:t>
      </w:r>
      <w:r>
        <w:rPr>
          <w:sz w:val="24"/>
        </w:rPr>
        <w:t>с</w:t>
      </w:r>
      <w:r>
        <w:rPr>
          <w:sz w:val="24"/>
        </w:rPr>
        <w:t>ключения выражается значение тока i</w:t>
      </w:r>
      <w:r>
        <w:rPr>
          <w:sz w:val="24"/>
          <w:vertAlign w:val="subscript"/>
        </w:rPr>
        <w:t>1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 через известные значения 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C</w:t>
      </w:r>
      <w:proofErr w:type="spellEnd"/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и i</w:t>
      </w:r>
      <w:r>
        <w:rPr>
          <w:sz w:val="24"/>
          <w:vertAlign w:val="subscript"/>
        </w:rPr>
        <w:t>2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position w:val="-30"/>
          <w:sz w:val="24"/>
        </w:rPr>
        <w:object w:dxaOrig="2900" w:dyaOrig="700">
          <v:shape id="_x0000_i1103" type="#_x0000_t75" style="width:144.75pt;height:35.25pt" o:ole="">
            <v:imagedata r:id="rId163" o:title=""/>
          </v:shape>
          <o:OLEObject Type="Embed" ProgID="Equation.3" ShapeID="_x0000_i1103" DrawAspect="Content" ObjectID="_1474045606" r:id="rId164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Дифференцируя выражение для i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 , получим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position w:val="-12"/>
          <w:sz w:val="24"/>
        </w:rPr>
        <w:object w:dxaOrig="5539" w:dyaOrig="360">
          <v:shape id="_x0000_i1104" type="#_x0000_t75" style="width:276.75pt;height:18pt" o:ole="">
            <v:imagedata r:id="rId165" o:title=""/>
          </v:shape>
          <o:OLEObject Type="Embed" ProgID="Equation.3" ShapeID="_x0000_i1104" DrawAspect="Content" ObjectID="_1474045607" r:id="rId166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Произведя необходимые преобразования и подстановки в системе уравнений Кирхгофа, получим</w:t>
      </w:r>
    </w:p>
    <w:p w:rsidR="009E1BBF" w:rsidRDefault="009E1BBF">
      <w:pPr>
        <w:spacing w:before="120" w:after="120" w:line="360" w:lineRule="auto"/>
        <w:ind w:firstLine="709"/>
        <w:jc w:val="both"/>
        <w:rPr>
          <w:sz w:val="24"/>
        </w:rPr>
      </w:pPr>
      <w:r>
        <w:rPr>
          <w:position w:val="-32"/>
          <w:sz w:val="24"/>
        </w:rPr>
        <w:object w:dxaOrig="4340" w:dyaOrig="760">
          <v:shape id="_x0000_i1105" type="#_x0000_t75" style="width:216.75pt;height:38.25pt" o:ole="">
            <v:imagedata r:id="rId167" o:title=""/>
          </v:shape>
          <o:OLEObject Type="Embed" ProgID="Equation.3" ShapeID="_x0000_i1105" DrawAspect="Content" ObjectID="_1474045608" r:id="rId168"/>
        </w:objec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одставив соответствующие значения </w:t>
      </w:r>
      <w:proofErr w:type="spellStart"/>
      <w:r>
        <w:rPr>
          <w:sz w:val="24"/>
          <w:lang w:val="en-US"/>
        </w:rPr>
        <w:t>u</w:t>
      </w:r>
      <w:r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</w:rPr>
        <w:t xml:space="preserve"> </w:t>
      </w:r>
      <w:r>
        <w:rPr>
          <w:sz w:val="24"/>
        </w:rPr>
        <w:t>и</w:t>
      </w:r>
      <w:r w:rsidRPr="00750313">
        <w:rPr>
          <w:sz w:val="24"/>
        </w:rPr>
        <w:t xml:space="preserve"> </w:t>
      </w:r>
      <w:proofErr w:type="spellStart"/>
      <w:r>
        <w:rPr>
          <w:sz w:val="24"/>
          <w:lang w:val="en-US"/>
        </w:rPr>
        <w:t>i</w:t>
      </w:r>
      <w:r>
        <w:rPr>
          <w:sz w:val="24"/>
          <w:vertAlign w:val="subscript"/>
          <w:lang w:val="en-US"/>
        </w:rPr>
        <w:t>L</w:t>
      </w:r>
      <w:proofErr w:type="spellEnd"/>
      <w:r>
        <w:rPr>
          <w:sz w:val="24"/>
        </w:rPr>
        <w:t xml:space="preserve"> в момент 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 =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, рассчитаем</w:t>
      </w:r>
    </w:p>
    <w:p w:rsidR="009E1BBF" w:rsidRDefault="009E1BBF">
      <w:pPr>
        <w:spacing w:before="120" w:after="120" w:line="360" w:lineRule="auto"/>
        <w:ind w:firstLine="709"/>
        <w:jc w:val="center"/>
        <w:rPr>
          <w:sz w:val="24"/>
        </w:rPr>
      </w:pPr>
      <w:proofErr w:type="spellStart"/>
      <w:r>
        <w:rPr>
          <w:sz w:val="24"/>
        </w:rPr>
        <w:t>i</w:t>
      </w:r>
      <w:proofErr w:type="spellEnd"/>
      <w:r>
        <w:rPr>
          <w:sz w:val="24"/>
        </w:rPr>
        <w:sym w:font="Symbol" w:char="F0A2"/>
      </w:r>
      <w:r>
        <w:rPr>
          <w:sz w:val="24"/>
          <w:vertAlign w:val="subscript"/>
        </w:rPr>
        <w:t>1</w:t>
      </w:r>
      <w:r>
        <w:rPr>
          <w:sz w:val="24"/>
        </w:rPr>
        <w:t xml:space="preserve"> (0</w:t>
      </w:r>
      <w:r>
        <w:rPr>
          <w:sz w:val="24"/>
          <w:vertAlign w:val="subscript"/>
        </w:rPr>
        <w:t>+</w:t>
      </w:r>
      <w:r>
        <w:rPr>
          <w:sz w:val="24"/>
        </w:rPr>
        <w:t>) = - 250  A/с</w:t>
      </w:r>
      <w:proofErr w:type="gramStart"/>
      <w:r w:rsidRPr="00750313">
        <w:rPr>
          <w:sz w:val="24"/>
        </w:rPr>
        <w:t xml:space="preserve">  .</w:t>
      </w:r>
      <w:proofErr w:type="gramEnd"/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4.2. Определение </w:t>
      </w:r>
      <w:r>
        <w:rPr>
          <w:sz w:val="24"/>
          <w:lang w:val="en-US"/>
        </w:rPr>
        <w:t>i</w:t>
      </w:r>
      <w:r w:rsidRPr="00750313">
        <w:rPr>
          <w:sz w:val="24"/>
          <w:vertAlign w:val="subscript"/>
        </w:rPr>
        <w:t>1</w:t>
      </w:r>
      <w:r w:rsidRPr="00750313">
        <w:rPr>
          <w:sz w:val="24"/>
        </w:rPr>
        <w:t>(0</w:t>
      </w:r>
      <w:r>
        <w:rPr>
          <w:sz w:val="24"/>
          <w:vertAlign w:val="subscript"/>
        </w:rPr>
        <w:t>+</w:t>
      </w:r>
      <w:r w:rsidRPr="00750313">
        <w:rPr>
          <w:sz w:val="24"/>
        </w:rPr>
        <w:t xml:space="preserve">) </w:t>
      </w:r>
      <w:r>
        <w:rPr>
          <w:sz w:val="24"/>
        </w:rPr>
        <w:t xml:space="preserve">и </w:t>
      </w:r>
      <w:r>
        <w:rPr>
          <w:sz w:val="24"/>
          <w:lang w:val="en-US"/>
        </w:rPr>
        <w:t>i</w:t>
      </w:r>
      <w:r>
        <w:rPr>
          <w:sz w:val="24"/>
          <w:lang w:val="en-US"/>
        </w:rPr>
        <w:sym w:font="Symbol" w:char="F0A2"/>
      </w:r>
      <w:r w:rsidRPr="00750313">
        <w:rPr>
          <w:sz w:val="24"/>
          <w:vertAlign w:val="subscript"/>
        </w:rPr>
        <w:t>1</w:t>
      </w:r>
      <w:r w:rsidRPr="00750313">
        <w:rPr>
          <w:sz w:val="24"/>
        </w:rPr>
        <w:t>(0</w:t>
      </w:r>
      <w:r>
        <w:rPr>
          <w:sz w:val="24"/>
          <w:vertAlign w:val="subscript"/>
        </w:rPr>
        <w:t>+</w:t>
      </w:r>
      <w:r w:rsidRPr="00750313">
        <w:rPr>
          <w:sz w:val="24"/>
        </w:rPr>
        <w:t xml:space="preserve">) </w:t>
      </w:r>
      <w:r>
        <w:rPr>
          <w:sz w:val="24"/>
        </w:rPr>
        <w:t xml:space="preserve">с использованием резистивных схем замещения в момент 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 =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. Схема замещения в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для величин токов и напряжений изображена на рис. 2.4</w:t>
      </w:r>
    </w:p>
    <w:p w:rsidR="009E1BBF" w:rsidRDefault="009E1BBF">
      <w:pPr>
        <w:spacing w:line="360" w:lineRule="auto"/>
        <w:ind w:firstLine="6237"/>
        <w:rPr>
          <w:sz w:val="24"/>
        </w:rPr>
      </w:pPr>
    </w:p>
    <w:p w:rsidR="009E1BBF" w:rsidRDefault="009E1BBF">
      <w:pPr>
        <w:spacing w:line="360" w:lineRule="auto"/>
        <w:ind w:firstLine="6237"/>
        <w:rPr>
          <w:sz w:val="24"/>
        </w:rPr>
      </w:pPr>
    </w:p>
    <w:p w:rsidR="007030EF" w:rsidRDefault="007030EF">
      <w:pPr>
        <w:spacing w:line="360" w:lineRule="auto"/>
        <w:ind w:firstLine="6237"/>
        <w:rPr>
          <w:sz w:val="24"/>
        </w:rPr>
      </w:pPr>
    </w:p>
    <w:p w:rsidR="007030EF" w:rsidRDefault="007030EF">
      <w:pPr>
        <w:spacing w:line="360" w:lineRule="auto"/>
        <w:ind w:firstLine="6237"/>
        <w:rPr>
          <w:sz w:val="24"/>
        </w:rPr>
      </w:pPr>
    </w:p>
    <w:p w:rsidR="009E1BBF" w:rsidRDefault="007030EF">
      <w:pPr>
        <w:spacing w:line="360" w:lineRule="auto"/>
        <w:ind w:firstLine="6237"/>
        <w:rPr>
          <w:sz w:val="24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77184" behindDoc="0" locked="0" layoutInCell="0" allowOverlap="1" wp14:anchorId="12912B60" wp14:editId="6639B3DA">
                <wp:simplePos x="0" y="0"/>
                <wp:positionH relativeFrom="page">
                  <wp:posOffset>1031240</wp:posOffset>
                </wp:positionH>
                <wp:positionV relativeFrom="page">
                  <wp:posOffset>346075</wp:posOffset>
                </wp:positionV>
                <wp:extent cx="3432175" cy="2051685"/>
                <wp:effectExtent l="0" t="0" r="15875" b="5715"/>
                <wp:wrapNone/>
                <wp:docPr id="159" name="Group 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32175" cy="2051685"/>
                          <a:chOff x="0" y="0"/>
                          <a:chExt cx="20002" cy="20001"/>
                        </a:xfrm>
                      </wpg:grpSpPr>
                      <wps:wsp>
                        <wps:cNvPr id="160" name="Oval 671"/>
                        <wps:cNvSpPr>
                          <a:spLocks noChangeArrowheads="1"/>
                        </wps:cNvSpPr>
                        <wps:spPr bwMode="auto">
                          <a:xfrm>
                            <a:off x="0" y="8858"/>
                            <a:ext cx="2135" cy="357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Line 672"/>
                        <wps:cNvCnPr/>
                        <wps:spPr bwMode="auto">
                          <a:xfrm flipH="1">
                            <a:off x="525" y="8858"/>
                            <a:ext cx="537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2" name="Line 673"/>
                        <wps:cNvCnPr/>
                        <wps:spPr bwMode="auto">
                          <a:xfrm>
                            <a:off x="1051" y="8858"/>
                            <a:ext cx="536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3" name="Rectangle 674"/>
                        <wps:cNvSpPr>
                          <a:spLocks noChangeArrowheads="1"/>
                        </wps:cNvSpPr>
                        <wps:spPr bwMode="auto">
                          <a:xfrm>
                            <a:off x="2102" y="15544"/>
                            <a:ext cx="2668" cy="17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Oval 675"/>
                        <wps:cNvSpPr>
                          <a:spLocks noChangeArrowheads="1"/>
                        </wps:cNvSpPr>
                        <wps:spPr bwMode="auto">
                          <a:xfrm>
                            <a:off x="5255" y="9737"/>
                            <a:ext cx="2135" cy="357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Line 676"/>
                        <wps:cNvCnPr/>
                        <wps:spPr bwMode="auto">
                          <a:xfrm flipH="1">
                            <a:off x="5780" y="9737"/>
                            <a:ext cx="537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6" name="Line 677"/>
                        <wps:cNvCnPr/>
                        <wps:spPr bwMode="auto">
                          <a:xfrm>
                            <a:off x="6306" y="9737"/>
                            <a:ext cx="536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7" name="Rectangle 678"/>
                        <wps:cNvSpPr>
                          <a:spLocks noChangeArrowheads="1"/>
                        </wps:cNvSpPr>
                        <wps:spPr bwMode="auto">
                          <a:xfrm>
                            <a:off x="12611" y="9304"/>
                            <a:ext cx="1070" cy="446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Oval 679"/>
                        <wps:cNvSpPr>
                          <a:spLocks noChangeArrowheads="1"/>
                        </wps:cNvSpPr>
                        <wps:spPr bwMode="auto">
                          <a:xfrm>
                            <a:off x="17866" y="5076"/>
                            <a:ext cx="2136" cy="357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Line 680"/>
                        <wps:cNvCnPr/>
                        <wps:spPr bwMode="auto">
                          <a:xfrm flipH="1">
                            <a:off x="18392" y="6234"/>
                            <a:ext cx="537" cy="89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0" name="Line 681"/>
                        <wps:cNvCnPr/>
                        <wps:spPr bwMode="auto">
                          <a:xfrm>
                            <a:off x="18918" y="6234"/>
                            <a:ext cx="536" cy="89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1" name="Line 682"/>
                        <wps:cNvCnPr/>
                        <wps:spPr bwMode="auto">
                          <a:xfrm flipH="1">
                            <a:off x="18392" y="7113"/>
                            <a:ext cx="537" cy="89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2" name="Line 683"/>
                        <wps:cNvCnPr/>
                        <wps:spPr bwMode="auto">
                          <a:xfrm>
                            <a:off x="18918" y="7113"/>
                            <a:ext cx="536" cy="89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3" name="Line 684"/>
                        <wps:cNvCnPr/>
                        <wps:spPr bwMode="auto">
                          <a:xfrm>
                            <a:off x="1576" y="2160"/>
                            <a:ext cx="1603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4" name="Line 685"/>
                        <wps:cNvCnPr/>
                        <wps:spPr bwMode="auto">
                          <a:xfrm flipH="1">
                            <a:off x="2627" y="2160"/>
                            <a:ext cx="537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5" name="Line 686"/>
                        <wps:cNvCnPr/>
                        <wps:spPr bwMode="auto">
                          <a:xfrm>
                            <a:off x="2627" y="1281"/>
                            <a:ext cx="537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6" name="Line 687"/>
                        <wps:cNvCnPr/>
                        <wps:spPr bwMode="auto">
                          <a:xfrm>
                            <a:off x="14188" y="5076"/>
                            <a:ext cx="4" cy="26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7" name="Line 688"/>
                        <wps:cNvCnPr/>
                        <wps:spPr bwMode="auto">
                          <a:xfrm>
                            <a:off x="13663" y="7112"/>
                            <a:ext cx="536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8" name="Line 689"/>
                        <wps:cNvCnPr/>
                        <wps:spPr bwMode="auto">
                          <a:xfrm flipV="1">
                            <a:off x="14188" y="7112"/>
                            <a:ext cx="537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9" name="Line 690"/>
                        <wps:cNvCnPr/>
                        <wps:spPr bwMode="auto">
                          <a:xfrm>
                            <a:off x="6831" y="5076"/>
                            <a:ext cx="4" cy="26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0" name="Line 691"/>
                        <wps:cNvCnPr/>
                        <wps:spPr bwMode="auto">
                          <a:xfrm flipV="1">
                            <a:off x="6831" y="7112"/>
                            <a:ext cx="537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1" name="Line 692"/>
                        <wps:cNvCnPr/>
                        <wps:spPr bwMode="auto">
                          <a:xfrm flipH="1" flipV="1">
                            <a:off x="6306" y="7112"/>
                            <a:ext cx="536" cy="8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182" name="Group 693"/>
                        <wpg:cNvGrpSpPr>
                          <a:grpSpLocks/>
                        </wpg:cNvGrpSpPr>
                        <wpg:grpSpPr bwMode="auto">
                          <a:xfrm>
                            <a:off x="8408" y="12870"/>
                            <a:ext cx="2135" cy="1789"/>
                            <a:chOff x="0" y="11"/>
                            <a:chExt cx="20000" cy="19978"/>
                          </a:xfrm>
                        </wpg:grpSpPr>
                        <wps:wsp>
                          <wps:cNvPr id="183" name="Line 694"/>
                          <wps:cNvCnPr/>
                          <wps:spPr bwMode="auto">
                            <a:xfrm>
                              <a:off x="0" y="9961"/>
                              <a:ext cx="20000" cy="6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Line 695"/>
                          <wps:cNvCnPr/>
                          <wps:spPr bwMode="auto">
                            <a:xfrm>
                              <a:off x="14763" y="11"/>
                              <a:ext cx="5031" cy="100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Line 696"/>
                          <wps:cNvCnPr/>
                          <wps:spPr bwMode="auto">
                            <a:xfrm flipV="1">
                              <a:off x="14763" y="9961"/>
                              <a:ext cx="5031" cy="10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6" name="Line 697"/>
                        <wps:cNvCnPr/>
                        <wps:spPr bwMode="auto">
                          <a:xfrm>
                            <a:off x="1051" y="4197"/>
                            <a:ext cx="4" cy="123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7" name="Line 698"/>
                        <wps:cNvCnPr/>
                        <wps:spPr bwMode="auto">
                          <a:xfrm>
                            <a:off x="1051" y="16435"/>
                            <a:ext cx="1055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8" name="Line 699"/>
                        <wps:cNvCnPr/>
                        <wps:spPr bwMode="auto">
                          <a:xfrm>
                            <a:off x="4729" y="16435"/>
                            <a:ext cx="3683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9" name="Line 700"/>
                        <wps:cNvCnPr/>
                        <wps:spPr bwMode="auto">
                          <a:xfrm>
                            <a:off x="1051" y="4197"/>
                            <a:ext cx="17870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0" name="Line 701"/>
                        <wps:cNvCnPr/>
                        <wps:spPr bwMode="auto">
                          <a:xfrm>
                            <a:off x="18918" y="4197"/>
                            <a:ext cx="3" cy="8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1" name="Line 702"/>
                        <wps:cNvCnPr/>
                        <wps:spPr bwMode="auto">
                          <a:xfrm>
                            <a:off x="18918" y="8914"/>
                            <a:ext cx="3" cy="79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2" name="Line 703"/>
                        <wps:cNvCnPr/>
                        <wps:spPr bwMode="auto">
                          <a:xfrm>
                            <a:off x="10510" y="16435"/>
                            <a:ext cx="8411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3" name="Line 704"/>
                        <wps:cNvCnPr/>
                        <wps:spPr bwMode="auto">
                          <a:xfrm>
                            <a:off x="13137" y="4197"/>
                            <a:ext cx="4" cy="52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4" name="Line 705"/>
                        <wps:cNvCnPr/>
                        <wps:spPr bwMode="auto">
                          <a:xfrm>
                            <a:off x="13137" y="13761"/>
                            <a:ext cx="4" cy="264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5" name="Line 706"/>
                        <wps:cNvCnPr/>
                        <wps:spPr bwMode="auto">
                          <a:xfrm>
                            <a:off x="6306" y="4197"/>
                            <a:ext cx="4" cy="123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6" name="Rectangle 707"/>
                        <wps:cNvSpPr>
                          <a:spLocks noChangeArrowheads="1"/>
                        </wps:cNvSpPr>
                        <wps:spPr bwMode="auto">
                          <a:xfrm>
                            <a:off x="3804" y="0"/>
                            <a:ext cx="2668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+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" name="Rectangle 708"/>
                        <wps:cNvSpPr>
                          <a:spLocks noChangeArrowheads="1"/>
                        </wps:cNvSpPr>
                        <wps:spPr bwMode="auto">
                          <a:xfrm>
                            <a:off x="8067" y="18212"/>
                            <a:ext cx="2669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proofErr w:type="spellEnd"/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+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8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7535" y="5355"/>
                            <a:ext cx="3733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proofErr w:type="spellEnd"/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+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" name="Rectangle 710"/>
                        <wps:cNvSpPr>
                          <a:spLocks noChangeArrowheads="1"/>
                        </wps:cNvSpPr>
                        <wps:spPr bwMode="auto">
                          <a:xfrm>
                            <a:off x="14462" y="5355"/>
                            <a:ext cx="2668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R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+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0" name="Rectangle 711"/>
                        <wps:cNvSpPr>
                          <a:spLocks noChangeArrowheads="1"/>
                        </wps:cNvSpPr>
                        <wps:spPr bwMode="auto">
                          <a:xfrm>
                            <a:off x="4337" y="8029"/>
                            <a:ext cx="2135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" name="Rectangle 712"/>
                        <wps:cNvSpPr>
                          <a:spLocks noChangeArrowheads="1"/>
                        </wps:cNvSpPr>
                        <wps:spPr bwMode="auto">
                          <a:xfrm>
                            <a:off x="1673" y="7137"/>
                            <a:ext cx="1069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2" name="Rectangle 713"/>
                        <wps:cNvSpPr>
                          <a:spLocks noChangeArrowheads="1"/>
                        </wps:cNvSpPr>
                        <wps:spPr bwMode="auto">
                          <a:xfrm>
                            <a:off x="2738" y="12870"/>
                            <a:ext cx="1070" cy="17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203" name="Group 714"/>
                        <wpg:cNvGrpSpPr>
                          <a:grpSpLocks/>
                        </wpg:cNvGrpSpPr>
                        <wpg:grpSpPr bwMode="auto">
                          <a:xfrm>
                            <a:off x="9666" y="16039"/>
                            <a:ext cx="1269" cy="1418"/>
                            <a:chOff x="0" y="0"/>
                            <a:chExt cx="19999" cy="20000"/>
                          </a:xfrm>
                        </wpg:grpSpPr>
                        <wps:wsp>
                          <wps:cNvPr id="204" name="Oval 715"/>
                          <wps:cNvSpPr>
                            <a:spLocks noChangeArrowheads="1"/>
                          </wps:cNvSpPr>
                          <wps:spPr bwMode="auto">
                            <a:xfrm>
                              <a:off x="6651" y="4979"/>
                              <a:ext cx="7470" cy="100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" name="Line 716"/>
                          <wps:cNvCnPr/>
                          <wps:spPr bwMode="auto">
                            <a:xfrm flipH="1">
                              <a:off x="0" y="0"/>
                              <a:ext cx="19999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06" name="Group 717"/>
                        <wpg:cNvGrpSpPr>
                          <a:grpSpLocks/>
                        </wpg:cNvGrpSpPr>
                        <wpg:grpSpPr bwMode="auto">
                          <a:xfrm>
                            <a:off x="7535" y="16039"/>
                            <a:ext cx="1269" cy="1418"/>
                            <a:chOff x="-1" y="0"/>
                            <a:chExt cx="20002" cy="20000"/>
                          </a:xfrm>
                        </wpg:grpSpPr>
                        <wps:wsp>
                          <wps:cNvPr id="207" name="Oval 718"/>
                          <wps:cNvSpPr>
                            <a:spLocks noChangeArrowheads="1"/>
                          </wps:cNvSpPr>
                          <wps:spPr bwMode="auto">
                            <a:xfrm>
                              <a:off x="6635" y="4979"/>
                              <a:ext cx="7471" cy="100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" name="Line 719"/>
                          <wps:cNvCnPr/>
                          <wps:spPr bwMode="auto">
                            <a:xfrm flipH="1">
                              <a:off x="-1" y="0"/>
                              <a:ext cx="20002" cy="20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70" o:spid="_x0000_s1531" style="position:absolute;left:0;text-align:left;margin-left:81.2pt;margin-top:27.25pt;width:270.25pt;height:161.55pt;z-index:251677184;mso-position-horizontal-relative:page;mso-position-vertical-relative:page" coordsize="20002,2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" o:allowincell="f">
                <v:oval id="Oval 671" o:spid="_x0000_s1532" style="position:absolute;top:8858;width:2135;height:3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qqj8UA&#10;AADcAAAADwAAAGRycy9kb3ducmV2LnhtbESPQWsCMRCF74X+hzCFXkrNKiJlaxQpCB6EWvUHjJtp&#10;dnUz2SbR3f77zkHobYb35r1v5svBt+pGMTWBDYxHBSjiKtiGnYHjYf36BiplZIttYDLwSwmWi8eH&#10;OZY29PxFt312SkI4lWigzrkrtU5VTR7TKHTEon2H6DHLGp22EXsJ962eFMVMe2xYGmrs6KOm6rK/&#10;egOn0zEM+id+7l7cJeL03HduuzPm+WlYvYPKNOR/8/16YwV/JvjyjEy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qqqPxQAAANwAAAAPAAAAAAAAAAAAAAAAAJgCAABkcnMv&#10;ZG93bnJldi54bWxQSwUGAAAAAAQABAD1AAAAigMAAAAA&#10;" filled="f"/>
                <v:line id="Line 672" o:spid="_x0000_s1533" style="position:absolute;flip:x;visibility:visible;mso-wrap-style:square" from="525,8858" to="1062,9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lB98MAAADcAAAADwAAAGRycy9kb3ducmV2LnhtbERPW2vCMBR+F/wP4Qh701QHop2piDDY&#10;GGPeYK+H5rQpNiddktnu3y+DgW/n47uezXawrbiRD41jBfNZBoK4dLrhWsHl/DxdgQgRWWPrmBT8&#10;UIBtMR5tMNeu5yPdTrEWKYRDjgpMjF0uZSgNWQwz1xEnrnLeYkzQ11J77FO4beUiy5bSYsOpwWBH&#10;e0Pl9fRtFSw+ssd6Xb77QxXeLl/73pw/XwelHibD7glEpCHexf/uF53mL+fw90y6QBa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pQff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673" o:spid="_x0000_s1534" style="position:absolute;visibility:visible;mso-wrap-style:square" from="1051,8858" to="1587,9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5qMNsYAAADcAAAADwAAAGRycy9kb3ducmV2LnhtbESPQWuDQBCF74H+h2UKvSWrHqSxrhIK&#10;Qg+5xASa3gZ3qjburLqbxP77bqHQ2wzvvW/e5OViBnGj2fWWFcSbCARxY3XPrYLTsVo/g3AeWeNg&#10;mRR8k4OyeFjlmGl75wPdat+KAGGXoYLO+zGT0jUdGXQbOxIH7dPOBn1Y51bqGe8BbgaZRFEqDfYc&#10;LnQ40mtHzaW+mkA5pdtq+z711694qs8f43Q+7lGpp8dl9wLC0+L/zX/pNx3qpwn8PhMmkM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+ajDbGAAAA3AAAAA8AAAAAAAAA&#10;AAAAAAAAoQIAAGRycy9kb3ducmV2LnhtbFBLBQYAAAAABAAEAPkAAACUAwAAAAA=&#10;">
                  <v:stroke startarrowwidth="narrow" startarrowlength="short" endarrowwidth="narrow" endarrowlength="short"/>
                </v:line>
                <v:rect id="Rectangle 674" o:spid="_x0000_s1535" style="position:absolute;left:2102;top:15544;width:2668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IERcMA&#10;AADcAAAADwAAAGRycy9kb3ducmV2LnhtbERPS2vCQBC+F/oflil4azZGEJu6BmlR6jGPi7cxO03S&#10;ZmdDdtXUX98tCL3Nx/ecdTaZXlxodJ1lBfMoBkFcW91xo6Aqd88rEM4ja+wtk4IfcpBtHh/WmGp7&#10;5ZwuhW9ECGGXooLW+yGV0tUtGXSRHYgD92lHgz7AsZF6xGsIN71M4ngpDXYcGloc6K2l+rs4GwWn&#10;Lqnwlpf72LzsFv4wlV/n47tSs6dp+wrC0+T/xXf3hw7zlwv4eyZc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6IERcMAAADcAAAADwAAAAAAAAAAAAAAAACYAgAAZHJzL2Rv&#10;d25yZXYueG1sUEsFBgAAAAAEAAQA9QAAAIgDAAAAAA==&#10;"/>
                <v:oval id="Oval 675" o:spid="_x0000_s1536" style="position:absolute;left:5255;top:9737;width:2135;height:3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GsjMIA&#10;AADcAAAADwAAAGRycy9kb3ducmV2LnhtbERP3WrCMBS+F/YO4Qx2I2uqiIxqKjIQvBDm1Ac4Nse0&#10;2px0SbTd2y+Dwe7Ox/d7lqvBtuJBPjSOFUyyHARx5XTDRsHpuHl9AxEissbWMSn4pgCr8mm0xEK7&#10;nj/pcYhGpBAOBSqoY+wKKUNVk8WQuY44cRfnLcYEvZHaY5/CbSuneT6XFhtODTV29F5TdTvcrYLz&#10;+eQG+eU/9mNz8zi79p3Z7ZV6eR7WCxCRhvgv/nNvdZo/n8HvM+kCWf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kayMwgAAANwAAAAPAAAAAAAAAAAAAAAAAJgCAABkcnMvZG93&#10;bnJldi54bWxQSwUGAAAAAAQABAD1AAAAhwMAAAAA&#10;" filled="f"/>
                <v:line id="Line 676" o:spid="_x0000_s1537" style="position:absolute;flip:x;visibility:visible;mso-wrap-style:square" from="5780,9737" to="6317,10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JH9MMAAADcAAAADwAAAGRycy9kb3ducmV2LnhtbERP32vCMBB+H+x/CCfsTVMdyqxGGYKw&#10;McZcFXw9mrMpNpeaZLb+98tA2Nt9fD9vue5tI67kQ+1YwXiUgSAuna65UnDYb4cvIEJE1tg4JgU3&#10;CrBePT4sMdeu42+6FrESKYRDjgpMjG0uZSgNWQwj1xIn7uS8xZigr6T22KVw28hJls2kxZpTg8GW&#10;NobKc/FjFUy+sudqXn763Sl8HC6bzuyP771ST4P+dQEiUh//xXf3m07zZ1P4eyZd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SR/T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677" o:spid="_x0000_s1538" style="position:absolute;visibility:visible;mso-wrap-style:square" from="6306,9737" to="6842,10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GKNcYAAADcAAAADwAAAGRycy9kb3ducmV2LnhtbESPQWvDMAyF74X9B6PBbo2THUKb1Q1j&#10;UNhhl6WFpTcRa3G2WE5it83+fV0o7Cbx3vv0tCln24szTb5zrCBLUhDEjdMdtwoO+91yBcIHZI29&#10;Y1LwRx7K7cNig4V2F/6kcxVaESHsC1RgQhgKKX1jyKJP3EActW83WQxxnVqpJ7xEuO3lc5rm0mLH&#10;8YLBgd4MNb/VyUbKIV/v1l9jd/rJxqo+DmO9/0Clnh7n1xcQgebwb76n33Wsn+dweyZOIL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hijXGAAAA3AAAAA8AAAAAAAAA&#10;AAAAAAAAoQIAAGRycy9kb3ducmV2LnhtbFBLBQYAAAAABAAEAPkAAACUAwAAAAA=&#10;">
                  <v:stroke startarrowwidth="narrow" startarrowlength="short" endarrowwidth="narrow" endarrowlength="short"/>
                </v:line>
                <v:rect id="Rectangle 678" o:spid="_x0000_s1539" style="position:absolute;left:12611;top:9304;width:1070;height:4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kCRsMA&#10;AADcAAAADwAAAGRycy9kb3ducmV2LnhtbERPTWvCQBC9C/0PyxR6MxsjaBuzhlKx2KMml97G7DRJ&#10;zc6G7Kqxv75bEHqbx/ucLB9NJy40uNayglkUgyCurG65VlAW2+kzCOeRNXaWScGNHOTrh0mGqbZX&#10;3tPl4GsRQtilqKDxvk+ldFVDBl1ke+LAfdnBoA9wqKUe8BrCTSeTOF5Igy2HhgZ7emuoOh3ORsGx&#10;TUr82RfvsXnZzv3HWHyfPzdKPT2OrysQnkb/L767dzrMXyzh75lwgV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JkCRsMAAADcAAAADwAAAAAAAAAAAAAAAACYAgAAZHJzL2Rv&#10;d25yZXYueG1sUEsFBgAAAAAEAAQA9QAAAIgDAAAAAA==&#10;"/>
                <v:oval id="Oval 679" o:spid="_x0000_s1540" style="position:absolute;left:17866;top:5076;width:2136;height:3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iASMQA&#10;AADcAAAADwAAAGRycy9kb3ducmV2LnhtbESPQUvDQBCF70L/wzIFb3ZTQ4PEbkuxCPXgwVTvQ3aa&#10;hGZnQ3ZM4793DoK3Gd6b977Z7ufQm4nG1EV2sF5lYIjr6DtuHHyeXx+ewCRB9thHJgc/lGC/W9xt&#10;sfTxxh80VdIYDeFUooNWZCitTXVLAdMqDsSqXeIYUHQdG+tHvGl46O1jlhU2YMfa0OJALy3V1+o7&#10;ODg2h6qYbC6b/HI8yeb69f6Wr527X86HZzBCs/yb/65PXvELpdVndAK7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IgEjEAAAA3AAAAA8AAAAAAAAAAAAAAAAAmAIAAGRycy9k&#10;b3ducmV2LnhtbFBLBQYAAAAABAAEAPUAAACJAwAAAAA=&#10;"/>
                <v:line id="Line 680" o:spid="_x0000_s1541" style="position:absolute;flip:x;visibility:visible;mso-wrap-style:square" from="18392,6234" to="18929,71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9N8cIAAADcAAAADwAAAGRycy9kb3ducmV2LnhtbERP22oCMRB9L/gPYYS+1awKUlejiCAo&#10;pbRewNdhM24WN5M1ie7275tCwbc5nOvMl52txYN8qBwrGA4yEMSF0xWXCk7Hzds7iBCRNdaOScEP&#10;BVguei9zzLVreU+PQyxFCuGQowITY5NLGQpDFsPANcSJuzhvMSboS6k9tinc1nKUZRNpseLUYLCh&#10;taHierhbBaOvbFxOi0//fQkfp9u6NcfzrlPqtd+tZiAidfEp/ndvdZo/mcLfM+kCuf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F9N8cIAAADcAAAADwAAAAAAAAAAAAAA&#10;AAChAgAAZHJzL2Rvd25yZXYueG1sUEsFBgAAAAAEAAQA+QAAAJADAAAAAA==&#10;">
                  <v:stroke startarrowwidth="narrow" startarrowlength="short" endarrowwidth="narrow" endarrowlength="short"/>
                </v:line>
                <v:line id="Line 681" o:spid="_x0000_s1542" style="position:absolute;visibility:visible;mso-wrap-style:square" from="18918,6234" to="19454,71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0hB8UAAADcAAAADwAAAGRycy9kb3ducmV2LnhtbESPzW7CQAyE75V4h5WReisbOPCTsiCE&#10;hNRDLw1I0JuVNUkg602yC6RvXx+QuI3l8eeZ5bp3tbpTFyrPBsajBBRx7m3FhYHDfvcxBxUissXa&#10;Mxn4owDr1eBtian1D/6hexYLJRAOKRooY2xSrUNeksMw8g2x7M6+cxhl7AptO3wI3NV6kiRT7bBi&#10;+VBiQ9uS8mt2c0I5TBe7xbGtbpdxm51+m/a0/0Zj3of95hNUpD6+zM/rLyvxZxJfyogCv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d0hB8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82" o:spid="_x0000_s1543" style="position:absolute;flip:x;visibility:visible;mso-wrap-style:square" from="18392,7113" to="18929,8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DXKsIAAADcAAAADwAAAGRycy9kb3ducmV2LnhtbERPTWsCMRC9F/wPYQRvNatCW1ejFEFQ&#10;SqlVweuwGTeLm8k2ie76702h0Ns83ufMl52txY18qBwrGA0zEMSF0xWXCo6H9fMbiBCRNdaOScGd&#10;AiwXvac55tq1/E23fSxFCuGQowITY5NLGQpDFsPQNcSJOztvMSboS6k9tinc1nKcZS/SYsWpwWBD&#10;K0PFZX+1CsZf2aScFp9+dw4fx59Vaw6nbafUoN+9z0BE6uK/+M+90Wn+6wh+n0kXyM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/DXKsIAAADcAAAADwAAAAAAAAAAAAAA&#10;AAChAgAAZHJzL2Rvd25yZXYueG1sUEsFBgAAAAAEAAQA+QAAAJADAAAAAA==&#10;">
                  <v:stroke startarrowwidth="narrow" startarrowlength="short" endarrowwidth="narrow" endarrowlength="short"/>
                </v:line>
                <v:line id="Line 683" o:spid="_x0000_s1544" style="position:absolute;visibility:visible;mso-wrap-style:square" from="18918,7113" to="19454,8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Ma68YAAADcAAAADwAAAGRycy9kb3ducmV2LnhtbESPQWvCQBCF7wX/wzKCt7rRg62pq4gQ&#10;8OCliaC9DdkxiWZnk+zGpP++Wyj0NsN775s3m91oavGkzlWWFSzmEQji3OqKCwXnLHl9B+E8ssba&#10;Min4Jge77eRlg7G2A3/SM/WFCBB2MSoovW9iKV1ekkE3tw1x0G62M+jD2hVSdzgEuKnlMopW0mDF&#10;4UKJDR1Kyh9pbwLlvFon60tb9fdFm16/mvaanVCp2XTcf4DwNPp/81/6qEP9tyX8PhMm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pDGuv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684" o:spid="_x0000_s1545" style="position:absolute;visibility:visible;mso-wrap-style:square" from="1576,2160" to="3179,21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+/cMUAAADcAAAADwAAAGRycy9kb3ducmV2LnhtbESPQYvCMBCF78L+hzAL3jRVQdeuURZB&#10;8ODFKmz3NjRjW7eZtE3U+u+NIHib4b33zZvFqjOVuFLrSssKRsMIBHFmdcm5guNhM/gC4Tyyxsoy&#10;KbiTg9Xyo7fAWNsb7+ma+FwECLsYFRTe17GULivIoBvamjhoJ9sa9GFtc6lbvAW4qeQ4iqbSYMnh&#10;QoE1rQvK/pOLCZTjdL6Z/zbl5TxqkvSvbtLDDpXqf3Y/3yA8df5tfqW3OtSfTeD5TJh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Q+/cM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85" o:spid="_x0000_s1546" style="position:absolute;flip:x;visibility:visible;mso-wrap-style:square" from="2627,2160" to="3164,3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4d0ssMAAADcAAAADwAAAGRycy9kb3ducmV2LnhtbERP22oCMRB9L/gPYQTfalYtVVejiFBo&#10;KcUr+Dpsxs3iZrJNUnf7902h0Lc5nOss152txZ18qBwrGA0zEMSF0xWXCs6nl8cZiBCRNdaOScE3&#10;BViveg9LzLVr+UD3YyxFCuGQowITY5NLGQpDFsPQNcSJuzpvMSboS6k9tinc1nKcZc/SYsWpwWBD&#10;W0PF7fhlFYx32aScFx9+fw3v589ta06Xt06pQb/bLEBE6uK/+M/9qtP86RP8PpMukK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+HdLL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686" o:spid="_x0000_s1547" style="position:absolute;visibility:visible;mso-wrap-style:square" from="2627,1281" to="3164,2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qCn8UAAADcAAAADwAAAGRycy9kb3ducmV2LnhtbESPQYvCMBCF78L+hzAL3jRVUNeuURZB&#10;8ODFKmz3NjRjW7eZtE3U+u+NIHib4b33zZvFqjOVuFLrSssKRsMIBHFmdcm5guNhM/gC4Tyyxsoy&#10;KbiTg9Xyo7fAWNsb7+ma+FwECLsYFRTe17GULivIoBvamjhoJ9sa9GFtc6lbvAW4qeQ4iqbSYMnh&#10;QoE1rQvK/pOLCZTjdL6Z/zbl5TxqkvSvbtLDDpXqf3Y/3yA8df5tfqW3OtSfTeD5TJh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aqCn8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87" o:spid="_x0000_s1548" style="position:absolute;visibility:visible;mso-wrap-style:square" from="14188,5076" to="14192,7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gc6MUAAADcAAAADwAAAGRycy9kb3ducmV2LnhtbESPQYvCMBCF78L+hzAL3jTVQ912jbIs&#10;CB68WAX1NjSzbbWZtE3U+u+NIOxthvfeN2/my97U4kadqywrmIwjEMS51RUXCva71egLhPPIGmvL&#10;pOBBDpaLj8EcU23vvKVb5gsRIOxSVFB636RSurwkg25sG+Kg/dnOoA9rV0jd4T3ATS2nURRLgxWH&#10;CyU29FtSfsmuJlD2cbJKDm11PU/a7Hhq2uNug0oNP/ufbxCeev9vfqfXOtSfxfB6JkwgF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Xgc6M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88" o:spid="_x0000_s1549" style="position:absolute;visibility:visible;mso-wrap-style:square" from="13663,7112" to="14199,8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S5c8YAAADcAAAADwAAAGRycy9kb3ducmV2LnhtbESPQWvCQBCF7wX/wzJCb3Wjh9ikriKC&#10;4MFLo2B6G7JjEs3OJtnVpP++Wyj0NsN775s3q81oGvGk3tWWFcxnEQjiwuqaSwXn0/7tHYTzyBob&#10;y6Tgmxxs1pOXFabaDvxJz8yXIkDYpaig8r5NpXRFRQbdzLbEQbva3qAPa19K3eMQ4KaRiyiKpcGa&#10;w4UKW9pVVNyzhwmUc5zsk0tXP27zLsu/2i4/HVGp1+m4/QDhafT/5r/0QYf6yyX8PhMmkO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o0uXP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689" o:spid="_x0000_s1550" style="position:absolute;flip:y;visibility:visible;mso-wrap-style:square" from="14188,7112" to="14725,8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p+t8YAAADcAAAADwAAAGRycy9kb3ducmV2LnhtbESPQUsDMRCF74L/IYzgzWatUO22aZGC&#10;oEixtoVeh810s3QzWZPY3f77zkHwNsN789438+XgW3WmmJrABh5HBSjiKtiGawP73dvDC6iUkS22&#10;gcnAhRIsF7c3cyxt6PmbzttcKwnhVKIBl3NXap0qRx7TKHTEoh1D9JhljbW2EXsJ960eF8VEe2xY&#10;Ghx2tHJUnba/3sD4q3iqp9U6bo7pc/+z6t3u8DEYc383vM5AZRryv/nv+t0K/rPQyjMygV5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Kfrf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690" o:spid="_x0000_s1551" style="position:absolute;visibility:visible;mso-wrap-style:square" from="6831,5076" to="6835,7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eImsYAAADcAAAADwAAAGRycy9kb3ducmV2LnhtbESPQWvCQBCF7wX/wzJCb3VjD2kTXUUE&#10;oYdeTAK1tyE7JtHsbJJdTfz33UKhtxnee9+8WW8n04o7Da6xrGC5iEAQl1Y3XCko8sPLOwjnkTW2&#10;lknBgxxsN7OnNabajnyke+YrESDsUlRQe9+lUrqyJoNuYTvioJ3tYNCHdaikHnAMcNPK1yiKpcGG&#10;w4UaO9rXVF6zmwmUIk4OyVff3C7LPjt9d/0p/0SlnufTbgXC0+T/zX/pDx3qvyXw+0yYQG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TniJr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691" o:spid="_x0000_s1552" style="position:absolute;flip:y;visibility:visible;mso-wrap-style:square" from="6831,7112" to="7368,8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kClsYAAADcAAAADwAAAGRycy9kb3ducmV2LnhtbESPT2vDMAzF74V9B6NBb62zFkaX1S2j&#10;MFgpo+sf2FXEahwWy5ntNdm3nw6F3STe03s/LdeDb9WVYmoCG3iYFqCIq2Abrg2cT6+TBaiUkS22&#10;gcnALyVYr+5GSyxt6PlA12OulYRwKtGAy7krtU6VI49pGjpi0S4hesyyxlrbiL2E+1bPiuJRe2xY&#10;Ghx2tHFUfR1/vIHZvpjXT9V7/Lik3fl707vT53YwZnw/vDyDyjTkf/Pt+s0K/kLw5RmZQK/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pApb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692" o:spid="_x0000_s1553" style="position:absolute;flip:x y;visibility:visible;mso-wrap-style:square" from="6306,7112" to="6842,8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o08AAAADcAAAADwAAAGRycy9kb3ducmV2LnhtbERPS4vCMBC+C/6HMMLeNO0edqUaRQRB&#10;EVx8HDwOzdgUm0lJslr/vREEb/PxPWc672wjbuRD7VhBPspAEJdO11wpOB1XwzGIEJE1No5JwYMC&#10;zGf93hQL7e68p9shViKFcChQgYmxLaQMpSGLYeRa4sRdnLcYE/SV1B7vKdw28jvLfqTFmlODwZaW&#10;hsrr4d8q8KbNXbXZ+99ltnucd3yRfvun1NegW0xAROriR/x2r3WaP87h9Uy6QM6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qz6NPAAAAA3AAAAA8AAAAAAAAAAAAAAAAA&#10;oQIAAGRycy9kb3ducmV2LnhtbFBLBQYAAAAABAAEAPkAAACOAwAAAAA=&#10;">
                  <v:stroke startarrowwidth="narrow" startarrowlength="short" endarrowwidth="narrow" endarrowlength="short"/>
                </v:line>
                <v:group id="Group 693" o:spid="_x0000_s1554" style="position:absolute;left:8408;top:12870;width:2135;height:1789" coordorigin=",11" coordsize="20000,199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mJourCAAAA3AAAAA8A&#10;AAAAAAAAAAAAAAAAqgIAAGRycy9kb3ducmV2LnhtbFBLBQYAAAAABAAEAPoAAACZAwAAAAA=&#10;">
                  <v:line id="Line 694" o:spid="_x0000_s1555" style="position:absolute;visibility:visible;mso-wrap-style:square" from="0,9961" to="20000,10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rPV8MAAADcAAAADwAAAGRycy9kb3ducmV2LnhtbESPQYvCMBCF74L/IYzgTVMVRKtRRBD2&#10;sJetgnobmrGtNpO2idr990YQvM3w3vvmzXLdmlI8qHGFZQWjYQSCOLW64EzBYb8bzEA4j6yxtEwK&#10;/snBetXtLDHW9sl/9Eh8JgKEXYwKcu+rWEqX5mTQDW1FHLSLbQz6sDaZ1A0+A9yUchxFU2mw4HAh&#10;x4q2OaW35G4C5TCd7+bHurhfR3VyOlf1af+LSvV77WYBwlPrv+ZP+keH+rMJvJ8JE8jV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Daz1fDAAAA3A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695" o:spid="_x0000_s1556" style="position:absolute;visibility:visible;mso-wrap-style:square" from="14763,11" to="19794,10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NXI8MAAADcAAAADwAAAGRycy9kb3ducmV2LnhtbESPQYvCMBCF74L/IYzgTVNFRKtRRBD2&#10;sJetgnobmrGtNpO2idr990YQvM3w3vvmzXLdmlI8qHGFZQWjYQSCOLW64EzBYb8bzEA4j6yxtEwK&#10;/snBetXtLDHW9sl/9Eh8JgKEXYwKcu+rWEqX5mTQDW1FHLSLbQz6sDaZ1A0+A9yUchxFU2mw4HAh&#10;x4q2OaW35G4C5TCd7+bHurhfR3VyOlf1af+LSvV77WYBwlPrv+ZP+keH+rMJvJ8JE8jV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8zVyPDAAAA3A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696" o:spid="_x0000_s1557" style="position:absolute;flip:y;visibility:visible;mso-wrap-style:square" from="14763,9961" to="19794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6hDsIAAADcAAAADwAAAGRycy9kb3ducmV2LnhtbERPTWsCMRC9F/wPYQRvNavSYlejFEFQ&#10;SqlVweuwGTeLm8k2ie76702h0Ns83ufMl52txY18qBwrGA0zEMSF0xWXCo6H9fMURIjIGmvHpOBO&#10;AZaL3tMcc+1a/qbbPpYihXDIUYGJscmlDIUhi2HoGuLEnZ23GBP0pdQe2xRuaznOsldpseLUYLCh&#10;laHisr9aBeOvbFK+FZ9+dw4fx59Vaw6nbafUoN+9z0BE6uK/+M+90Wn+9AV+n0kXyM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R6hDsIAAADcAAAADwAAAAAAAAAAAAAA&#10;AAChAgAAZHJzL2Rvd25yZXYueG1sUEsFBgAAAAAEAAQA+QAAAJADAAAAAA==&#10;">
                    <v:stroke startarrowwidth="narrow" startarrowlength="short" endarrowwidth="narrow" endarrowlength="short"/>
                  </v:line>
                </v:group>
                <v:line id="Line 697" o:spid="_x0000_s1558" style="position:absolute;visibility:visible;mso-wrap-style:square" from="1051,4197" to="1055,16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1sz8UAAADcAAAADwAAAGRycy9kb3ducmV2LnhtbESPQWvCQBCF7wX/wzKCt7qxhxDTbEQE&#10;wUMvJkLtbciOSTQ7m2RXTf99t1DobYb33jdvss1kOvGg0bWWFayWEQjiyuqWawWncv+agHAeWWNn&#10;mRR8k4NNPnvJMNX2yUd6FL4WAcIuRQWN930qpasaMuiWticO2sWOBn1Yx1rqEZ8Bbjr5FkWxNNhy&#10;uNBgT7uGqltxN4Fyitf79efQ3q+roTh/9cO5/EClFvNp+w7C0+T/zX/pgw71kxh+nwkTyP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K1sz8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98" o:spid="_x0000_s1559" style="position:absolute;visibility:visible;mso-wrap-style:square" from="1051,16435" to="2106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HJVMQAAADcAAAADwAAAGRycy9kb3ducmV2LnhtbESPzarCMBCF9xd8hzCCu2uqC3+qUUQQ&#10;XLixCupuaMa22kzaJmrv298IgrsZzjnfnJkvW1OKJzWusKxg0I9AEKdWF5wpOB42vxMQziNrLC2T&#10;gj9ysFx0fuYYa/viPT0Tn4kAYRejgtz7KpbSpTkZdH1bEQftahuDPqxNJnWDrwA3pRxG0UgaLDhc&#10;yLGidU7pPXmYQDmOppvpqS4et0GdnC9VfT7sUKlet13NQHhq/df8SW91qD8Zw/uZMIFc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4clU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699" o:spid="_x0000_s1560" style="position:absolute;visibility:visible;mso-wrap-style:square" from="4729,16435" to="8412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5dJsQAAADcAAAADwAAAGRycy9kb3ducmV2LnhtbESPQYvCQAyF74L/YYjgTafuQbQ6igjC&#10;HvayVVBvoRPb7nYybWfU+u83hwVvL+Tly3vrbe9q9aAuVJ4NzKYJKOLc24oLA6fjYbIAFSKyxdoz&#10;GXhRgO1mOFhjav2Tv+mRxUIJhEOKBsoYm1TrkJfkMEx9Qyy7m+8cRhm7QtsOnwJ3tf5Ikrl2WLF8&#10;KLGhfUn5b3Z3QjnNl4flua3uP7M2u1yb9nL8QmPGo363AhWpj2/z//WnlfgLSStlRIHe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fl0m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700" o:spid="_x0000_s1561" style="position:absolute;visibility:visible;mso-wrap-style:square" from="1051,4197" to="18921,42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L4vcMAAADcAAAADwAAAGRycy9kb3ducmV2LnhtbESPQYvCMBCF7wv+hzCCtzXVg9hqFBEE&#10;D16sgnobmrGtNpO2iVr/vVlY8DbDe++bN/NlZyrxpNaVlhWMhhEI4szqknMFx8PmdwrCeWSNlWVS&#10;8CYHy0XvZ46Jti/e0zP1uQgQdgkqKLyvEyldVpBBN7Q1cdCutjXow9rmUrf4CnBTyXEUTaTBksOF&#10;AmtaF5Td04cJlOMk3sSnpnzcRk16vtTN+bBDpQb9bjUD4anzX/N/eqtD/WkMf8+ECeTi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Ey+L3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701" o:spid="_x0000_s1562" style="position:absolute;visibility:visible;mso-wrap-style:square" from="18918,4197" to="18921,5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HH/cQAAADcAAAADwAAAGRycy9kb3ducmV2LnhtbESPQWvCQBCF7wX/wzKCt7qxB2lSVxFB&#10;8NCLUai9DdkxiWZnk+yq8d87h0Jvb5g337y3WA2uUXfqQ+3ZwGyagCIuvK25NHA8bN8/QYWIbLHx&#10;TAaeFGC1HL0tMLP+wXu657FUAuGQoYEqxjbTOhQVOQxT3xLL7ux7h1HGvtS2x4fAXaM/kmSuHdYs&#10;HypsaVNRcc1vTijHebpNf7r6dpl1+em37U6HbzRmMh7WX6AiDfHf/He9sxI/lfhSRhTo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0cf9xAAAANwAAAAPAAAAAAAAAAAA&#10;AAAAAKECAABkcnMvZG93bnJldi54bWxQSwUGAAAAAAQABAD5AAAAkgMAAAAA&#10;">
                  <v:stroke startarrowwidth="narrow" startarrowlength="short" endarrowwidth="narrow" endarrowlength="short"/>
                </v:line>
                <v:line id="Line 702" o:spid="_x0000_s1563" style="position:absolute;visibility:visible;mso-wrap-style:square" from="18918,8914" to="18921,168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1iZsYAAADcAAAADwAAAGRycy9kb3ducmV2LnhtbESPQWuDQBCF74X8h2UCvdXVHEK1rhIC&#10;gRx6qQkkuQ3uVG3dWXU3if333UIhtxnee9+8ycvZ9OJGk+ssK0iiGARxbXXHjYLjYffyCsJ5ZI29&#10;ZVLwQw7KYvGUY6btnT/oVvlGBAi7DBW03g+ZlK5uyaCL7EActE87GfRhnRqpJ7wHuOnlKo7X0mDH&#10;4UKLA21bqr+rqwmU4zrdpaexu34lY3W+DOP58I5KPS/nzRsIT7N/mP/Tex3qpwn8PRMmk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qdYmb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703" o:spid="_x0000_s1564" style="position:absolute;visibility:visible;mso-wrap-style:square" from="10510,16435" to="18921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/8EcMAAADcAAAADwAAAGRycy9kb3ducmV2LnhtbESPQYvCMBCF7wv+hzCCtzXVg9iuUUQQ&#10;PHixCrq3oRnbajNpm6j13xtB8DbDe++bN7NFZypxp9aVlhWMhhEI4szqknMFh/36dwrCeWSNlWVS&#10;8CQHi3nvZ4aJtg/e0T31uQgQdgkqKLyvEyldVpBBN7Q1cdDOtjXow9rmUrf4CHBTyXEUTaTBksOF&#10;AmtaFZRd05sJlMMkXsfHprxdRk16+q+b036LSg363fIPhKfOf82f9EaH+vEY3s+ECeT8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pP/BHDAAAA3AAAAA8AAAAAAAAAAAAA&#10;AAAAoQIAAGRycy9kb3ducmV2LnhtbFBLBQYAAAAABAAEAPkAAACRAwAAAAA=&#10;">
                  <v:stroke startarrowwidth="narrow" startarrowlength="short" endarrowwidth="narrow" endarrowlength="short"/>
                </v:line>
                <v:line id="Line 704" o:spid="_x0000_s1565" style="position:absolute;visibility:visible;mso-wrap-style:square" from="13137,4197" to="13141,94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NZisYAAADcAAAADwAAAGRycy9kb3ducmV2LnhtbESPzWrDMBCE74W+g9hCb42cBEztRgml&#10;EMghlzqBurfF2tpOrJVtyT95+6hQ6G2Xmfl2drObTSNG6l1tWcFyEYEgLqyuuVRwPu1fXkE4j6yx&#10;sUwKbuRgt3182GCq7cSfNGa+FAHCLkUFlfdtKqUrKjLoFrYlDtqP7Q36sPal1D1OAW4auYqiWBqs&#10;OVyosKWPioprNphAOcfJPvnq6uGy7LL8u+3y0xGVen6a399AeJr9v/kvfdChfrKG32fCBHJ7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UDWYr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705" o:spid="_x0000_s1566" style="position:absolute;visibility:visible;mso-wrap-style:square" from="13137,13761" to="13141,1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rB/sYAAADcAAAADwAAAGRycy9kb3ducmV2LnhtbESPzWrDMBCE74W+g9hCb42cEEztRgml&#10;EMghlzqBurfF2tpOrJVtyT95+6hQ6G2Xmfl2drObTSNG6l1tWcFyEYEgLqyuuVRwPu1fXkE4j6yx&#10;sUwKbuRgt3182GCq7cSfNGa+FAHCLkUFlfdtKqUrKjLoFrYlDtqP7Q36sPal1D1OAW4auYqiWBqs&#10;OVyosKWPioprNphAOcfJPvnq6uGy7LL8u+3y0xGVen6a399AeJr9v/kvfdChfrKG32fCBHJ7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rqwf7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706" o:spid="_x0000_s1567" style="position:absolute;visibility:visible;mso-wrap-style:square" from="6306,4197" to="6310,16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ZkZcYAAADcAAAADwAAAGRycy9kb3ducmV2LnhtbESPzWrDMBCE74W+g9hCb42cQEztRgml&#10;EMghlzqBurfF2tpOrJVtyT95+6hQ6G2Xmfl2drObTSNG6l1tWcFyEYEgLqyuuVRwPu1fXkE4j6yx&#10;sUwKbuRgt3182GCq7cSfNGa+FAHCLkUFlfdtKqUrKjLoFrYlDtqP7Q36sPal1D1OAW4auYqiWBqs&#10;OVyosKWPioprNphAOcfJPvnq6uGy7LL8u+3y0xGVen6a399AeJr9v/kvfdChfrKG32fCBHJ7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WmZGXGAAAA3AAAAA8AAAAAAAAA&#10;AAAAAAAAoQIAAGRycy9kb3ducmV2LnhtbFBLBQYAAAAABAAEAPkAAACUAwAAAAA=&#10;">
                  <v:stroke startarrowwidth="narrow" startarrowlength="short" endarrowwidth="narrow" endarrowlength="short"/>
                </v:line>
                <v:rect id="Rectangle 707" o:spid="_x0000_s1568" style="position:absolute;left:3804;width:2668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QBRsEA&#10;AADcAAAADwAAAGRycy9kb3ducmV2LnhtbERPTWvCQBC9F/wPywi9FN3oIa3RVWxBEOmlVvA6ZMck&#10;mJ0N2UlM/70rCL3N433OajO4WvXUhsqzgdk0AUWce1txYeD0u5t8gAqCbLH2TAb+KMBmPXpZYWb9&#10;jX+oP0qhYgiHDA2UIk2mdchLchimviGO3MW3DiXCttC2xVsMd7WeJ0mqHVYcG0ps6Kuk/HrsnIH+&#10;fP7+pFOnZz3K+9v+0EmVkjGv42G7BCU0yL/46d7bOH+RwuOZeIFe3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UAUb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0</w:t>
                        </w:r>
                        <w:r>
                          <w:rPr>
                            <w:sz w:val="24"/>
                            <w:vertAlign w:val="subscript"/>
                          </w:rPr>
                          <w:t>+</w:t>
                        </w:r>
                        <w:r>
                          <w:rPr>
                            <w:sz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Rectangle 708" o:spid="_x0000_s1569" style="position:absolute;left:8067;top:18212;width:2669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ik3cIA&#10;AADcAAAADwAAAGRycy9kb3ducmV2LnhtbERPS0vDQBC+C/6HZQQvYjf10EfsJrSCUIoX00KvQ3aa&#10;hGZnQ3aSxn/vFgRv8/E9Z5NPrlUj9aHxbGA+S0ARl942XBk4HT9fV6CCIFtsPZOBHwqQZ48PG0yt&#10;v/E3jYVUKoZwSNFALdKlWoeyJodh5jviyF1871Ai7Ctte7zFcNfqtyRZaIcNx4YaO/qoqbwWgzMw&#10;ns9fOzoNej6iLF/2h0GaBRnz/DRt30EJTfIv/nPvbZy/XsL9mXiBz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WKTdwgAAANw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u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L</w:t>
                        </w:r>
                        <w:proofErr w:type="spellEnd"/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0</w:t>
                        </w:r>
                        <w:r>
                          <w:rPr>
                            <w:sz w:val="24"/>
                            <w:vertAlign w:val="subscript"/>
                          </w:rPr>
                          <w:t>+</w:t>
                        </w:r>
                        <w:r>
                          <w:rPr>
                            <w:sz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Rectangle 709" o:spid="_x0000_s1570" style="position:absolute;left:7535;top:5355;width:3733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cwr8QA&#10;AADcAAAADwAAAGRycy9kb3ducmV2LnhtbESPzWrDQAyE74W8w6JAL6VZp4e0dbMJSaEQSi75gVyF&#10;V7VNvVrjlR3n7aNDoTeJGc18Wq7H0JiBulRHdjCfZWCIi+hrLh2cT1/Pb2CSIHtsIpODGyVYryYP&#10;S8x9vPKBhqOURkM45eigEmlza1NRUcA0iy2xaj+xCyi6dqX1HV41PDT2JcsWNmDN2lBhS58VFb/H&#10;PjgYLpf9ls69nQ8or0+7717qBTn3OB03H2CERvk3/13vvOK/K60+oxPY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HMK/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  <w:proofErr w:type="spellEnd"/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0</w:t>
                        </w:r>
                        <w:r>
                          <w:rPr>
                            <w:sz w:val="24"/>
                            <w:vertAlign w:val="subscript"/>
                          </w:rPr>
                          <w:t>+</w:t>
                        </w:r>
                        <w:r>
                          <w:rPr>
                            <w:sz w:val="24"/>
                            <w:lang w:val="en-US"/>
                          </w:rPr>
                          <w:t>)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710" o:spid="_x0000_s1571" style="position:absolute;left:14462;top:5355;width:2668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uVNMEA&#10;AADcAAAADwAAAGRycy9kb3ducmV2LnhtbERPTWvCQBC9F/wPywi9FN3owWp0FVsQpHipCl6H7JgE&#10;s7MhO4npv+8Kgrd5vM9ZbXpXqY6aUHo2MBknoIgzb0vODZxPu9EcVBBki5VnMvBHATbrwdsKU+vv&#10;/EvdUXIVQzikaKAQqVOtQ1aQwzD2NXHkrr5xKBE2ubYN3mO4q/Q0SWbaYcmxocCavgvKbsfWGegu&#10;l8MXnVs96VA+P/Y/rZQzMuZ92G+XoIR6eYmf7r2N8xcLeDwTL9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6LlTT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R2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0</w:t>
                        </w:r>
                        <w:r>
                          <w:rPr>
                            <w:sz w:val="24"/>
                            <w:vertAlign w:val="subscript"/>
                          </w:rPr>
                          <w:t>+</w:t>
                        </w:r>
                        <w:r>
                          <w:rPr>
                            <w:sz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Rectangle 711" o:spid="_x0000_s1572" style="position:absolute;left:4337;top:8029;width:2135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7IUsMA&#10;AADcAAAADwAAAGRycy9kb3ducmV2LnhtbESPQWvCQBSE70L/w/IKvUjd2IMt0VVsoSCll2og10f2&#10;mQSzb0P2ZU3/fbcgeBxm5htms5tcpyINofVsYLnIQBFX3rZcGyhOn89voIIgW+w8k4FfCrDbPsw2&#10;mFt/5R+KR6lVgnDI0UAj0udah6ohh2Hhe+Lknf3gUJIcam0HvCa46/RLlq20w5bTQoM9fTRUXY6j&#10;MxDL8vudilEvI8rr/PA1SrsiY54ep/0alNAk9/CtfbAGEhH+z6Qjo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J7IU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rect>
                <v:rect id="Rectangle 712" o:spid="_x0000_s1573" style="position:absolute;left:1673;top:7137;width:1069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JtycMA&#10;AADcAAAADwAAAGRycy9kb3ducmV2LnhtbESPQWvCQBSE7wX/w/KEXopu4kFLdBUtFKR40QpeH9ln&#10;Esy+DdmXmP77riB4HGbmG2a1GVytempD5dlAOk1AEefeVlwYOP9+Tz5BBUG2WHsmA38UYLMeva0w&#10;s/7OR+pPUqgI4ZChgVKkybQOeUkOw9Q3xNG7+tahRNkW2rZ4j3BX61mSzLXDiuNCiQ19lZTfTp0z&#10;0F8uhx2dO532KIuP/U8n1ZyMeR8P2yUooUFe4Wd7bw3MkhQeZ+IR0O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9Jtyc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713" o:spid="_x0000_s1574" style="position:absolute;left:2738;top:12870;width:1070;height:1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zvsMA&#10;AADcAAAADwAAAGRycy9kb3ducmV2LnhtbESPQWvCQBSE7wX/w/KEXopuzEFLdBUtFKR40QpeH9ln&#10;Esy+DdmXmP77riB4HGbmG2a1GVytempD5dnAbJqAIs69rbgwcP79nnyCCoJssfZMBv4owGY9elth&#10;Zv2dj9SfpFARwiFDA6VIk2kd8pIchqlviKN39a1DibIttG3xHuGu1mmSzLXDiuNCiQ19lZTfTp0z&#10;0F8uhx2dOz3rURYf+59OqjkZ8z4etktQQoO8ws/23hpIkxQeZ+IR0O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wDzvsMAAADc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group id="Group 714" o:spid="_x0000_s1575" style="position:absolute;left:9666;top:16039;width:1269;height:141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gM2VXxgAAANwA&#10;AAAPAAAAAAAAAAAAAAAAAKoCAABkcnMvZG93bnJldi54bWxQSwUGAAAAAAQABAD6AAAAnQMAAAAA&#10;">
                  <v:oval id="Oval 715" o:spid="_x0000_s1576" style="position:absolute;left:6651;top:4979;width:7470;height:10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8OkcQA&#10;AADcAAAADwAAAGRycy9kb3ducmV2LnhtbESPQWvCQBSE74X+h+UJvdWNRqVEV5FKwR48GO39kX0m&#10;wezbkH2N6b/vCoLHYWa+YVabwTWqpy7Ung1Mxgko4sLbmksD59PX+weoIMgWG89k4I8CbNavLyvM&#10;rL/xkfpcShUhHDI0UIm0mdahqMhhGPuWOHoX3zmUKLtS2w5vEe4aPU2ShXZYc1yosKXPiopr/usM&#10;7Mptvuh1KvP0stvL/Ppz+E4nxryNhu0SlNAgz/CjvbcGpskM7mfiEd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/DpHEAAAA3AAAAA8AAAAAAAAAAAAAAAAAmAIAAGRycy9k&#10;b3ducmV2LnhtbFBLBQYAAAAABAAEAPUAAACJAwAAAAA=&#10;"/>
                  <v:line id="Line 716" o:spid="_x0000_s1577" style="position:absolute;flip:x;visibility:visible;mso-wrap-style:square" from="0,0" to="19999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jDKMUAAADcAAAADwAAAGRycy9kb3ducmV2LnhtbESP3WoCMRSE7wt9h3AKvatJLZZ2axQR&#10;BEWk/kFvD5vjZunmZE2iu337Rij0cpj5ZpjxtHeNuFKItWcNzwMFgrj0puZKw/GweHoDEROywcYz&#10;afihCNPJ/d0YC+M73tF1nyqRSzgWqMGm1BZSxtKSwzjwLXH2Tj44TFmGSpqAXS53jRwq9Sod1pwX&#10;LLY0t1R+7y9Ow/BTvVTv5SZsT3F9PM87e/ha9Vo/PvSzDxCJ+vQf/qOXJnNqBLcz+QjIy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+jDKMUAAADcAAAADwAAAAAAAAAA&#10;AAAAAAChAgAAZHJzL2Rvd25yZXYueG1sUEsFBgAAAAAEAAQA+QAAAJMDAAAAAA==&#10;">
                    <v:stroke startarrowwidth="narrow" startarrowlength="short" endarrowwidth="narrow" endarrowlength="short"/>
                  </v:line>
                </v:group>
                <v:group id="Group 717" o:spid="_x0000_s1578" style="position:absolute;left:7535;top:16039;width:1269;height:1418" coordorigin="-1" coordsize="20002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wRMbPxgAAANwA&#10;AAAPAAAAAAAAAAAAAAAAAKoCAABkcnMvZG93bnJldi54bWxQSwUGAAAAAAQABAD6AAAAnQMAAAAA&#10;">
                  <v:oval id="Oval 718" o:spid="_x0000_s1579" style="position:absolute;left:6635;top:4979;width:7471;height:10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2Q5sQA&#10;AADcAAAADwAAAGRycy9kb3ducmV2LnhtbESPQWvCQBSE74X+h+UVvNWNBq3ErCIVwR56aNreH9ln&#10;EpJ9G7KvMf57t1DocZiZb5h8P7lOjTSExrOBxTwBRVx623Bl4Ovz9LwBFQTZYueZDNwowH73+JBj&#10;Zv2VP2gspFIRwiFDA7VIn2kdypochrnviaN38YNDiXKotB3wGuGu08skWWuHDceFGnt6ralsix9n&#10;4FgdivWoU1mll+NZVu33+1u6MGb2NB22oIQm+Q//tc/WwDJ5gd8z8Qjo3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tkObEAAAA3AAAAA8AAAAAAAAAAAAAAAAAmAIAAGRycy9k&#10;b3ducmV2LnhtbFBLBQYAAAAABAAEAPUAAACJAwAAAAA=&#10;"/>
                  <v:line id="Line 719" o:spid="_x0000_s1580" style="position:absolute;flip:x;visibility:visible;mso-wrap-style:square" from="-1,0" to="20001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lstsEAAADcAAAADwAAAGRycy9kb3ducmV2LnhtbERPTUsDMRC9C/6HMAVvNmkF0bVpKQXB&#10;IqK2Ba/DZrpZupmsSdpd/71zEDw+3vdiNYZOXSjlNrKF2dSAIq6ja7mxcNg/3z6AygXZYReZLPxQ&#10;htXy+mqBlYsDf9JlVxolIZwrtOBL6Sutc+0pYJ7Gnli4Y0wBi8DUaJdwkPDQ6bkx9zpgy9LgsaeN&#10;p/q0OwcL83dz1zzWb+njmF8P35vB77+2o7U3k3H9BKrQWP7Ff+4XJz4ja+WMHAG9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6Wy2wQAAANwAAAAPAAAAAAAAAAAAAAAA&#10;AKECAABkcnMvZG93bnJldi54bWxQSwUGAAAAAAQABAD5AAAAjwMAAAAA&#10;">
                    <v:stroke startarrowwidth="narrow" startarrowlength="short" endarrowwidth="narrow" endarrowlength="short"/>
                  </v:line>
                </v:group>
                <w10:wrap anchorx="page" anchory="page"/>
              </v:group>
            </w:pict>
          </mc:Fallback>
        </mc:AlternateContent>
      </w:r>
      <w:r w:rsidR="009E1BBF">
        <w:rPr>
          <w:sz w:val="24"/>
        </w:rPr>
        <w:t>Е</w:t>
      </w:r>
      <w:r w:rsidR="009E1BBF">
        <w:rPr>
          <w:sz w:val="24"/>
          <w:vertAlign w:val="subscript"/>
        </w:rPr>
        <w:t>С</w:t>
      </w:r>
      <w:r w:rsidR="009E1BBF">
        <w:rPr>
          <w:sz w:val="24"/>
        </w:rPr>
        <w:t xml:space="preserve"> = </w:t>
      </w:r>
      <w:proofErr w:type="gramStart"/>
      <w:r w:rsidR="009E1BBF">
        <w:rPr>
          <w:sz w:val="24"/>
          <w:lang w:val="en-US"/>
        </w:rPr>
        <w:t>u</w:t>
      </w:r>
      <w:proofErr w:type="gramEnd"/>
      <w:r w:rsidR="009E1BBF">
        <w:rPr>
          <w:sz w:val="24"/>
          <w:vertAlign w:val="subscript"/>
        </w:rPr>
        <w:t>С</w:t>
      </w:r>
      <w:r w:rsidR="009E1BBF">
        <w:rPr>
          <w:sz w:val="24"/>
        </w:rPr>
        <w:t>(0</w:t>
      </w:r>
      <w:r w:rsidR="009E1BBF">
        <w:rPr>
          <w:sz w:val="24"/>
          <w:vertAlign w:val="subscript"/>
        </w:rPr>
        <w:t>-</w:t>
      </w:r>
      <w:r w:rsidR="009E1BBF">
        <w:rPr>
          <w:sz w:val="24"/>
        </w:rPr>
        <w:t>)</w:t>
      </w:r>
    </w:p>
    <w:p w:rsidR="009E1BBF" w:rsidRPr="00750313" w:rsidRDefault="009E1BBF">
      <w:pPr>
        <w:spacing w:line="360" w:lineRule="auto"/>
        <w:ind w:firstLine="6237"/>
        <w:rPr>
          <w:sz w:val="24"/>
        </w:rPr>
      </w:pPr>
      <w:r>
        <w:rPr>
          <w:sz w:val="24"/>
          <w:lang w:val="en-US"/>
        </w:rPr>
        <w:t>J</w:t>
      </w:r>
      <w:r w:rsidRPr="00750313">
        <w:rPr>
          <w:sz w:val="24"/>
        </w:rPr>
        <w:t xml:space="preserve"> = </w:t>
      </w:r>
      <w:proofErr w:type="spellStart"/>
      <w:proofErr w:type="gramStart"/>
      <w:r>
        <w:rPr>
          <w:sz w:val="24"/>
          <w:lang w:val="en-US"/>
        </w:rPr>
        <w:t>i</w:t>
      </w:r>
      <w:r>
        <w:rPr>
          <w:sz w:val="24"/>
          <w:vertAlign w:val="subscript"/>
          <w:lang w:val="en-US"/>
        </w:rPr>
        <w:t>L</w:t>
      </w:r>
      <w:proofErr w:type="spellEnd"/>
      <w:r w:rsidRPr="00750313">
        <w:rPr>
          <w:sz w:val="24"/>
        </w:rPr>
        <w:t>(</w:t>
      </w:r>
      <w:proofErr w:type="gramEnd"/>
      <w:r w:rsidRPr="00750313">
        <w:rPr>
          <w:sz w:val="24"/>
        </w:rPr>
        <w:t>0</w:t>
      </w:r>
      <w:r w:rsidRPr="00750313">
        <w:rPr>
          <w:sz w:val="24"/>
          <w:vertAlign w:val="subscript"/>
        </w:rPr>
        <w:t>-</w:t>
      </w:r>
      <w:r w:rsidRPr="00750313">
        <w:rPr>
          <w:sz w:val="24"/>
        </w:rPr>
        <w:t>)</w:t>
      </w:r>
    </w:p>
    <w:p w:rsidR="009E1BBF" w:rsidRDefault="009E1BBF">
      <w:pPr>
        <w:spacing w:line="360" w:lineRule="auto"/>
        <w:ind w:firstLine="6237"/>
        <w:rPr>
          <w:sz w:val="24"/>
        </w:rPr>
      </w:pPr>
    </w:p>
    <w:p w:rsidR="009E1BBF" w:rsidRDefault="009E1BBF">
      <w:pPr>
        <w:ind w:firstLine="709"/>
        <w:rPr>
          <w:sz w:val="24"/>
        </w:rPr>
      </w:pPr>
    </w:p>
    <w:p w:rsidR="009E1BBF" w:rsidRDefault="00AF5AB3">
      <w:pPr>
        <w:spacing w:line="360" w:lineRule="auto"/>
        <w:ind w:firstLine="709"/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0" allowOverlap="1">
                <wp:simplePos x="0" y="0"/>
                <wp:positionH relativeFrom="column">
                  <wp:posOffset>3580130</wp:posOffset>
                </wp:positionH>
                <wp:positionV relativeFrom="paragraph">
                  <wp:posOffset>-869315</wp:posOffset>
                </wp:positionV>
                <wp:extent cx="183515" cy="183515"/>
                <wp:effectExtent l="0" t="0" r="0" b="0"/>
                <wp:wrapNone/>
                <wp:docPr id="158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1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E1BBF" w:rsidRDefault="009E1BBF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  <w:lang w:val="en-US"/>
                              </w:rPr>
                              <w:t>J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581" style="position:absolute;left:0;text-align:left;margin-left:281.9pt;margin-top:-68.45pt;width:14.45pt;height:14.4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" o:allowincell="f" filled="f" stroked="f">
                <v:textbox inset="1pt,1pt,1pt,1pt">
                  <w:txbxContent>
                    <w:p w:rsidR="009E1BBF" w:rsidRDefault="009E1BBF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  <w:lang w:val="en-US"/>
                        </w:rPr>
                        <w:t>J</w:t>
                      </w:r>
                    </w:p>
                  </w:txbxContent>
                </v:textbox>
              </v:rect>
            </w:pict>
          </mc:Fallback>
        </mc:AlternateContent>
      </w: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before="120" w:after="240" w:line="360" w:lineRule="auto"/>
        <w:ind w:firstLine="2268"/>
        <w:rPr>
          <w:sz w:val="24"/>
        </w:rPr>
      </w:pPr>
      <w:r>
        <w:rPr>
          <w:sz w:val="24"/>
        </w:rPr>
        <w:t>Рис. 2.4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По II закону Кирхгофа получим</w:t>
      </w:r>
    </w:p>
    <w:p w:rsidR="009E1BBF" w:rsidRDefault="009E1BBF">
      <w:pPr>
        <w:spacing w:line="360" w:lineRule="auto"/>
        <w:ind w:firstLine="709"/>
        <w:jc w:val="center"/>
        <w:rPr>
          <w:sz w:val="24"/>
        </w:rPr>
      </w:pPr>
      <w:r>
        <w:rPr>
          <w:position w:val="-30"/>
          <w:sz w:val="24"/>
          <w:lang w:val="en-US"/>
        </w:rPr>
        <w:object w:dxaOrig="3800" w:dyaOrig="700">
          <v:shape id="_x0000_i1106" type="#_x0000_t75" style="width:189.75pt;height:35.25pt" o:ole="">
            <v:imagedata r:id="rId169" o:title=""/>
          </v:shape>
          <o:OLEObject Type="Embed" ProgID="Equation.3" ShapeID="_x0000_i1106" DrawAspect="Content" ObjectID="_1474045609" r:id="rId170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Для построения схемы замещения в (0</w:t>
      </w:r>
      <w:r>
        <w:rPr>
          <w:sz w:val="24"/>
          <w:vertAlign w:val="subscript"/>
        </w:rPr>
        <w:t>+</w:t>
      </w:r>
      <w:r>
        <w:rPr>
          <w:sz w:val="24"/>
        </w:rPr>
        <w:t>) для производных токов и напряжений необходимо определить начальные значения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position w:val="-24"/>
          <w:sz w:val="24"/>
        </w:rPr>
        <w:object w:dxaOrig="3720" w:dyaOrig="639">
          <v:shape id="_x0000_i1107" type="#_x0000_t75" style="width:186pt;height:32.25pt" o:ole="">
            <v:imagedata r:id="rId171" o:title=""/>
          </v:shape>
          <o:OLEObject Type="Embed" ProgID="Equation.3" ShapeID="_x0000_i1107" DrawAspect="Content" ObjectID="_1474045610" r:id="rId172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Таким образом, следует определить </w:t>
      </w: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C</w:t>
      </w:r>
      <w:proofErr w:type="spellEnd"/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 и 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</w:t>
      </w:r>
      <w:r w:rsidRPr="00750313">
        <w:rPr>
          <w:sz w:val="24"/>
        </w:rPr>
        <w:t xml:space="preserve"> </w:t>
      </w:r>
      <w:r>
        <w:rPr>
          <w:sz w:val="24"/>
        </w:rPr>
        <w:t>с помощью уже полученной схемы замещения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а) для определения 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составим уравнение по II закону Кирхгофа</w:t>
      </w:r>
      <w:proofErr w:type="gramStart"/>
      <w:r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t>U</w:t>
      </w:r>
      <w:r>
        <w:rPr>
          <w:sz w:val="24"/>
          <w:vertAlign w:val="subscript"/>
        </w:rPr>
        <w:t>L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- i</w:t>
      </w:r>
      <w:r>
        <w:rPr>
          <w:sz w:val="24"/>
          <w:vertAlign w:val="subscript"/>
        </w:rPr>
        <w:t>R2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- U</w:t>
      </w:r>
      <w:r>
        <w:rPr>
          <w:sz w:val="24"/>
          <w:vertAlign w:val="subscript"/>
        </w:rPr>
        <w:t>C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</w:t>
      </w:r>
      <w:proofErr w:type="gramStart"/>
      <w:r>
        <w:rPr>
          <w:sz w:val="24"/>
        </w:rPr>
        <w:t xml:space="preserve"> ;</w:t>
      </w:r>
      <w:proofErr w:type="gramEnd"/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подставив значения, получим U</w:t>
      </w:r>
      <w:r>
        <w:rPr>
          <w:sz w:val="24"/>
          <w:vertAlign w:val="subscript"/>
        </w:rPr>
        <w:t>L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 = 0 , следовательно, </w:t>
      </w:r>
      <w:r>
        <w:rPr>
          <w:position w:val="-10"/>
        </w:rPr>
        <w:object w:dxaOrig="1080" w:dyaOrig="340">
          <v:shape id="_x0000_i1108" type="#_x0000_t75" style="width:54pt;height:17.25pt" o:ole="">
            <v:imagedata r:id="rId173" o:title=""/>
          </v:shape>
          <o:OLEObject Type="Embed" ProgID="Equation.3" ShapeID="_x0000_i1108" DrawAspect="Content" ObjectID="_1474045611" r:id="rId174"/>
        </w:object>
      </w:r>
      <w:proofErr w:type="gramStart"/>
      <w:r w:rsidRPr="00750313">
        <w:t xml:space="preserve"> </w:t>
      </w:r>
      <w:r>
        <w:rPr>
          <w:sz w:val="24"/>
        </w:rPr>
        <w:t>.</w:t>
      </w:r>
      <w:proofErr w:type="gramEnd"/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б)  </w:t>
      </w: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C</w:t>
      </w:r>
      <w:proofErr w:type="spellEnd"/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>) = i</w:t>
      </w:r>
      <w:r>
        <w:rPr>
          <w:sz w:val="24"/>
          <w:vertAlign w:val="subscript"/>
        </w:rPr>
        <w:t>1</w:t>
      </w:r>
      <w:r>
        <w:rPr>
          <w:sz w:val="24"/>
        </w:rPr>
        <w:t>(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) = 0,5 A , следовательно, </w:t>
      </w:r>
      <w:r>
        <w:rPr>
          <w:position w:val="-12"/>
        </w:rPr>
        <w:object w:dxaOrig="780" w:dyaOrig="360">
          <v:shape id="_x0000_i1109" type="#_x0000_t75" style="width:39pt;height:18pt" o:ole="">
            <v:imagedata r:id="rId175" o:title=""/>
          </v:shape>
          <o:OLEObject Type="Embed" ProgID="Equation.3" ShapeID="_x0000_i1109" DrawAspect="Content" ObjectID="_1474045612" r:id="rId176"/>
        </w:object>
      </w:r>
      <w:r w:rsidRPr="00750313">
        <w:t xml:space="preserve"> </w:t>
      </w:r>
      <w:r>
        <w:rPr>
          <w:sz w:val="24"/>
        </w:rPr>
        <w:t>= 5000 B/с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При построении схемы замещения в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для производных следует: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источники </w:t>
      </w:r>
      <w:proofErr w:type="gramStart"/>
      <w:r>
        <w:rPr>
          <w:sz w:val="24"/>
        </w:rPr>
        <w:t>заменить на аналогичные</w:t>
      </w:r>
      <w:proofErr w:type="gramEnd"/>
      <w:r>
        <w:rPr>
          <w:sz w:val="24"/>
        </w:rPr>
        <w:t xml:space="preserve"> источники с ЭДС или задающим током, равным соответственно производной от данных в задании,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номиналы резисторов остаются неизменными,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емкости и индуктивности же замещаются в соответствии со следующим прав</w:t>
      </w:r>
      <w:r>
        <w:rPr>
          <w:sz w:val="24"/>
        </w:rPr>
        <w:t>и</w:t>
      </w:r>
      <w:r>
        <w:rPr>
          <w:sz w:val="24"/>
        </w:rPr>
        <w:t>лом – емкости с нулевыми начальными условиями (</w:t>
      </w:r>
      <w:r>
        <w:rPr>
          <w:position w:val="-12"/>
        </w:rPr>
        <w:object w:dxaOrig="1160" w:dyaOrig="360">
          <v:shape id="_x0000_i1110" type="#_x0000_t75" style="width:57.75pt;height:18pt" o:ole="">
            <v:imagedata r:id="rId177" o:title=""/>
          </v:shape>
          <o:OLEObject Type="Embed" ProgID="Equation.3" ShapeID="_x0000_i1110" DrawAspect="Content" ObjectID="_1474045613" r:id="rId178"/>
        </w:object>
      </w:r>
      <w:r>
        <w:rPr>
          <w:sz w:val="24"/>
        </w:rPr>
        <w:t>) заменяются короткоз</w:t>
      </w:r>
      <w:r>
        <w:rPr>
          <w:sz w:val="24"/>
        </w:rPr>
        <w:t>а</w:t>
      </w:r>
      <w:r>
        <w:rPr>
          <w:sz w:val="24"/>
        </w:rPr>
        <w:t>мкнутыми участками, с ненулевыми начальными условиям</w:t>
      </w:r>
      <w:proofErr w:type="gramStart"/>
      <w:r>
        <w:rPr>
          <w:sz w:val="24"/>
        </w:rPr>
        <w:t>и(</w:t>
      </w:r>
      <w:proofErr w:type="gramEnd"/>
      <w:r>
        <w:rPr>
          <w:position w:val="-12"/>
        </w:rPr>
        <w:object w:dxaOrig="1160" w:dyaOrig="360">
          <v:shape id="_x0000_i1111" type="#_x0000_t75" style="width:57.75pt;height:18pt" o:ole="">
            <v:imagedata r:id="rId179" o:title=""/>
          </v:shape>
          <o:OLEObject Type="Embed" ProgID="Equation.3" ShapeID="_x0000_i1111" DrawAspect="Content" ObjectID="_1474045614" r:id="rId180"/>
        </w:object>
      </w:r>
      <w:r>
        <w:rPr>
          <w:sz w:val="24"/>
        </w:rPr>
        <w:t>) – противоде</w:t>
      </w:r>
      <w:r>
        <w:rPr>
          <w:sz w:val="24"/>
        </w:rPr>
        <w:t>й</w:t>
      </w:r>
      <w:r>
        <w:rPr>
          <w:sz w:val="24"/>
        </w:rPr>
        <w:t xml:space="preserve">ствующими источниками ЭДС с </w:t>
      </w:r>
      <w:r>
        <w:rPr>
          <w:position w:val="-12"/>
          <w:sz w:val="24"/>
        </w:rPr>
        <w:object w:dxaOrig="1260" w:dyaOrig="360">
          <v:shape id="_x0000_i1112" type="#_x0000_t75" style="width:63pt;height:18pt" o:ole="">
            <v:imagedata r:id="rId181" o:title=""/>
          </v:shape>
          <o:OLEObject Type="Embed" ProgID="Equation.3" ShapeID="_x0000_i1112" DrawAspect="Content" ObjectID="_1474045615" r:id="rId182"/>
        </w:object>
      </w:r>
      <w:r>
        <w:rPr>
          <w:sz w:val="24"/>
        </w:rPr>
        <w:t>,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ветви с индуктивностями, имеющими нулевые начальные условия (</w:t>
      </w:r>
      <w:r>
        <w:rPr>
          <w:position w:val="-10"/>
        </w:rPr>
        <w:object w:dxaOrig="1080" w:dyaOrig="340">
          <v:shape id="_x0000_i1113" type="#_x0000_t75" style="width:54pt;height:17.25pt" o:ole="">
            <v:imagedata r:id="rId183" o:title=""/>
          </v:shape>
          <o:OLEObject Type="Embed" ProgID="Equation.3" ShapeID="_x0000_i1113" DrawAspect="Content" ObjectID="_1474045616" r:id="rId184"/>
        </w:object>
      </w:r>
      <w:r>
        <w:rPr>
          <w:sz w:val="24"/>
        </w:rPr>
        <w:t>) размыкаются, в случае ненулевых начальных условий (</w:t>
      </w:r>
      <w:r>
        <w:rPr>
          <w:position w:val="-10"/>
        </w:rPr>
        <w:object w:dxaOrig="1080" w:dyaOrig="340">
          <v:shape id="_x0000_i1114" type="#_x0000_t75" style="width:54pt;height:17.25pt" o:ole="">
            <v:imagedata r:id="rId185" o:title=""/>
          </v:shape>
          <o:OLEObject Type="Embed" ProgID="Equation.3" ShapeID="_x0000_i1114" DrawAspect="Content" ObjectID="_1474045617" r:id="rId186"/>
        </w:object>
      </w:r>
      <w:r>
        <w:rPr>
          <w:sz w:val="24"/>
        </w:rPr>
        <w:t>) индуктивности з</w:t>
      </w:r>
      <w:r>
        <w:rPr>
          <w:sz w:val="24"/>
        </w:rPr>
        <w:t>а</w:t>
      </w:r>
      <w:r>
        <w:rPr>
          <w:sz w:val="24"/>
        </w:rPr>
        <w:t xml:space="preserve">меняют на содействующие источники тока </w:t>
      </w:r>
      <w:proofErr w:type="gramStart"/>
      <w:r>
        <w:rPr>
          <w:sz w:val="24"/>
        </w:rPr>
        <w:t>с</w:t>
      </w:r>
      <w:proofErr w:type="gramEnd"/>
      <w:r>
        <w:rPr>
          <w:sz w:val="24"/>
        </w:rPr>
        <w:t xml:space="preserve"> </w:t>
      </w:r>
      <w:r>
        <w:rPr>
          <w:position w:val="-10"/>
          <w:sz w:val="24"/>
        </w:rPr>
        <w:object w:dxaOrig="1180" w:dyaOrig="340">
          <v:shape id="_x0000_i1115" type="#_x0000_t75" style="width:59.25pt;height:17.25pt" o:ole="">
            <v:imagedata r:id="rId187" o:title=""/>
          </v:shape>
          <o:OLEObject Type="Embed" ProgID="Equation.3" ShapeID="_x0000_i1115" DrawAspect="Content" ObjectID="_1474045618" r:id="rId188"/>
        </w:object>
      </w:r>
      <w:r>
        <w:rPr>
          <w:sz w:val="24"/>
        </w:rPr>
        <w:t>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Таким образом, осуществляется операция дифференцирования, адекватная ди</w:t>
      </w:r>
      <w:r>
        <w:rPr>
          <w:sz w:val="24"/>
        </w:rPr>
        <w:t>ф</w:t>
      </w:r>
      <w:r>
        <w:rPr>
          <w:sz w:val="24"/>
        </w:rPr>
        <w:t>ференцированию системы уравнений Кирхгофа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 нашем случае, когда в цепи действуют источники постоянных воздействий, источники ЭДС заменяются короткозамкнутыми участками (т.к. </w:t>
      </w:r>
      <w:r>
        <w:rPr>
          <w:position w:val="-6"/>
        </w:rPr>
        <w:object w:dxaOrig="660" w:dyaOrig="279">
          <v:shape id="_x0000_i1116" type="#_x0000_t75" style="width:33pt;height:14.25pt" o:ole="">
            <v:imagedata r:id="rId189" o:title=""/>
          </v:shape>
          <o:OLEObject Type="Embed" ProgID="Equation.3" ShapeID="_x0000_i1116" DrawAspect="Content" ObjectID="_1474045619" r:id="rId190"/>
        </w:object>
      </w:r>
      <w:r>
        <w:rPr>
          <w:sz w:val="24"/>
        </w:rPr>
        <w:t>), а ветви с и</w:t>
      </w:r>
      <w:r>
        <w:rPr>
          <w:sz w:val="24"/>
        </w:rPr>
        <w:t>с</w:t>
      </w:r>
      <w:r>
        <w:rPr>
          <w:sz w:val="24"/>
        </w:rPr>
        <w:t xml:space="preserve">точниками тока размыкаются (т.к. </w:t>
      </w:r>
      <w:r>
        <w:rPr>
          <w:position w:val="-6"/>
        </w:rPr>
        <w:object w:dxaOrig="600" w:dyaOrig="279">
          <v:shape id="_x0000_i1117" type="#_x0000_t75" style="width:30pt;height:14.25pt" o:ole="">
            <v:imagedata r:id="rId191" o:title=""/>
          </v:shape>
          <o:OLEObject Type="Embed" ProgID="Equation.3" ShapeID="_x0000_i1117" DrawAspect="Content" ObjectID="_1474045620" r:id="rId192"/>
        </w:object>
      </w:r>
      <w:r>
        <w:rPr>
          <w:sz w:val="24"/>
        </w:rPr>
        <w:t>)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схема замещения в 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 xml:space="preserve"> = 0</w:t>
      </w:r>
      <w:r>
        <w:rPr>
          <w:sz w:val="24"/>
          <w:vertAlign w:val="subscript"/>
        </w:rPr>
        <w:t>+</w:t>
      </w:r>
      <w:r>
        <w:rPr>
          <w:sz w:val="24"/>
        </w:rPr>
        <w:t xml:space="preserve"> для производных имеет вид (рис. 2.5). Определим </w:t>
      </w:r>
      <w:r>
        <w:rPr>
          <w:position w:val="-12"/>
          <w:sz w:val="24"/>
        </w:rPr>
        <w:object w:dxaOrig="4459" w:dyaOrig="360">
          <v:shape id="_x0000_i1118" type="#_x0000_t75" style="width:222.75pt;height:18pt" o:ole="">
            <v:imagedata r:id="rId193" o:title=""/>
          </v:shape>
          <o:OLEObject Type="Embed" ProgID="Equation.3" ShapeID="_x0000_i1118" DrawAspect="Content" ObjectID="_1474045621" r:id="rId194"/>
        </w:object>
      </w:r>
    </w:p>
    <w:p w:rsidR="009E1BBF" w:rsidRDefault="009E1BBF">
      <w:pPr>
        <w:spacing w:line="360" w:lineRule="auto"/>
        <w:ind w:firstLine="6663"/>
        <w:jc w:val="both"/>
        <w:rPr>
          <w:sz w:val="24"/>
        </w:rPr>
      </w:pPr>
    </w:p>
    <w:p w:rsidR="009E1BBF" w:rsidRDefault="00AF5AB3">
      <w:pPr>
        <w:spacing w:line="360" w:lineRule="auto"/>
        <w:ind w:firstLine="6663"/>
        <w:jc w:val="both"/>
        <w:rPr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8992" behindDoc="0" locked="0" layoutInCell="0" allowOverlap="1">
                <wp:simplePos x="0" y="0"/>
                <wp:positionH relativeFrom="column">
                  <wp:posOffset>363220</wp:posOffset>
                </wp:positionH>
                <wp:positionV relativeFrom="paragraph">
                  <wp:posOffset>-210185</wp:posOffset>
                </wp:positionV>
                <wp:extent cx="3310255" cy="1463675"/>
                <wp:effectExtent l="0" t="0" r="0" b="0"/>
                <wp:wrapNone/>
                <wp:docPr id="134" name="Group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10255" cy="1463675"/>
                          <a:chOff x="-418" y="0"/>
                          <a:chExt cx="20852" cy="20000"/>
                        </a:xfrm>
                      </wpg:grpSpPr>
                      <wpg:grpSp>
                        <wpg:cNvPr id="135" name="Group 445"/>
                        <wpg:cNvGrpSpPr>
                          <a:grpSpLocks/>
                        </wpg:cNvGrpSpPr>
                        <wpg:grpSpPr bwMode="auto">
                          <a:xfrm>
                            <a:off x="-418" y="0"/>
                            <a:ext cx="20852" cy="20000"/>
                            <a:chOff x="-418" y="0"/>
                            <a:chExt cx="20852" cy="20000"/>
                          </a:xfrm>
                        </wpg:grpSpPr>
                        <wps:wsp>
                          <wps:cNvPr id="136" name="Line 446"/>
                          <wps:cNvCnPr/>
                          <wps:spPr bwMode="auto">
                            <a:xfrm>
                              <a:off x="9806" y="0"/>
                              <a:ext cx="4" cy="1875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137" name="Group 447"/>
                          <wpg:cNvGrpSpPr>
                            <a:grpSpLocks/>
                          </wpg:cNvGrpSpPr>
                          <wpg:grpSpPr bwMode="auto">
                            <a:xfrm>
                              <a:off x="8670" y="2994"/>
                              <a:ext cx="2308" cy="5006"/>
                              <a:chOff x="0" y="0"/>
                              <a:chExt cx="20000" cy="20000"/>
                            </a:xfrm>
                          </wpg:grpSpPr>
                          <wps:wsp>
                            <wps:cNvPr id="138" name="Oval 4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0" cy="20000"/>
                              </a:xfrm>
                              <a:prstGeom prst="ellips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9" name="Line 449"/>
                            <wps:cNvCnPr/>
                            <wps:spPr bwMode="auto">
                              <a:xfrm flipH="1">
                                <a:off x="4922" y="0"/>
                                <a:ext cx="5026" cy="502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0" name="Line 450"/>
                            <wps:cNvCnPr/>
                            <wps:spPr bwMode="auto">
                              <a:xfrm>
                                <a:off x="9844" y="0"/>
                                <a:ext cx="5026" cy="502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41" name="Rectangle 4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990" y="17493"/>
                              <a:ext cx="3460" cy="25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" name="Rectangle 4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278" y="2499"/>
                              <a:ext cx="1156" cy="75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43" name="Group 453"/>
                          <wpg:cNvGrpSpPr>
                            <a:grpSpLocks/>
                          </wpg:cNvGrpSpPr>
                          <wpg:grpSpPr bwMode="auto">
                            <a:xfrm>
                              <a:off x="270" y="6247"/>
                              <a:ext cx="1156" cy="6256"/>
                              <a:chOff x="-115" y="0"/>
                              <a:chExt cx="20230" cy="20000"/>
                            </a:xfrm>
                          </wpg:grpSpPr>
                          <wps:wsp>
                            <wps:cNvPr id="144" name="Line 454"/>
                            <wps:cNvCnPr/>
                            <wps:spPr bwMode="auto">
                              <a:xfrm>
                                <a:off x="9965" y="0"/>
                                <a:ext cx="70" cy="20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5" name="Line 455"/>
                            <wps:cNvCnPr/>
                            <wps:spPr bwMode="auto">
                              <a:xfrm flipH="1">
                                <a:off x="-115" y="0"/>
                                <a:ext cx="10150" cy="402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6" name="Line 456"/>
                            <wps:cNvCnPr/>
                            <wps:spPr bwMode="auto">
                              <a:xfrm>
                                <a:off x="9965" y="0"/>
                                <a:ext cx="10150" cy="402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47" name="Line 457"/>
                          <wps:cNvCnPr/>
                          <wps:spPr bwMode="auto">
                            <a:xfrm>
                              <a:off x="-418" y="0"/>
                              <a:ext cx="20452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458"/>
                          <wps:cNvCnPr/>
                          <wps:spPr bwMode="auto">
                            <a:xfrm>
                              <a:off x="-418" y="0"/>
                              <a:ext cx="4" cy="184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459"/>
                          <wps:cNvCnPr/>
                          <wps:spPr bwMode="auto">
                            <a:xfrm>
                              <a:off x="-418" y="18742"/>
                              <a:ext cx="3412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460"/>
                          <wps:cNvCnPr/>
                          <wps:spPr bwMode="auto">
                            <a:xfrm>
                              <a:off x="6398" y="18742"/>
                              <a:ext cx="6252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461"/>
                          <wps:cNvCnPr/>
                          <wps:spPr bwMode="auto">
                            <a:xfrm>
                              <a:off x="14918" y="18742"/>
                              <a:ext cx="5116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462"/>
                          <wps:cNvCnPr/>
                          <wps:spPr bwMode="auto">
                            <a:xfrm>
                              <a:off x="20030" y="0"/>
                              <a:ext cx="4" cy="24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463"/>
                          <wps:cNvCnPr/>
                          <wps:spPr bwMode="auto">
                            <a:xfrm>
                              <a:off x="20030" y="9996"/>
                              <a:ext cx="4" cy="86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54" name="Rectangle 464"/>
                        <wps:cNvSpPr>
                          <a:spLocks noChangeArrowheads="1"/>
                        </wps:cNvSpPr>
                        <wps:spPr bwMode="auto">
                          <a:xfrm>
                            <a:off x="1414" y="4998"/>
                            <a:ext cx="4036" cy="25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proofErr w:type="gramEnd"/>
                              <w:r>
                                <w:rPr>
                                  <w:sz w:val="24"/>
                                  <w:vertAlign w:val="superscript"/>
                                  <w:lang w:val="en-US"/>
                                </w:rPr>
                                <w:sym w:font="Symbol" w:char="F0A2"/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+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5" name="Rectangle 465"/>
                        <wps:cNvSpPr>
                          <a:spLocks noChangeArrowheads="1"/>
                        </wps:cNvSpPr>
                        <wps:spPr bwMode="auto">
                          <a:xfrm>
                            <a:off x="11206" y="2499"/>
                            <a:ext cx="5764" cy="2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perscript"/>
                                  <w:lang w:val="en-US"/>
                                </w:rPr>
                                <w:sym w:font="Symbol" w:char="F0A2"/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=u</w:t>
                              </w:r>
                              <w:r>
                                <w:rPr>
                                  <w:sz w:val="24"/>
                                  <w:vertAlign w:val="superscript"/>
                                  <w:lang w:val="en-US"/>
                                </w:rPr>
                                <w:sym w:font="Symbol" w:char="F0A2"/>
                              </w:r>
                              <w:proofErr w:type="gramStart"/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+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6" name="Rectangle 466"/>
                        <wps:cNvSpPr>
                          <a:spLocks noChangeArrowheads="1"/>
                        </wps:cNvSpPr>
                        <wps:spPr bwMode="auto">
                          <a:xfrm>
                            <a:off x="4294" y="14993"/>
                            <a:ext cx="1732" cy="2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7" name="Rectangle 467"/>
                        <wps:cNvSpPr>
                          <a:spLocks noChangeArrowheads="1"/>
                        </wps:cNvSpPr>
                        <wps:spPr bwMode="auto">
                          <a:xfrm>
                            <a:off x="17542" y="4998"/>
                            <a:ext cx="1732" cy="25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44" o:spid="_x0000_s1582" style="position:absolute;left:0;text-align:left;margin-left:28.6pt;margin-top:-16.55pt;width:260.65pt;height:115.25pt;z-index:251668992" coordorigin="-418" coordsize="20852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" o:allowincell="f">
                <v:group id="Group 445" o:spid="_x0000_s1583" style="position:absolute;left:-418;width:20852;height:20000" coordorigin="-418" coordsize="20852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/zec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MUS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V3/N5wwAAANwAAAAP&#10;AAAAAAAAAAAAAAAAAKoCAABkcnMvZG93bnJldi54bWxQSwUGAAAAAAQABAD6AAAAmgMAAAAA&#10;">
                  <v:line id="Line 446" o:spid="_x0000_s1584" style="position:absolute;visibility:visible;mso-wrap-style:square" from="9806,0" to="9810,18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KlKMQAAADcAAAADwAAAGRycy9kb3ducmV2LnhtbESPQYvCMBCF74L/IYzgTVNXKGs1igjC&#10;HrxYhXVvQzO21WbSNlHrvzeCsLcZ3nvfvFmsOlOJO7WutKxgMo5AEGdWl5wrOB62o28QziNrrCyT&#10;gic5WC37vQUm2j54T/fU5yJA2CWooPC+TqR0WUEG3djWxEE729agD2ubS93iI8BNJb+iKJYGSw4X&#10;CqxpU1B2TW8mUI7xbDv7bcrbZdKkp7+6OR12qNRw0K3nIDx1/t/8Sf/oUH8aw/uZMIFcv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EqUoxAAAANwAAAAPAAAAAAAAAAAA&#10;AAAAAKECAABkcnMvZG93bnJldi54bWxQSwUGAAAAAAQABAD5AAAAkgMAAAAA&#10;">
                    <v:stroke startarrowwidth="narrow" startarrowlength="short" endarrowwidth="narrow" endarrowlength="short"/>
                  </v:line>
                  <v:group id="Group 447" o:spid="_x0000_s1585" style="position:absolute;left:8670;top:2994;width:2308;height:500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HIlc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E9f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kHIlcQAAADcAAAA&#10;DwAAAAAAAAAAAAAAAACqAgAAZHJzL2Rvd25yZXYueG1sUEsFBgAAAAAEAAQA+gAAAJsDAAAAAA==&#10;">
                    <v:oval id="Oval 448" o:spid="_x0000_s158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JlMYA&#10;AADcAAAADwAAAGRycy9kb3ducmV2LnhtbESP3UrDQBCF7wu+wzKCN8Vs/EEkZltEELwQrGkfYJqd&#10;btJmZ+Pu2sS3dy4E72Y4Z875pl7PflBniqkPbOCmKEERt8H27Azstq/Xj6BSRrY4BCYDP5RgvbpY&#10;1FjZMPEnnZvslIRwqtBAl/NYaZ3ajjymIozEoh1C9JhljU7biJOE+0HfluWD9tizNHQ40ktH7an5&#10;9gb2+12Y9Vf82CzdKeL9cRrd+8aYq8v5+QlUpjn/m/+u36zg3wmtPCMT6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G+JlMYAAADcAAAADwAAAAAAAAAAAAAAAACYAgAAZHJz&#10;L2Rvd25yZXYueG1sUEsFBgAAAAAEAAQA9QAAAIsDAAAAAA==&#10;" filled="f"/>
                    <v:line id="Line 449" o:spid="_x0000_s1587" style="position:absolute;flip:x;visibility:visible;mso-wrap-style:square" from="4922,0" to="9948,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+xi7MMAAADcAAAADwAAAGRycy9kb3ducmV2LnhtbERP32vCMBB+F/wfwgl703QKMmujDEHY&#10;GLJNhb0ezbUpNpeaZLb775fBwLf7+H5esR1sK27kQ+NYweMsA0FcOt1wreB82k+fQISIrLF1TAp+&#10;KMB2Mx4VmGvX8yfdjrEWKYRDjgpMjF0uZSgNWQwz1xEnrnLeYkzQ11J77FO4beU8y5bSYsOpwWBH&#10;O0Pl5fhtFczfs0W9Kg/+owpv5+uuN6ev10Gph8nwvAYRaYh38b/7Raf5ixX8PZMukJ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fsYuzDAAAA3AAAAA8AAAAAAAAAAAAA&#10;AAAAoQIAAGRycy9kb3ducmV2LnhtbFBLBQYAAAAABAAEAPkAAACRAwAAAAA=&#10;">
                      <v:stroke startarrowwidth="narrow" startarrowlength="short" endarrowwidth="narrow" endarrowlength="short"/>
                    </v:line>
                    <v:line id="Line 450" o:spid="_x0000_s1588" style="position:absolute;visibility:visible;mso-wrap-style:square" from="9844,0" to="14870,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HrusUAAADcAAAADwAAAGRycy9kb3ducmV2LnhtbESPQWvCQBCF74L/YRnBm24UkRpdpQhC&#10;D700CuptyE6TtNnZJLtq+u+dg9DbG+bNN+9tdr2r1Z26UHk2MJsmoIhzbysuDJyOh8kbqBCRLdae&#10;ycAfBdhth4MNptY/+IvuWSyUQDikaKCMsUm1DnlJDsPUN8Sy+/adwyhjV2jb4UPgrtbzJFlqhxXL&#10;hxIb2peU/2Y3J5TTcnVYndvq9jNrs8u1aS/HTzRmPOrf16Ai9fHf/Lr+sBJ/IfGljCjQ2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7HrusUAAADcAAAADwAAAAAAAAAA&#10;AAAAAAChAgAAZHJzL2Rvd25yZXYueG1sUEsFBgAAAAAEAAQA+QAAAJMDAAAAAA==&#10;">
                      <v:stroke startarrowwidth="narrow" startarrowlength="short" endarrowwidth="narrow" endarrowlength="short"/>
                    </v:line>
                  </v:group>
                  <v:rect id="Rectangle 451" o:spid="_x0000_s1589" style="position:absolute;left:2990;top:17493;width:3460;height:25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ljycMA&#10;AADcAAAADwAAAGRycy9kb3ducmV2LnhtbERPTWvCQBC9F/oflin01my0Im3MKkWx6FGTS29jdpqk&#10;zc6G7Jqk/npXEHqbx/ucdDWaRvTUudqygkkUgyAurK65VJBn25c3EM4ja2wsk4I/crBaPj6kmGg7&#10;8IH6oy9FCGGXoILK+zaR0hUVGXSRbYkD9207gz7ArpS6wyGEm0ZO43guDdYcGipsaV1R8Xs8GwWn&#10;eprj5ZB9xuZ9++r3Y/Zz/too9fw0fixAeBr9v/ju3ukwfzaB2zPhArm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4ljycMAAADcAAAADwAAAAAAAAAAAAAAAACYAgAAZHJzL2Rv&#10;d25yZXYueG1sUEsFBgAAAAAEAAQA9QAAAIgDAAAAAA==&#10;"/>
                  <v:rect id="Rectangle 452" o:spid="_x0000_s1590" style="position:absolute;left:19278;top:2499;width:1156;height:7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v9vsMA&#10;AADcAAAADwAAAGRycy9kb3ducmV2LnhtbERPTWvCQBC9F/wPyxR6azZNpdToKqJY7NEkl97G7Jik&#10;zc6G7GpSf71bKHibx/ucxWo0rbhQ7xrLCl6iGARxaXXDlYIi3z2/g3AeWWNrmRT8koPVcvKwwFTb&#10;gQ90yXwlQgi7FBXU3neplK6syaCLbEccuJPtDfoA+0rqHocQblqZxPGbNNhwaKixo01N5U92NgqO&#10;TVLg9ZB/xGa2e/WfY/59/toq9fQ4rucgPI3+Lv5373WYP03g75lwgV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1v9vsMAAADcAAAADwAAAAAAAAAAAAAAAACYAgAAZHJzL2Rv&#10;d25yZXYueG1sUEsFBgAAAAAEAAQA9QAAAIgDAAAAAA==&#10;"/>
                  <v:group id="Group 453" o:spid="_x0000_s1591" style="position:absolute;left:270;top:6247;width:1156;height:6256" coordorigin="-115" coordsize="2023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Xy968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H9J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Xy968QAAADcAAAA&#10;DwAAAAAAAAAAAAAAAACqAgAAZHJzL2Rvd25yZXYueG1sUEsFBgAAAAAEAAQA+gAAAJsDAAAAAA==&#10;">
                    <v:line id="Line 454" o:spid="_x0000_s1592" style="position:absolute;visibility:visible;mso-wrap-style:square" from="9965,0" to="10035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rtucYAAADcAAAADwAAAGRycy9kb3ducmV2LnhtbESPQWvCQBCF7wX/wzJCb3WjBGlSVxFB&#10;8OClUTC9DdkxiWZnk+xq0n/fLRR6m+G9982b1WY0jXhS72rLCuazCARxYXXNpYLzaf/2DsJ5ZI2N&#10;ZVLwTQ4268nLClNtB/6kZ+ZLESDsUlRQed+mUrqiIoNuZlvioF1tb9CHtS+l7nEIcNPIRRQtpcGa&#10;w4UKW9pVVNyzhwmU8zLZJ5euftzmXZZ/tV1+OqJSr9Nx+wHC0+j/zX/pgw714xh+nwkTyP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K7bnGAAAA3AAAAA8AAAAAAAAA&#10;AAAAAAAAoQIAAGRycy9kb3ducmV2LnhtbFBLBQYAAAAABAAEAPkAAACUAwAAAAA=&#10;">
                      <v:stroke startarrowwidth="narrow" startarrowlength="short" endarrowwidth="narrow" endarrowlength="short"/>
                    </v:line>
                    <v:line id="Line 455" o:spid="_x0000_s1593" style="position:absolute;flip:x;visibility:visible;mso-wrap-style:square" from="-115,0" to="10035,4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cblMMAAADcAAAADwAAAGRycy9kb3ducmV2LnhtbERP22oCMRB9L/gPYQTfalZtRVejiFBo&#10;KcUr+Dpsxs3iZrJNUnf7902h0Lc5nOss152txZ18qBwrGA0zEMSF0xWXCs6nl8cZiBCRNdaOScE3&#10;BViveg9LzLVr+UD3YyxFCuGQowITY5NLGQpDFsPQNcSJuzpvMSboS6k9tinc1nKcZVNpseLUYLCh&#10;raHidvyyCsa7bFLOiw+/v4b38+e2NafLW6fUoN9tFiAidfFf/Od+1Wn+0zP8PpMukK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6nG5TDAAAA3AAAAA8AAAAAAAAAAAAA&#10;AAAAoQIAAGRycy9kb3ducmV2LnhtbFBLBQYAAAAABAAEAPkAAACRAwAAAAA=&#10;">
                      <v:stroke startarrowwidth="narrow" startarrowlength="short" endarrowwidth="narrow" endarrowlength="short"/>
                    </v:line>
                    <v:line id="Line 456" o:spid="_x0000_s1594" style="position:absolute;visibility:visible;mso-wrap-style:square" from="9965,0" to="20115,4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TWVcQAAADcAAAADwAAAGRycy9kb3ducmV2LnhtbESPQYvCMBCF74L/IYzgTVMXKWs1igjC&#10;HrxYhXVvQzO21WbSNlHrvzeCsLcZ3nvfvFmsOlOJO7WutKxgMo5AEGdWl5wrOB62o28QziNrrCyT&#10;gic5WC37vQUm2j54T/fU5yJA2CWooPC+TqR0WUEG3djWxEE729agD2ubS93iI8BNJb+iKJYGSw4X&#10;CqxpU1B2TW8mUI7xbDv7bcrbZdKkp7+6OR12qNRw0K3nIDx1/t/8Sf/oUH8aw/uZMIFcv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7FNZVxAAAANwAAAAPAAAAAAAAAAAA&#10;AAAAAKECAABkcnMvZG93bnJldi54bWxQSwUGAAAAAAQABAD5AAAAkgMAAAAA&#10;">
                      <v:stroke startarrowwidth="narrow" startarrowlength="short" endarrowwidth="narrow" endarrowlength="short"/>
                    </v:line>
                  </v:group>
                  <v:line id="Line 457" o:spid="_x0000_s1595" style="position:absolute;visibility:visible;mso-wrap-style:square" from="-418,0" to="20034,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hzzsUAAADcAAAADwAAAGRycy9kb3ducmV2LnhtbESPQYvCMBCF78L+hzAL3jRVRNeuURZB&#10;8ODFKmz3NjRjW7eZtE3U+u+NIHib4b33zZvFqjOVuFLrSssKRsMIBHFmdcm5guNhM/gC4Tyyxsoy&#10;KbiTg9Xyo7fAWNsb7+ma+FwECLsYFRTe17GULivIoBvamjhoJ9sa9GFtc6lbvAW4qeQ4iqbSYMnh&#10;QoE1rQvK/pOLCZTjdL6Z/zbl5TxqkvSvbtLDDpXqf3Y/3yA8df5tfqW3OtSfzOD5TJh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Fhzzs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458" o:spid="_x0000_s1596" style="position:absolute;visibility:visible;mso-wrap-style:square" from="-418,0" to="-414,18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cfnvMUAAADcAAAADwAAAGRycy9kb3ducmV2LnhtbESPQWvCQBCF74L/YRnBm24UkRpdpQhC&#10;D700CuptyE6TtNnZJLtq+u+dg9DbG+bNN+9tdr2r1Z26UHk2MJsmoIhzbysuDJyOh8kbqBCRLdae&#10;ycAfBdhth4MNptY/+IvuWSyUQDikaKCMsUm1DnlJDsPUN8Sy+/adwyhjV2jb4UPgrtbzJFlqhxXL&#10;hxIb2peU/2Y3J5TTcnVYndvq9jNrs8u1aS/HTzRmPOrf16Ai9fHf/Lr+sBJ/IWmljCjQ2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cfnvM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459" o:spid="_x0000_s1597" style="position:absolute;visibility:visible;mso-wrap-style:square" from="-418,18742" to="2994,18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tCJ8YAAADcAAAADwAAAGRycy9kb3ducmV2LnhtbESPzWrDMBCE74W+g9hCb42cEEztRgml&#10;EMghlzqBurfF2tpOrJVtyT95+6hQ6G2Xmfl2drObTSNG6l1tWcFyEYEgLqyuuVRwPu1fXkE4j6yx&#10;sUwKbuRgt3182GCq7cSfNGa+FAHCLkUFlfdtKqUrKjLoFrYlDtqP7Q36sPal1D1OAW4auYqiWBqs&#10;OVyosKWPioprNphAOcfJPvnq6uGy7LL8u+3y0xGVen6a399AeJr9v/kvfdCh/jqB32fCBHJ7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qLQifGAAAA3AAAAA8AAAAAAAAA&#10;AAAAAAAAoQIAAGRycy9kb3ducmV2LnhtbFBLBQYAAAAABAAEAPkAAACUAwAAAAA=&#10;">
                    <v:stroke startarrowwidth="narrow" startarrowlength="short" endarrowwidth="narrow" endarrowlength="short"/>
                  </v:line>
                  <v:line id="Line 460" o:spid="_x0000_s1598" style="position:absolute;visibility:visible;mso-wrap-style:square" from="6398,18742" to="12650,18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h9Z8UAAADcAAAADwAAAGRycy9kb3ducmV2LnhtbESPQWvCQBCF74L/YRnBm24UlBpdpQhC&#10;D700CuptyE6TtNnZJLtq+u+dg9DbG+bNN+9tdr2r1Z26UHk2MJsmoIhzbysuDJyOh8kbqBCRLdae&#10;ycAfBdhth4MNptY/+IvuWSyUQDikaKCMsUm1DnlJDsPUN8Sy+/adwyhjV2jb4UPgrtbzJFlqhxXL&#10;hxIb2peU/2Y3J5TTcnVYndvq9jNrs8u1aS/HTzRmPOrf16Ai9fHf/Lr+sBJ/IfGljCjQ2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mh9Z8UAAADc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461" o:spid="_x0000_s1599" style="position:absolute;visibility:visible;mso-wrap-style:square" from="14918,18742" to="20034,18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TY/MQAAADcAAAADwAAAGRycy9kb3ducmV2LnhtbESPQYvCMBCF74L/IYzgTdMurGg1igjC&#10;HvZiFdTb0IxttZm0TdTuv98IgrcZ3nvfvFmsOlOJB7WutKwgHkcgiDOrS84VHPbb0RSE88gaK8uk&#10;4I8crJb93gITbZ+8o0fqcxEg7BJUUHhfJ1K6rCCDbmxr4qBdbGvQh7XNpW7xGeCmkl9RNJEGSw4X&#10;CqxpU1B2S+8mUA6T2XZ2bMr7NW7S07luTvtfVGo46NZzEJ46/zG/0z861P+O4fVMmEA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JNj8xAAAANw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462" o:spid="_x0000_s1600" style="position:absolute;visibility:visible;mso-wrap-style:square" from="20030,0" to="20034,2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ZGi8YAAADcAAAADwAAAGRycy9kb3ducmV2LnhtbESPQWvCQBCF74L/YRnBm24UKk3qKkUQ&#10;PPRiFExvQ3aapM3OJtk1if/eLRR6m+G9982b7X40teipc5VlBatlBII4t7riQsH1cly8gnAeWWNt&#10;mRQ8yMF+N51sMdF24DP1qS9EgLBLUEHpfZNI6fKSDLqlbYiD9mU7gz6sXSF1h0OAm1quo2gjDVYc&#10;LpTY0KGk/Ce9m0C5buJjfGur+/eqTbPPps0uH6jUfDa+v4HwNPp/81/6pEP9lzX8PhMmkLsn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H2RovGAAAA3AAAAA8AAAAAAAAA&#10;AAAAAAAAoQIAAGRycy9kb3ducmV2LnhtbFBLBQYAAAAABAAEAPkAAACUAwAAAAA=&#10;">
                    <v:stroke startarrowwidth="narrow" startarrowlength="short" endarrowwidth="narrow" endarrowlength="short"/>
                  </v:line>
                  <v:line id="Line 463" o:spid="_x0000_s1601" style="position:absolute;visibility:visible;mso-wrap-style:square" from="20030,9996" to="20034,18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rjEMYAAADcAAAADwAAAGRycy9kb3ducmV2LnhtbESPQWvCQBCF74L/YRmhN92kpaJpVpFC&#10;oIdeGgXtbciOSTQ7m2Q3mv77bqHgbYb33jdv0u1oGnGj3tWWFcSLCARxYXXNpYLDPpuvQDiPrLGx&#10;TAp+yMF2M52kmGh75y+65b4UAcIuQQWV920ipSsqMugWtiUO2tn2Bn1Y+1LqHu8Bbhr5HEVLabDm&#10;cKHClt4rKq75YALlsFxn62NXD5e4y0/fbXfaf6JST7Nx9wbC0+gf5v/0hw71X1/g75kwgd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664xDGAAAA3AAAAA8AAAAAAAAA&#10;AAAAAAAAoQIAAGRycy9kb3ducmV2LnhtbFBLBQYAAAAABAAEAPkAAACUAwAAAAA=&#10;">
                    <v:stroke startarrowwidth="narrow" startarrowlength="short" endarrowwidth="narrow" endarrowlength="short"/>
                  </v:line>
                </v:group>
                <v:rect id="Rectangle 464" o:spid="_x0000_s1602" style="position:absolute;left:1414;top:4998;width:4036;height:25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OAMMIA&#10;AADcAAAADwAAAGRycy9kb3ducmV2LnhtbERPS2vCQBC+C/0Pywi9SLOxVC0xq7SFghQvPsDrkB2T&#10;YHY2ZCcx/ffdQqG3+fiek29H16iBulB7NjBPUlDEhbc1lwbOp8+nV1BBkC02nsnANwXYbh4mOWbW&#10;3/lAw1FKFUM4ZGigEmkzrUNRkcOQ+JY4clffOZQIu1LbDu8x3DX6OU2X2mHNsaHClj4qKm7H3hkY&#10;Lpf9O517PR9QVrPdVy/1kox5nI5va1BCo/yL/9w7G+cvXuD3mXiB3v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M4AwwgAAANw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proofErr w:type="gramEnd"/>
                        <w:r>
                          <w:rPr>
                            <w:sz w:val="24"/>
                            <w:vertAlign w:val="superscript"/>
                            <w:lang w:val="en-US"/>
                          </w:rPr>
                          <w:sym w:font="Symbol" w:char="F0A2"/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  <w:lang w:val="en-US"/>
                          </w:rPr>
                          <w:t>(0</w:t>
                        </w:r>
                        <w:r>
                          <w:rPr>
                            <w:sz w:val="24"/>
                            <w:vertAlign w:val="subscript"/>
                          </w:rPr>
                          <w:t>+</w:t>
                        </w:r>
                        <w:r>
                          <w:rPr>
                            <w:sz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Rectangle 465" o:spid="_x0000_s1603" style="position:absolute;left:11206;top:2499;width:5764;height:2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8lq8IA&#10;AADcAAAADwAAAGRycy9kb3ducmV2LnhtbERPS0vDQBC+C/6HZQQvYjcV+iB2E1pBKMWLaaHXITtN&#10;QrOzITtJ4793C4K3+fies8kn16qR+tB4NjCfJaCIS28brgycjp+va1BBkC22nsnADwXIs8eHDabW&#10;3/ibxkIqFUM4pGigFulSrUNZk8Mw8x1x5C6+dygR9pW2Pd5iuGv1W5IstcOGY0ONHX3UVF6LwRkY&#10;z+evHZ0GPR9RVi/7wyDNkox5fpq276CEJvkX/7n3Ns5fLOD+TLxAZ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fyWrwgAAANw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E</w:t>
                        </w:r>
                        <w:r>
                          <w:rPr>
                            <w:sz w:val="24"/>
                            <w:vertAlign w:val="superscript"/>
                            <w:lang w:val="en-US"/>
                          </w:rPr>
                          <w:sym w:font="Symbol" w:char="F0A2"/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  <w:r>
                          <w:rPr>
                            <w:sz w:val="24"/>
                            <w:lang w:val="en-US"/>
                          </w:rPr>
                          <w:t>=u</w:t>
                        </w:r>
                        <w:r>
                          <w:rPr>
                            <w:sz w:val="24"/>
                            <w:vertAlign w:val="superscript"/>
                            <w:lang w:val="en-US"/>
                          </w:rPr>
                          <w:sym w:font="Symbol" w:char="F0A2"/>
                        </w:r>
                        <w:proofErr w:type="gramStart"/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0</w:t>
                        </w:r>
                        <w:r>
                          <w:rPr>
                            <w:sz w:val="24"/>
                            <w:vertAlign w:val="subscript"/>
                          </w:rPr>
                          <w:t>+</w:t>
                        </w:r>
                        <w:r>
                          <w:rPr>
                            <w:sz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Rectangle 466" o:spid="_x0000_s1604" style="position:absolute;left:4294;top:14993;width:1732;height:2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273MEA&#10;AADcAAAADwAAAGRycy9kb3ducmV2LnhtbERPTWvCQBC9F/wPywi9FN0omEp0FVsQRHqpFbwO2TEJ&#10;ZmdDdhLTf+8Khd7m8T5nvR1crXpqQ+XZwGyagCLOva24MHD+2U+WoIIgW6w9k4FfCrDdjF7WmFl/&#10;52/qT1KoGMIhQwOlSJNpHfKSHIapb4gjd/WtQ4mwLbRt8R7DXa3nSZJqhxXHhhIb+iwpv506Z6C/&#10;XL4+6NzpWY/y/nY4dlKlZMzreNitQAkN8i/+cx9snL9I4flMvEB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Stu9z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467" o:spid="_x0000_s1605" style="position:absolute;left:17542;top:4998;width:1732;height:25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EeR8EA&#10;AADcAAAADwAAAGRycy9kb3ducmV2LnhtbERPS2vCQBC+F/wPywi9FN0o+CC6ii0IUrxUBa9DdkyC&#10;2dmQncT033cFobf5+J6z3vauUh01ofRsYDJOQBFn3pacG7ic96MlqCDIFivPZOCXAmw3g7c1ptY/&#10;+Ie6k+QqhnBI0UAhUqdah6wgh2Hsa+LI3XzjUCJscm0bfMRwV+lpksy1w5JjQ4E1fRWU3U+tM9Bd&#10;r8dPurR60qEsPg7frZRzMuZ92O9WoIR6+Re/3Acb588W8HwmXqA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vhHkf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AF5AB3">
      <w:pPr>
        <w:spacing w:line="360" w:lineRule="auto"/>
        <w:ind w:firstLine="2552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45440" behindDoc="0" locked="0" layoutInCell="0" allowOverlap="1">
                <wp:simplePos x="0" y="0"/>
                <wp:positionH relativeFrom="column">
                  <wp:posOffset>2484120</wp:posOffset>
                </wp:positionH>
                <wp:positionV relativeFrom="paragraph">
                  <wp:posOffset>137160</wp:posOffset>
                </wp:positionV>
                <wp:extent cx="549275" cy="635"/>
                <wp:effectExtent l="0" t="0" r="0" b="0"/>
                <wp:wrapNone/>
                <wp:docPr id="133" name="Lin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92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" o:spid="_x0000_s1026" style="position:absolute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5.6pt,10.8pt" to="238.8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" o:allowincell="f" strokecolor="white">
                <v:stroke startarrowwidth="narrow" startarrowlength="short" endarrowwidth="narrow" endarrowlength="short"/>
              </v:line>
            </w:pict>
          </mc:Fallback>
        </mc:AlternateContent>
      </w:r>
      <w:r w:rsidR="009E1BBF">
        <w:rPr>
          <w:sz w:val="24"/>
        </w:rPr>
        <w:t>Рис. 2.5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4.3. Определение </w:t>
      </w:r>
      <w:proofErr w:type="gramStart"/>
      <w:r>
        <w:rPr>
          <w:sz w:val="24"/>
        </w:rPr>
        <w:t>постоянных</w:t>
      </w:r>
      <w:proofErr w:type="gramEnd"/>
      <w:r>
        <w:rPr>
          <w:sz w:val="24"/>
        </w:rPr>
        <w:t xml:space="preserve"> интегрирования:</w:t>
      </w:r>
    </w:p>
    <w:p w:rsidR="009E1BBF" w:rsidRDefault="00AF5AB3">
      <w:pPr>
        <w:spacing w:before="120"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46464" behindDoc="0" locked="0" layoutInCell="0" allowOverlap="1">
                <wp:simplePos x="0" y="0"/>
                <wp:positionH relativeFrom="column">
                  <wp:posOffset>273050</wp:posOffset>
                </wp:positionH>
                <wp:positionV relativeFrom="paragraph">
                  <wp:posOffset>21590</wp:posOffset>
                </wp:positionV>
                <wp:extent cx="167005" cy="582295"/>
                <wp:effectExtent l="0" t="0" r="0" b="0"/>
                <wp:wrapNone/>
                <wp:docPr id="132" name="Freeform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" cy="582295"/>
                        </a:xfrm>
                        <a:custGeom>
                          <a:avLst/>
                          <a:gdLst>
                            <a:gd name="T0" fmla="*/ 16806 w 20000"/>
                            <a:gd name="T1" fmla="*/ 0 h 20000"/>
                            <a:gd name="T2" fmla="*/ 15817 w 20000"/>
                            <a:gd name="T3" fmla="*/ 87 h 20000"/>
                            <a:gd name="T4" fmla="*/ 13688 w 20000"/>
                            <a:gd name="T5" fmla="*/ 153 h 20000"/>
                            <a:gd name="T6" fmla="*/ 12319 w 20000"/>
                            <a:gd name="T7" fmla="*/ 240 h 20000"/>
                            <a:gd name="T8" fmla="*/ 11635 w 20000"/>
                            <a:gd name="T9" fmla="*/ 327 h 20000"/>
                            <a:gd name="T10" fmla="*/ 10646 w 20000"/>
                            <a:gd name="T11" fmla="*/ 480 h 20000"/>
                            <a:gd name="T12" fmla="*/ 9582 w 20000"/>
                            <a:gd name="T13" fmla="*/ 654 h 20000"/>
                            <a:gd name="T14" fmla="*/ 8897 w 20000"/>
                            <a:gd name="T15" fmla="*/ 894 h 20000"/>
                            <a:gd name="T16" fmla="*/ 8593 w 20000"/>
                            <a:gd name="T17" fmla="*/ 1134 h 20000"/>
                            <a:gd name="T18" fmla="*/ 7909 w 20000"/>
                            <a:gd name="T19" fmla="*/ 1374 h 20000"/>
                            <a:gd name="T20" fmla="*/ 7529 w 20000"/>
                            <a:gd name="T21" fmla="*/ 1701 h 20000"/>
                            <a:gd name="T22" fmla="*/ 7224 w 20000"/>
                            <a:gd name="T23" fmla="*/ 2443 h 20000"/>
                            <a:gd name="T24" fmla="*/ 6844 w 20000"/>
                            <a:gd name="T25" fmla="*/ 3075 h 20000"/>
                            <a:gd name="T26" fmla="*/ 6540 w 20000"/>
                            <a:gd name="T27" fmla="*/ 4537 h 20000"/>
                            <a:gd name="T28" fmla="*/ 6160 w 20000"/>
                            <a:gd name="T29" fmla="*/ 5191 h 20000"/>
                            <a:gd name="T30" fmla="*/ 5856 w 20000"/>
                            <a:gd name="T31" fmla="*/ 6325 h 20000"/>
                            <a:gd name="T32" fmla="*/ 5171 w 20000"/>
                            <a:gd name="T33" fmla="*/ 7786 h 20000"/>
                            <a:gd name="T34" fmla="*/ 3422 w 20000"/>
                            <a:gd name="T35" fmla="*/ 8353 h 20000"/>
                            <a:gd name="T36" fmla="*/ 3118 w 20000"/>
                            <a:gd name="T37" fmla="*/ 8441 h 20000"/>
                            <a:gd name="T38" fmla="*/ 2433 w 20000"/>
                            <a:gd name="T39" fmla="*/ 8528 h 20000"/>
                            <a:gd name="T40" fmla="*/ 1749 w 20000"/>
                            <a:gd name="T41" fmla="*/ 8615 h 20000"/>
                            <a:gd name="T42" fmla="*/ 684 w 20000"/>
                            <a:gd name="T43" fmla="*/ 8680 h 20000"/>
                            <a:gd name="T44" fmla="*/ 0 w 20000"/>
                            <a:gd name="T45" fmla="*/ 8768 h 20000"/>
                            <a:gd name="T46" fmla="*/ 1749 w 20000"/>
                            <a:gd name="T47" fmla="*/ 8920 h 20000"/>
                            <a:gd name="T48" fmla="*/ 3118 w 20000"/>
                            <a:gd name="T49" fmla="*/ 9095 h 20000"/>
                            <a:gd name="T50" fmla="*/ 3802 w 20000"/>
                            <a:gd name="T51" fmla="*/ 9182 h 20000"/>
                            <a:gd name="T52" fmla="*/ 4487 w 20000"/>
                            <a:gd name="T53" fmla="*/ 10229 h 20000"/>
                            <a:gd name="T54" fmla="*/ 5475 w 20000"/>
                            <a:gd name="T55" fmla="*/ 11036 h 20000"/>
                            <a:gd name="T56" fmla="*/ 5856 w 20000"/>
                            <a:gd name="T57" fmla="*/ 11603 h 20000"/>
                            <a:gd name="T58" fmla="*/ 6160 w 20000"/>
                            <a:gd name="T59" fmla="*/ 12432 h 20000"/>
                            <a:gd name="T60" fmla="*/ 6540 w 20000"/>
                            <a:gd name="T61" fmla="*/ 13391 h 20000"/>
                            <a:gd name="T62" fmla="*/ 6844 w 20000"/>
                            <a:gd name="T63" fmla="*/ 17950 h 20000"/>
                            <a:gd name="T64" fmla="*/ 7224 w 20000"/>
                            <a:gd name="T65" fmla="*/ 18277 h 20000"/>
                            <a:gd name="T66" fmla="*/ 7909 w 20000"/>
                            <a:gd name="T67" fmla="*/ 18670 h 20000"/>
                            <a:gd name="T68" fmla="*/ 9582 w 20000"/>
                            <a:gd name="T69" fmla="*/ 19171 h 20000"/>
                            <a:gd name="T70" fmla="*/ 9962 w 20000"/>
                            <a:gd name="T71" fmla="*/ 19237 h 20000"/>
                            <a:gd name="T72" fmla="*/ 10951 w 20000"/>
                            <a:gd name="T73" fmla="*/ 19411 h 20000"/>
                            <a:gd name="T74" fmla="*/ 11331 w 20000"/>
                            <a:gd name="T75" fmla="*/ 19564 h 20000"/>
                            <a:gd name="T76" fmla="*/ 12015 w 20000"/>
                            <a:gd name="T77" fmla="*/ 19651 h 20000"/>
                            <a:gd name="T78" fmla="*/ 12700 w 20000"/>
                            <a:gd name="T79" fmla="*/ 19738 h 20000"/>
                            <a:gd name="T80" fmla="*/ 14449 w 20000"/>
                            <a:gd name="T81" fmla="*/ 19804 h 20000"/>
                            <a:gd name="T82" fmla="*/ 15437 w 20000"/>
                            <a:gd name="T83" fmla="*/ 19891 h 20000"/>
                            <a:gd name="T84" fmla="*/ 16806 w 20000"/>
                            <a:gd name="T85" fmla="*/ 19978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7262" y="284"/>
                              </a:moveTo>
                              <a:lnTo>
                                <a:pt x="16806" y="0"/>
                              </a:lnTo>
                              <a:lnTo>
                                <a:pt x="16122" y="0"/>
                              </a:lnTo>
                              <a:lnTo>
                                <a:pt x="15817" y="87"/>
                              </a:lnTo>
                              <a:lnTo>
                                <a:pt x="14068" y="87"/>
                              </a:lnTo>
                              <a:lnTo>
                                <a:pt x="13688" y="153"/>
                              </a:lnTo>
                              <a:lnTo>
                                <a:pt x="12700" y="153"/>
                              </a:lnTo>
                              <a:lnTo>
                                <a:pt x="12319" y="240"/>
                              </a:lnTo>
                              <a:lnTo>
                                <a:pt x="11635" y="240"/>
                              </a:lnTo>
                              <a:lnTo>
                                <a:pt x="11635" y="327"/>
                              </a:lnTo>
                              <a:lnTo>
                                <a:pt x="10951" y="480"/>
                              </a:lnTo>
                              <a:lnTo>
                                <a:pt x="10646" y="480"/>
                              </a:lnTo>
                              <a:lnTo>
                                <a:pt x="9962" y="567"/>
                              </a:lnTo>
                              <a:lnTo>
                                <a:pt x="9582" y="654"/>
                              </a:lnTo>
                              <a:lnTo>
                                <a:pt x="9278" y="807"/>
                              </a:lnTo>
                              <a:lnTo>
                                <a:pt x="8897" y="894"/>
                              </a:lnTo>
                              <a:lnTo>
                                <a:pt x="8593" y="1047"/>
                              </a:lnTo>
                              <a:lnTo>
                                <a:pt x="8593" y="1134"/>
                              </a:lnTo>
                              <a:lnTo>
                                <a:pt x="8213" y="1309"/>
                              </a:lnTo>
                              <a:lnTo>
                                <a:pt x="7909" y="1374"/>
                              </a:lnTo>
                              <a:lnTo>
                                <a:pt x="7909" y="1549"/>
                              </a:lnTo>
                              <a:lnTo>
                                <a:pt x="7529" y="1701"/>
                              </a:lnTo>
                              <a:lnTo>
                                <a:pt x="7529" y="1941"/>
                              </a:lnTo>
                              <a:lnTo>
                                <a:pt x="7224" y="2443"/>
                              </a:lnTo>
                              <a:lnTo>
                                <a:pt x="7224" y="2923"/>
                              </a:lnTo>
                              <a:lnTo>
                                <a:pt x="6844" y="3075"/>
                              </a:lnTo>
                              <a:lnTo>
                                <a:pt x="6844" y="4384"/>
                              </a:lnTo>
                              <a:lnTo>
                                <a:pt x="6540" y="4537"/>
                              </a:lnTo>
                              <a:lnTo>
                                <a:pt x="6540" y="5038"/>
                              </a:lnTo>
                              <a:lnTo>
                                <a:pt x="6160" y="5191"/>
                              </a:lnTo>
                              <a:lnTo>
                                <a:pt x="6160" y="5845"/>
                              </a:lnTo>
                              <a:lnTo>
                                <a:pt x="5856" y="6325"/>
                              </a:lnTo>
                              <a:lnTo>
                                <a:pt x="5856" y="6827"/>
                              </a:lnTo>
                              <a:lnTo>
                                <a:pt x="5171" y="7786"/>
                              </a:lnTo>
                              <a:lnTo>
                                <a:pt x="4487" y="8113"/>
                              </a:lnTo>
                              <a:lnTo>
                                <a:pt x="3422" y="8353"/>
                              </a:lnTo>
                              <a:lnTo>
                                <a:pt x="3118" y="8353"/>
                              </a:lnTo>
                              <a:lnTo>
                                <a:pt x="3118" y="8441"/>
                              </a:lnTo>
                              <a:lnTo>
                                <a:pt x="2433" y="8441"/>
                              </a:lnTo>
                              <a:lnTo>
                                <a:pt x="2433" y="8528"/>
                              </a:lnTo>
                              <a:lnTo>
                                <a:pt x="1749" y="8528"/>
                              </a:lnTo>
                              <a:lnTo>
                                <a:pt x="1749" y="8615"/>
                              </a:lnTo>
                              <a:lnTo>
                                <a:pt x="1065" y="8615"/>
                              </a:lnTo>
                              <a:lnTo>
                                <a:pt x="684" y="8680"/>
                              </a:lnTo>
                              <a:lnTo>
                                <a:pt x="0" y="8680"/>
                              </a:lnTo>
                              <a:lnTo>
                                <a:pt x="0" y="8768"/>
                              </a:lnTo>
                              <a:lnTo>
                                <a:pt x="380" y="8768"/>
                              </a:lnTo>
                              <a:lnTo>
                                <a:pt x="1749" y="8920"/>
                              </a:lnTo>
                              <a:lnTo>
                                <a:pt x="2433" y="8920"/>
                              </a:lnTo>
                              <a:lnTo>
                                <a:pt x="3118" y="9095"/>
                              </a:lnTo>
                              <a:lnTo>
                                <a:pt x="3422" y="9095"/>
                              </a:lnTo>
                              <a:lnTo>
                                <a:pt x="3802" y="9182"/>
                              </a:lnTo>
                              <a:lnTo>
                                <a:pt x="3802" y="9248"/>
                              </a:lnTo>
                              <a:lnTo>
                                <a:pt x="4487" y="10229"/>
                              </a:lnTo>
                              <a:lnTo>
                                <a:pt x="5171" y="10556"/>
                              </a:lnTo>
                              <a:lnTo>
                                <a:pt x="5475" y="11036"/>
                              </a:lnTo>
                              <a:lnTo>
                                <a:pt x="5475" y="11538"/>
                              </a:lnTo>
                              <a:lnTo>
                                <a:pt x="5856" y="11603"/>
                              </a:lnTo>
                              <a:lnTo>
                                <a:pt x="5856" y="12257"/>
                              </a:lnTo>
                              <a:lnTo>
                                <a:pt x="6160" y="12432"/>
                              </a:lnTo>
                              <a:lnTo>
                                <a:pt x="6160" y="13239"/>
                              </a:lnTo>
                              <a:lnTo>
                                <a:pt x="6540" y="13391"/>
                              </a:lnTo>
                              <a:lnTo>
                                <a:pt x="6540" y="17775"/>
                              </a:lnTo>
                              <a:lnTo>
                                <a:pt x="6844" y="17950"/>
                              </a:lnTo>
                              <a:lnTo>
                                <a:pt x="6844" y="18190"/>
                              </a:lnTo>
                              <a:lnTo>
                                <a:pt x="7224" y="18277"/>
                              </a:lnTo>
                              <a:lnTo>
                                <a:pt x="7224" y="18517"/>
                              </a:lnTo>
                              <a:lnTo>
                                <a:pt x="7909" y="18670"/>
                              </a:lnTo>
                              <a:lnTo>
                                <a:pt x="7909" y="18757"/>
                              </a:lnTo>
                              <a:lnTo>
                                <a:pt x="9582" y="19171"/>
                              </a:lnTo>
                              <a:lnTo>
                                <a:pt x="9582" y="19237"/>
                              </a:lnTo>
                              <a:lnTo>
                                <a:pt x="9962" y="19237"/>
                              </a:lnTo>
                              <a:lnTo>
                                <a:pt x="10266" y="19324"/>
                              </a:lnTo>
                              <a:lnTo>
                                <a:pt x="10951" y="19411"/>
                              </a:lnTo>
                              <a:lnTo>
                                <a:pt x="10951" y="19477"/>
                              </a:lnTo>
                              <a:lnTo>
                                <a:pt x="11331" y="19564"/>
                              </a:lnTo>
                              <a:lnTo>
                                <a:pt x="11635" y="19564"/>
                              </a:lnTo>
                              <a:lnTo>
                                <a:pt x="12015" y="19651"/>
                              </a:lnTo>
                              <a:lnTo>
                                <a:pt x="12319" y="19651"/>
                              </a:lnTo>
                              <a:lnTo>
                                <a:pt x="12700" y="19738"/>
                              </a:lnTo>
                              <a:lnTo>
                                <a:pt x="13688" y="19738"/>
                              </a:lnTo>
                              <a:lnTo>
                                <a:pt x="14449" y="19804"/>
                              </a:lnTo>
                              <a:lnTo>
                                <a:pt x="15133" y="19804"/>
                              </a:lnTo>
                              <a:lnTo>
                                <a:pt x="15437" y="19891"/>
                              </a:lnTo>
                              <a:lnTo>
                                <a:pt x="16806" y="19891"/>
                              </a:lnTo>
                              <a:lnTo>
                                <a:pt x="16806" y="19978"/>
                              </a:lnTo>
                              <a:lnTo>
                                <a:pt x="19924" y="19978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62" o:spid="_x0000_s1026" style="position:absolute;margin-left:21.5pt;margin-top:1.7pt;width:13.15pt;height:45.8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" o:allowincell="f" path="m17262,284l16806,r-684,l15817,87r-1749,l13688,153r-988,l12319,240r-684,l11635,327r-684,153l10646,480r-684,87l9582,654,9278,807r-381,87l8593,1047r,87l8213,1309r-304,65l7909,1549r-380,152l7529,1941r-305,502l7224,2923r-380,152l6844,4384r-304,153l6540,5038r-380,153l6160,5845r-304,480l5856,6827r-685,959l4487,8113,3422,8353r-304,l3118,8441r-685,l2433,8528r-684,l1749,8615r-684,l684,8680,,8680r,88l380,8768r1369,152l2433,8920r685,175l3422,9095r380,87l3802,9248r685,981l5171,10556r304,480l5475,11538r381,65l5856,12257r304,175l6160,13239r380,152l6540,17775r304,175l6844,18190r380,87l7224,18517r685,153l7909,18757r1673,414l9582,19237r380,l10266,19324r685,87l10951,19477r380,87l11635,19564r380,87l12319,19651r381,87l13688,19738r761,66l15133,19804r304,87l16806,19891r,87l19924,19978e" filled="f">
                <v:stroke startarrowwidth="narrow" startarrowlength="short" endarrowwidth="narrow" endarrowlength="short"/>
                <v:path arrowok="t" o:connecttype="custom" o:connectlocs="140334,0;132076,2533;114298,4455;102867,6988;97155,9521;88897,13975;80012,19041;74292,26029;71754,33016;66042,40004;62869,49524;60322,71127;57149,89528;54611,132094;51438,151135;48899,184151;43179,226687;28575,243196;26036,245758;20316,248291;14605,250824;5712,252716;0,255278;14605,259704;26036,264799;31748,267332;37468,297815;45718,321310;48899,337818;51438,361955;54611,389876;57149,522610;60322,532130;66042,543572;80012,558159;83185,560080;91444,565146;94617,569601;100328,572134;106048,574667;120653,576589;128903,579121;140334,581654" o:connectangles="0,0,0,0,0,0,0,0,0,0,0,0,0,0,0,0,0,0,0,0,0,0,0,0,0,0,0,0,0,0,0,0,0,0,0,0,0,0,0,0,0,0,0"/>
              </v:shape>
            </w:pict>
          </mc:Fallback>
        </mc:AlternateContent>
      </w:r>
      <w:r w:rsidR="009E1BBF">
        <w:rPr>
          <w:sz w:val="24"/>
        </w:rPr>
        <w:t>1/3 + А</w:t>
      </w:r>
      <w:proofErr w:type="gramStart"/>
      <w:r w:rsidR="009E1BBF">
        <w:rPr>
          <w:sz w:val="24"/>
          <w:vertAlign w:val="subscript"/>
        </w:rPr>
        <w:t>1</w:t>
      </w:r>
      <w:proofErr w:type="gramEnd"/>
      <w:r w:rsidR="009E1BBF">
        <w:rPr>
          <w:sz w:val="24"/>
        </w:rPr>
        <w:t xml:space="preserve"> = 0,5 ,</w:t>
      </w:r>
    </w:p>
    <w:p w:rsidR="009E1BBF" w:rsidRDefault="009E1BBF">
      <w:pPr>
        <w:spacing w:after="120" w:line="360" w:lineRule="auto"/>
        <w:ind w:firstLine="709"/>
        <w:rPr>
          <w:sz w:val="24"/>
        </w:rPr>
      </w:pPr>
      <w:r>
        <w:rPr>
          <w:sz w:val="24"/>
        </w:rPr>
        <w:t>421,308 A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- 350 A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- 250 .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Решив данную систему уравнений, получим</w:t>
      </w:r>
    </w:p>
    <w:p w:rsidR="009E1BBF" w:rsidRDefault="009E1BBF">
      <w:pPr>
        <w:spacing w:after="120"/>
        <w:ind w:firstLine="709"/>
        <w:jc w:val="center"/>
        <w:rPr>
          <w:sz w:val="24"/>
        </w:rPr>
      </w:pPr>
      <w:r>
        <w:rPr>
          <w:sz w:val="24"/>
        </w:rPr>
        <w:t>А</w:t>
      </w:r>
      <w:proofErr w:type="gramStart"/>
      <w:r>
        <w:rPr>
          <w:sz w:val="24"/>
          <w:vertAlign w:val="subscript"/>
        </w:rPr>
        <w:t>1</w:t>
      </w:r>
      <w:proofErr w:type="gramEnd"/>
      <w:r>
        <w:rPr>
          <w:sz w:val="24"/>
        </w:rPr>
        <w:t xml:space="preserve"> = 0,1667     ,       А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- 0.455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5. Определение полного решения. Полное решение следует искать в виде</w:t>
      </w:r>
    </w:p>
    <w:p w:rsidR="009E1BBF" w:rsidRDefault="009E1BBF">
      <w:pPr>
        <w:spacing w:after="120"/>
        <w:jc w:val="center"/>
        <w:rPr>
          <w:sz w:val="24"/>
        </w:rPr>
      </w:pPr>
      <w:r>
        <w:rPr>
          <w:sz w:val="24"/>
        </w:rPr>
        <w:t xml:space="preserve"> i</w:t>
      </w:r>
      <w:r>
        <w:rPr>
          <w:sz w:val="24"/>
          <w:vertAlign w:val="subscript"/>
        </w:rPr>
        <w:t>1</w:t>
      </w:r>
      <w:r>
        <w:rPr>
          <w:sz w:val="24"/>
        </w:rPr>
        <w:t>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 = i</w:t>
      </w:r>
      <w:r>
        <w:rPr>
          <w:sz w:val="24"/>
          <w:vertAlign w:val="subscript"/>
        </w:rPr>
        <w:t>1пр</w:t>
      </w:r>
      <w:r>
        <w:rPr>
          <w:sz w:val="24"/>
        </w:rPr>
        <w:t xml:space="preserve"> + i</w:t>
      </w:r>
      <w:r>
        <w:rPr>
          <w:sz w:val="24"/>
          <w:vertAlign w:val="subscript"/>
        </w:rPr>
        <w:t>1св</w:t>
      </w:r>
      <w:proofErr w:type="gramStart"/>
      <w:r>
        <w:rPr>
          <w:sz w:val="24"/>
        </w:rPr>
        <w:t xml:space="preserve"> .</w:t>
      </w:r>
      <w:proofErr w:type="gramEnd"/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С учетом производных расчетов получим</w:t>
      </w:r>
    </w:p>
    <w:p w:rsidR="009E1BBF" w:rsidRDefault="009E1BBF">
      <w:pPr>
        <w:spacing w:before="120" w:after="120" w:line="360" w:lineRule="auto"/>
        <w:ind w:firstLine="709"/>
        <w:rPr>
          <w:sz w:val="24"/>
        </w:rPr>
      </w:pPr>
      <w:r>
        <w:rPr>
          <w:position w:val="-24"/>
          <w:sz w:val="24"/>
        </w:rPr>
        <w:object w:dxaOrig="5720" w:dyaOrig="620">
          <v:shape id="_x0000_i1119" type="#_x0000_t75" style="width:285.75pt;height:30.75pt" o:ole="">
            <v:imagedata r:id="rId195" o:title=""/>
          </v:shape>
          <o:OLEObject Type="Embed" ProgID="Equation.3" ShapeID="_x0000_i1119" DrawAspect="Content" ObjectID="_1474045622" r:id="rId196"/>
        </w:objec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Для удобства построения графика преобразуем полученное выражение в син</w:t>
      </w:r>
      <w:r>
        <w:rPr>
          <w:sz w:val="24"/>
        </w:rPr>
        <w:t>у</w:t>
      </w:r>
      <w:r>
        <w:rPr>
          <w:sz w:val="24"/>
        </w:rPr>
        <w:t>соидальную форму:</w:t>
      </w:r>
    </w:p>
    <w:p w:rsidR="009E1BBF" w:rsidRDefault="009E1BBF">
      <w:pPr>
        <w:spacing w:before="120" w:after="120" w:line="360" w:lineRule="auto"/>
        <w:ind w:firstLine="709"/>
        <w:rPr>
          <w:sz w:val="24"/>
        </w:rPr>
      </w:pPr>
      <w:r>
        <w:rPr>
          <w:position w:val="-12"/>
          <w:sz w:val="24"/>
        </w:rPr>
        <w:object w:dxaOrig="7380" w:dyaOrig="440">
          <v:shape id="_x0000_i1120" type="#_x0000_t75" style="width:369pt;height:21.75pt" o:ole="">
            <v:imagedata r:id="rId197" o:title=""/>
          </v:shape>
          <o:OLEObject Type="Embed" ProgID="Equation.3" ShapeID="_x0000_i1120" DrawAspect="Content" ObjectID="_1474045623" r:id="rId198"/>
        </w:object>
      </w:r>
    </w:p>
    <w:p w:rsidR="009E1BBF" w:rsidRDefault="009E1BBF">
      <w:pPr>
        <w:jc w:val="both"/>
        <w:rPr>
          <w:sz w:val="24"/>
        </w:rPr>
      </w:pPr>
      <w:r>
        <w:rPr>
          <w:sz w:val="24"/>
        </w:rPr>
        <w:t xml:space="preserve">( </w:t>
      </w:r>
      <w:r>
        <w:rPr>
          <w:sz w:val="24"/>
          <w:u w:val="single"/>
        </w:rPr>
        <w:t>+</w:t>
      </w:r>
      <w:r>
        <w:rPr>
          <w:sz w:val="24"/>
        </w:rPr>
        <w:t xml:space="preserve"> </w:t>
      </w:r>
      <w:r>
        <w:rPr>
          <w:sz w:val="24"/>
        </w:rPr>
        <w:sym w:font="Symbol" w:char="F070"/>
      </w:r>
      <w:r>
        <w:rPr>
          <w:sz w:val="24"/>
        </w:rPr>
        <w:t xml:space="preserve">)   прибавляется к аргументу, так как угол </w:t>
      </w:r>
      <w:r>
        <w:rPr>
          <w:sz w:val="24"/>
        </w:rPr>
        <w:sym w:font="Symbol" w:char="F079"/>
      </w:r>
      <w:r>
        <w:rPr>
          <w:sz w:val="24"/>
        </w:rPr>
        <w:t xml:space="preserve"> имеет отрицательный</w:t>
      </w:r>
      <w:r w:rsidRPr="00750313">
        <w:rPr>
          <w:sz w:val="24"/>
        </w:rPr>
        <w:t xml:space="preserve"> </w:t>
      </w:r>
      <w:r>
        <w:rPr>
          <w:sz w:val="24"/>
        </w:rPr>
        <w:t xml:space="preserve">знак </w:t>
      </w:r>
    </w:p>
    <w:p w:rsidR="009E1BBF" w:rsidRDefault="009E1BBF">
      <w:pPr>
        <w:spacing w:before="120" w:after="120"/>
        <w:jc w:val="both"/>
        <w:rPr>
          <w:sz w:val="24"/>
        </w:rPr>
      </w:pPr>
      <w:r>
        <w:rPr>
          <w:position w:val="-36"/>
          <w:sz w:val="24"/>
        </w:rPr>
        <w:object w:dxaOrig="2659" w:dyaOrig="740">
          <v:shape id="_x0000_i1121" type="#_x0000_t75" style="width:132.75pt;height:36.75pt" o:ole="">
            <v:imagedata r:id="rId199" o:title=""/>
          </v:shape>
          <o:OLEObject Type="Embed" ProgID="Equation.3" ShapeID="_x0000_i1121" DrawAspect="Content" ObjectID="_1474045624" r:id="rId200"/>
        </w:object>
      </w:r>
      <w:r>
        <w:rPr>
          <w:sz w:val="24"/>
        </w:rPr>
        <w:t xml:space="preserve">  и положительный знак </w:t>
      </w:r>
      <w:r>
        <w:rPr>
          <w:position w:val="-36"/>
          <w:sz w:val="24"/>
        </w:rPr>
        <w:object w:dxaOrig="2620" w:dyaOrig="740">
          <v:shape id="_x0000_i1122" type="#_x0000_t75" style="width:131.25pt;height:36.75pt" o:ole="">
            <v:imagedata r:id="rId201" o:title=""/>
          </v:shape>
          <o:OLEObject Type="Embed" ProgID="Equation.3" ShapeID="_x0000_i1122" DrawAspect="Content" ObjectID="_1474045625" r:id="rId202"/>
        </w:object>
      </w:r>
      <w:r>
        <w:rPr>
          <w:sz w:val="24"/>
        </w:rPr>
        <w:t xml:space="preserve">, </w: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lastRenderedPageBreak/>
        <w:t>т.е. если рассматривать единичную окружность, данный угол находится во II четверти координатной плоскости.</w:t>
      </w:r>
    </w:p>
    <w:p w:rsidR="009E1BBF" w:rsidRDefault="009E1BBF">
      <w:pPr>
        <w:spacing w:line="360" w:lineRule="auto"/>
        <w:ind w:firstLine="709"/>
        <w:jc w:val="both"/>
        <w:rPr>
          <w:i/>
          <w:sz w:val="24"/>
        </w:rPr>
      </w:pPr>
      <w:r>
        <w:rPr>
          <w:sz w:val="24"/>
        </w:rPr>
        <w:t xml:space="preserve">Угол </w:t>
      </w:r>
      <w:r>
        <w:rPr>
          <w:sz w:val="24"/>
        </w:rPr>
        <w:sym w:font="Symbol" w:char="F079"/>
      </w:r>
      <w:r>
        <w:rPr>
          <w:sz w:val="24"/>
          <w:vertAlign w:val="subscript"/>
          <w:lang w:val="en-US"/>
        </w:rPr>
        <w:t>i</w:t>
      </w:r>
      <w:r>
        <w:rPr>
          <w:sz w:val="24"/>
        </w:rPr>
        <w:t xml:space="preserve"> определяется в радианах, так</w:t>
      </w:r>
      <w:r w:rsidRPr="00750313">
        <w:rPr>
          <w:sz w:val="24"/>
        </w:rPr>
        <w:t xml:space="preserve"> </w:t>
      </w:r>
      <w:r>
        <w:rPr>
          <w:sz w:val="24"/>
        </w:rPr>
        <w:t xml:space="preserve">как свободная частота измеряется в рад/с. Таким образом, </w:t>
      </w:r>
      <w:r>
        <w:rPr>
          <w:i/>
          <w:sz w:val="24"/>
        </w:rPr>
        <w:t>искомый ток</w:t>
      </w:r>
    </w:p>
    <w:p w:rsidR="009E1BBF" w:rsidRDefault="009E1BBF">
      <w:pPr>
        <w:spacing w:line="360" w:lineRule="auto"/>
        <w:rPr>
          <w:i/>
          <w:sz w:val="24"/>
        </w:rPr>
      </w:pPr>
      <w:r>
        <w:rPr>
          <w:i/>
          <w:sz w:val="24"/>
        </w:rPr>
        <w:t>i</w:t>
      </w:r>
      <w:r>
        <w:rPr>
          <w:i/>
          <w:sz w:val="24"/>
          <w:vertAlign w:val="subscript"/>
        </w:rPr>
        <w:t>1</w:t>
      </w:r>
      <w:r>
        <w:rPr>
          <w:i/>
          <w:sz w:val="24"/>
        </w:rPr>
        <w:t>(</w:t>
      </w:r>
      <w:proofErr w:type="spellStart"/>
      <w:r>
        <w:rPr>
          <w:i/>
          <w:sz w:val="24"/>
        </w:rPr>
        <w:t>t</w:t>
      </w:r>
      <w:proofErr w:type="spellEnd"/>
      <w:r>
        <w:rPr>
          <w:i/>
          <w:sz w:val="24"/>
        </w:rPr>
        <w:t>) = 1/3 + e</w:t>
      </w:r>
      <w:r>
        <w:rPr>
          <w:i/>
          <w:sz w:val="24"/>
          <w:vertAlign w:val="superscript"/>
        </w:rPr>
        <w:t>-350t</w:t>
      </w:r>
      <w:r>
        <w:rPr>
          <w:i/>
          <w:sz w:val="24"/>
        </w:rPr>
        <w:t xml:space="preserve"> 0.485 </w:t>
      </w:r>
      <w:proofErr w:type="spellStart"/>
      <w:r>
        <w:rPr>
          <w:i/>
          <w:sz w:val="24"/>
        </w:rPr>
        <w:t>sin</w:t>
      </w:r>
      <w:proofErr w:type="spellEnd"/>
      <w:r>
        <w:rPr>
          <w:i/>
          <w:sz w:val="24"/>
        </w:rPr>
        <w:t xml:space="preserve"> (421.308t + 2.788).</w:t>
      </w: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6. Построение графика изменения тока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 xml:space="preserve"> 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. Оценим соотношение между пост</w:t>
      </w:r>
      <w:r>
        <w:rPr>
          <w:sz w:val="24"/>
        </w:rPr>
        <w:t>о</w:t>
      </w:r>
      <w:r>
        <w:rPr>
          <w:sz w:val="24"/>
        </w:rPr>
        <w:t xml:space="preserve">янной времени экспоненты и периодом синусоиды. Постоянная времени экспоненты </w:t>
      </w:r>
      <w:r>
        <w:rPr>
          <w:sz w:val="24"/>
        </w:rPr>
        <w:sym w:font="Symbol" w:char="F074"/>
      </w:r>
      <w:r>
        <w:rPr>
          <w:sz w:val="24"/>
          <w:vertAlign w:val="subscript"/>
          <w:lang w:val="en-US"/>
        </w:rPr>
        <w:t>exp</w:t>
      </w:r>
      <w:r>
        <w:rPr>
          <w:sz w:val="24"/>
        </w:rPr>
        <w:t xml:space="preserve"> = 1/8 = 0,00286 с. Период синусоиды </w:t>
      </w:r>
      <w:proofErr w:type="spellStart"/>
      <w:r>
        <w:rPr>
          <w:sz w:val="24"/>
        </w:rPr>
        <w:t>T</w:t>
      </w:r>
      <w:r>
        <w:rPr>
          <w:sz w:val="24"/>
          <w:vertAlign w:val="subscript"/>
        </w:rPr>
        <w:t>sin</w:t>
      </w:r>
      <w:proofErr w:type="spellEnd"/>
      <w:r>
        <w:rPr>
          <w:sz w:val="24"/>
        </w:rPr>
        <w:t xml:space="preserve"> = 1/</w:t>
      </w:r>
      <w:proofErr w:type="spellStart"/>
      <w:r>
        <w:rPr>
          <w:sz w:val="24"/>
        </w:rPr>
        <w:t>f</w:t>
      </w:r>
      <w:proofErr w:type="spellEnd"/>
      <w:r>
        <w:rPr>
          <w:sz w:val="24"/>
        </w:rPr>
        <w:t xml:space="preserve"> = 2</w:t>
      </w:r>
      <w:r>
        <w:rPr>
          <w:sz w:val="24"/>
        </w:rPr>
        <w:sym w:font="Symbol" w:char="F070"/>
      </w:r>
      <w:r>
        <w:rPr>
          <w:sz w:val="24"/>
        </w:rPr>
        <w:t>/</w:t>
      </w:r>
      <w:r>
        <w:rPr>
          <w:sz w:val="24"/>
        </w:rPr>
        <w:sym w:font="Symbol" w:char="F077"/>
      </w:r>
      <w:r>
        <w:rPr>
          <w:sz w:val="24"/>
        </w:rPr>
        <w:t xml:space="preserve"> = 0,0149 с. В связи с тем, что </w:t>
      </w:r>
      <w:r>
        <w:rPr>
          <w:sz w:val="24"/>
        </w:rPr>
        <w:sym w:font="Symbol" w:char="F074"/>
      </w:r>
      <w:proofErr w:type="spellStart"/>
      <w:r>
        <w:rPr>
          <w:sz w:val="24"/>
          <w:vertAlign w:val="subscript"/>
        </w:rPr>
        <w:t>ехр</w:t>
      </w:r>
      <w:proofErr w:type="spellEnd"/>
      <w:r>
        <w:rPr>
          <w:sz w:val="24"/>
        </w:rPr>
        <w:t xml:space="preserve"> &lt;&lt; </w:t>
      </w:r>
      <w:proofErr w:type="spellStart"/>
      <w:r>
        <w:rPr>
          <w:sz w:val="24"/>
        </w:rPr>
        <w:t>T</w:t>
      </w:r>
      <w:r>
        <w:rPr>
          <w:sz w:val="24"/>
          <w:vertAlign w:val="subscript"/>
        </w:rPr>
        <w:t>sin</w:t>
      </w:r>
      <w:proofErr w:type="spellEnd"/>
      <w:r>
        <w:rPr>
          <w:sz w:val="24"/>
        </w:rPr>
        <w:t xml:space="preserve"> , график строится по точкам. Результаты расчетов значений тока i</w:t>
      </w:r>
      <w:r>
        <w:rPr>
          <w:sz w:val="24"/>
          <w:vertAlign w:val="subscript"/>
        </w:rPr>
        <w:t>1</w:t>
      </w:r>
      <w:r>
        <w:rPr>
          <w:sz w:val="24"/>
        </w:rPr>
        <w:t>(</w:t>
      </w:r>
      <w:proofErr w:type="spellStart"/>
      <w:r>
        <w:rPr>
          <w:sz w:val="24"/>
        </w:rPr>
        <w:t>t</w:t>
      </w:r>
      <w:proofErr w:type="spellEnd"/>
      <w:r>
        <w:rPr>
          <w:sz w:val="24"/>
        </w:rPr>
        <w:t>) запис</w:t>
      </w:r>
      <w:r>
        <w:rPr>
          <w:sz w:val="24"/>
        </w:rPr>
        <w:t>а</w:t>
      </w:r>
      <w:r>
        <w:rPr>
          <w:sz w:val="24"/>
        </w:rPr>
        <w:t>ны в табл</w:t>
      </w:r>
      <w:r w:rsidRPr="00750313">
        <w:rPr>
          <w:sz w:val="24"/>
        </w:rPr>
        <w:t>.</w:t>
      </w:r>
      <w:r>
        <w:rPr>
          <w:sz w:val="24"/>
        </w:rPr>
        <w:t xml:space="preserve"> 2.</w:t>
      </w:r>
      <w:r w:rsidRPr="00750313">
        <w:rPr>
          <w:sz w:val="24"/>
        </w:rPr>
        <w:t>2</w:t>
      </w:r>
      <w:r>
        <w:rPr>
          <w:sz w:val="24"/>
        </w:rPr>
        <w:t>., а график изменения</w:t>
      </w:r>
      <w:r w:rsidRPr="00750313">
        <w:rPr>
          <w:sz w:val="24"/>
        </w:rPr>
        <w:t xml:space="preserve"> </w:t>
      </w:r>
      <w:r>
        <w:rPr>
          <w:sz w:val="24"/>
          <w:lang w:val="en-US"/>
        </w:rPr>
        <w:t>i</w:t>
      </w:r>
      <w:r w:rsidRPr="00750313">
        <w:rPr>
          <w:sz w:val="24"/>
          <w:vertAlign w:val="subscript"/>
        </w:rPr>
        <w:t>1</w:t>
      </w:r>
      <w:r w:rsidRPr="00750313">
        <w:rPr>
          <w:sz w:val="24"/>
        </w:rPr>
        <w:t xml:space="preserve"> (</w:t>
      </w:r>
      <w:r>
        <w:rPr>
          <w:sz w:val="24"/>
          <w:lang w:val="en-US"/>
        </w:rPr>
        <w:t>t</w:t>
      </w:r>
      <w:r w:rsidRPr="00750313">
        <w:rPr>
          <w:sz w:val="24"/>
        </w:rPr>
        <w:t>)</w:t>
      </w:r>
      <w:r>
        <w:rPr>
          <w:sz w:val="24"/>
        </w:rPr>
        <w:t xml:space="preserve"> изображен</w:t>
      </w:r>
      <w:r w:rsidRPr="00750313">
        <w:rPr>
          <w:sz w:val="24"/>
        </w:rPr>
        <w:t xml:space="preserve"> </w:t>
      </w:r>
      <w:r>
        <w:rPr>
          <w:sz w:val="24"/>
        </w:rPr>
        <w:t>на рис. 2.6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</w:p>
    <w:p w:rsidR="009E1BBF" w:rsidRDefault="009E1BBF">
      <w:pPr>
        <w:spacing w:line="360" w:lineRule="auto"/>
        <w:ind w:firstLine="709"/>
        <w:jc w:val="right"/>
        <w:rPr>
          <w:sz w:val="24"/>
        </w:rPr>
      </w:pPr>
      <w:r>
        <w:rPr>
          <w:sz w:val="24"/>
        </w:rPr>
        <w:t>Таблица 2.</w:t>
      </w:r>
      <w:r>
        <w:rPr>
          <w:sz w:val="24"/>
          <w:lang w:val="en-US"/>
        </w:rPr>
        <w:t>2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535"/>
        <w:gridCol w:w="1535"/>
        <w:gridCol w:w="1535"/>
        <w:gridCol w:w="1535"/>
        <w:gridCol w:w="1535"/>
        <w:gridCol w:w="1535"/>
      </w:tblGrid>
      <w:tr w:rsidR="009E1BBF">
        <w:tc>
          <w:tcPr>
            <w:tcW w:w="1535" w:type="dxa"/>
          </w:tcPr>
          <w:p w:rsidR="009E1BBF" w:rsidRDefault="009E1BBF">
            <w:pPr>
              <w:spacing w:before="60" w:after="60" w:line="360" w:lineRule="auto"/>
              <w:jc w:val="center"/>
              <w:rPr>
                <w:noProof/>
                <w:sz w:val="24"/>
              </w:rPr>
            </w:pPr>
            <w:proofErr w:type="spellStart"/>
            <w:r>
              <w:rPr>
                <w:sz w:val="24"/>
              </w:rPr>
              <w:t>t</w:t>
            </w:r>
            <w:proofErr w:type="spellEnd"/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 w:line="360" w:lineRule="auto"/>
              <w:jc w:val="center"/>
              <w:rPr>
                <w:noProof/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1</w:t>
            </w:r>
            <w:r>
              <w:rPr>
                <w:sz w:val="24"/>
              </w:rPr>
              <w:t>(</w:t>
            </w:r>
            <w:proofErr w:type="spellStart"/>
            <w:r>
              <w:rPr>
                <w:sz w:val="24"/>
              </w:rPr>
              <w:t>t</w:t>
            </w:r>
            <w:proofErr w:type="spellEnd"/>
            <w:r>
              <w:rPr>
                <w:sz w:val="24"/>
              </w:rPr>
              <w:t>)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 w:line="360" w:lineRule="auto"/>
              <w:jc w:val="center"/>
              <w:rPr>
                <w:noProof/>
                <w:sz w:val="24"/>
              </w:rPr>
            </w:pPr>
            <w:proofErr w:type="spellStart"/>
            <w:r>
              <w:rPr>
                <w:sz w:val="24"/>
              </w:rPr>
              <w:t>t</w:t>
            </w:r>
            <w:proofErr w:type="spellEnd"/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 w:line="360" w:lineRule="auto"/>
              <w:jc w:val="center"/>
              <w:rPr>
                <w:noProof/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1</w:t>
            </w:r>
            <w:r>
              <w:rPr>
                <w:sz w:val="24"/>
              </w:rPr>
              <w:t>(</w:t>
            </w:r>
            <w:proofErr w:type="spellStart"/>
            <w:r>
              <w:rPr>
                <w:sz w:val="24"/>
              </w:rPr>
              <w:t>t</w:t>
            </w:r>
            <w:proofErr w:type="spellEnd"/>
            <w:r>
              <w:rPr>
                <w:sz w:val="24"/>
              </w:rPr>
              <w:t>)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 w:line="360" w:lineRule="auto"/>
              <w:jc w:val="center"/>
              <w:rPr>
                <w:noProof/>
                <w:sz w:val="24"/>
              </w:rPr>
            </w:pPr>
            <w:proofErr w:type="spellStart"/>
            <w:r>
              <w:rPr>
                <w:sz w:val="24"/>
              </w:rPr>
              <w:t>t</w:t>
            </w:r>
            <w:proofErr w:type="spellEnd"/>
          </w:p>
        </w:tc>
        <w:tc>
          <w:tcPr>
            <w:tcW w:w="1535" w:type="dxa"/>
          </w:tcPr>
          <w:p w:rsidR="009E1BBF" w:rsidRDefault="009E1BBF">
            <w:pPr>
              <w:spacing w:before="60" w:after="60" w:line="360" w:lineRule="auto"/>
              <w:jc w:val="center"/>
              <w:rPr>
                <w:noProof/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1</w:t>
            </w:r>
            <w:r>
              <w:rPr>
                <w:sz w:val="24"/>
              </w:rPr>
              <w:t>(</w:t>
            </w:r>
            <w:proofErr w:type="spellStart"/>
            <w:r>
              <w:rPr>
                <w:sz w:val="24"/>
              </w:rPr>
              <w:t>t</w:t>
            </w:r>
            <w:proofErr w:type="spellEnd"/>
            <w:r>
              <w:rPr>
                <w:sz w:val="24"/>
              </w:rPr>
              <w:t>)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</w:t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5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2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754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4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419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0.2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531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2.2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973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4.2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402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0.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609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2.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149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4.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384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0.7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137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2.7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278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4.7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366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1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1993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3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362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352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1.2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065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3.2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410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5.2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341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1.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260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3.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430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5.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333</w:t>
            </w:r>
          </w:p>
        </w:tc>
      </w:tr>
      <w:tr w:rsidR="009E1BBF"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1.7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2506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 xml:space="preserve">3.75 </w:t>
            </w:r>
            <w:r>
              <w:rPr>
                <w:sz w:val="24"/>
              </w:rPr>
              <w:sym w:font="Symbol" w:char="F074"/>
            </w:r>
          </w:p>
        </w:tc>
        <w:tc>
          <w:tcPr>
            <w:tcW w:w="1535" w:type="dxa"/>
            <w:tcBorders>
              <w:right w:val="double" w:sz="6" w:space="0" w:color="000000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0.3430</w:t>
            </w:r>
          </w:p>
        </w:tc>
        <w:tc>
          <w:tcPr>
            <w:tcW w:w="1535" w:type="dxa"/>
            <w:tcBorders>
              <w:left w:val="nil"/>
            </w:tcBorders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</w:p>
        </w:tc>
        <w:tc>
          <w:tcPr>
            <w:tcW w:w="1535" w:type="dxa"/>
          </w:tcPr>
          <w:p w:rsidR="009E1BBF" w:rsidRDefault="009E1BBF">
            <w:pPr>
              <w:spacing w:before="60" w:after="60"/>
              <w:jc w:val="center"/>
              <w:rPr>
                <w:noProof/>
                <w:sz w:val="24"/>
              </w:rPr>
            </w:pPr>
          </w:p>
        </w:tc>
      </w:tr>
    </w:tbl>
    <w:p w:rsidR="009E1BBF" w:rsidRDefault="00AF5AB3">
      <w:pPr>
        <w:spacing w:line="360" w:lineRule="auto"/>
        <w:rPr>
          <w:sz w:val="24"/>
        </w:rPr>
      </w:pPr>
      <w:r>
        <w:rPr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38272" behindDoc="0" locked="0" layoutInCell="0" allowOverlap="1">
                <wp:simplePos x="0" y="0"/>
                <wp:positionH relativeFrom="page">
                  <wp:posOffset>3383280</wp:posOffset>
                </wp:positionH>
                <wp:positionV relativeFrom="page">
                  <wp:posOffset>4415790</wp:posOffset>
                </wp:positionV>
                <wp:extent cx="667385" cy="254000"/>
                <wp:effectExtent l="0" t="0" r="0" b="0"/>
                <wp:wrapNone/>
                <wp:docPr id="131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7385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E1BBF" w:rsidRDefault="009E1BBF">
                            <w:r>
                              <w:rPr>
                                <w:sz w:val="24"/>
                              </w:rPr>
                              <w:t>Рис 2.6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606" style="position:absolute;margin-left:266.4pt;margin-top:347.7pt;width:52.55pt;height:20pt;z-index:251638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" o:allowincell="f" strokecolor="white" strokeweight="1pt">
                <v:textbox inset="1pt,1pt,1pt,1pt">
                  <w:txbxContent>
                    <w:p w:rsidR="009E1BBF" w:rsidRDefault="009E1BBF">
                      <w:r>
                        <w:rPr>
                          <w:sz w:val="24"/>
                        </w:rPr>
                        <w:t>Рис 2.6.</w:t>
                      </w:r>
                    </w:p>
                  </w:txbxContent>
                </v:textbox>
                <w10:wrap anchorx="page" anchory="page"/>
              </v:rect>
            </w:pict>
          </mc:Fallback>
        </mc:AlternateContent>
      </w:r>
      <w:bookmarkStart w:id="0" w:name="_968575483"/>
      <w:bookmarkEnd w:id="0"/>
      <w:r w:rsidR="009E1BBF">
        <w:rPr>
          <w:sz w:val="24"/>
        </w:rPr>
        <w:object w:dxaOrig="9039" w:dyaOrig="6355">
          <v:shape id="_x0000_i1123" type="#_x0000_t75" style="width:452.25pt;height:318pt" o:ole="">
            <v:imagedata r:id="rId203" o:title=""/>
          </v:shape>
          <o:OLEObject Type="Embed" ProgID="Word.Picture.8" ShapeID="_x0000_i1123" DrawAspect="Content" ObjectID="_1474045626" r:id="rId204"/>
        </w:object>
      </w:r>
    </w:p>
    <w:p w:rsidR="009E1BBF" w:rsidRDefault="009E1BBF">
      <w:pPr>
        <w:spacing w:line="360" w:lineRule="auto"/>
        <w:ind w:firstLine="142"/>
        <w:rPr>
          <w:b/>
          <w:i/>
          <w:sz w:val="24"/>
          <w:u w:val="single"/>
        </w:rPr>
      </w:pPr>
    </w:p>
    <w:p w:rsidR="009E1BBF" w:rsidRDefault="009E1BBF">
      <w:pPr>
        <w:spacing w:line="360" w:lineRule="auto"/>
        <w:ind w:firstLine="142"/>
        <w:rPr>
          <w:b/>
          <w:i/>
          <w:sz w:val="24"/>
        </w:rPr>
      </w:pPr>
      <w:r>
        <w:rPr>
          <w:b/>
          <w:i/>
          <w:sz w:val="24"/>
        </w:rPr>
        <w:t>Операторный метод</w:t>
      </w:r>
    </w:p>
    <w:p w:rsidR="009E1BBF" w:rsidRDefault="009E1BBF">
      <w:pPr>
        <w:spacing w:line="360" w:lineRule="auto"/>
        <w:ind w:firstLine="142"/>
        <w:rPr>
          <w:b/>
          <w:i/>
          <w:sz w:val="24"/>
          <w:u w:val="single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С учетом независимых начальных условий изображается операторная схема з</w:t>
      </w:r>
      <w:r>
        <w:rPr>
          <w:sz w:val="24"/>
        </w:rPr>
        <w:t>а</w:t>
      </w:r>
      <w:r>
        <w:rPr>
          <w:sz w:val="24"/>
        </w:rPr>
        <w:t>мещения (рис. 2.7).</w:t>
      </w: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AF5AB3">
      <w:pPr>
        <w:spacing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75136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45720</wp:posOffset>
                </wp:positionV>
                <wp:extent cx="4389755" cy="1911350"/>
                <wp:effectExtent l="0" t="0" r="0" b="0"/>
                <wp:wrapNone/>
                <wp:docPr id="91" name="Group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89755" cy="1911350"/>
                          <a:chOff x="-200" y="0"/>
                          <a:chExt cx="20739" cy="19999"/>
                        </a:xfrm>
                      </wpg:grpSpPr>
                      <wps:wsp>
                        <wps:cNvPr id="92" name="Line 585"/>
                        <wps:cNvCnPr/>
                        <wps:spPr bwMode="auto">
                          <a:xfrm flipV="1">
                            <a:off x="5416" y="0"/>
                            <a:ext cx="3" cy="162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Rectangle 586"/>
                        <wps:cNvSpPr>
                          <a:spLocks noChangeArrowheads="1"/>
                        </wps:cNvSpPr>
                        <wps:spPr bwMode="auto">
                          <a:xfrm>
                            <a:off x="664" y="40"/>
                            <a:ext cx="15987" cy="1627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Line 587"/>
                        <wps:cNvCnPr/>
                        <wps:spPr bwMode="auto">
                          <a:xfrm>
                            <a:off x="1528" y="12199"/>
                            <a:ext cx="2163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588"/>
                        <wps:cNvCnPr/>
                        <wps:spPr bwMode="auto">
                          <a:xfrm>
                            <a:off x="7144" y="12199"/>
                            <a:ext cx="2595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589"/>
                        <wps:cNvCnPr/>
                        <wps:spPr bwMode="auto">
                          <a:xfrm>
                            <a:off x="16648" y="4824"/>
                            <a:ext cx="3" cy="38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590"/>
                        <wps:cNvCnPr/>
                        <wps:spPr bwMode="auto">
                          <a:xfrm flipV="1">
                            <a:off x="16216" y="5634"/>
                            <a:ext cx="435" cy="9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591"/>
                        <wps:cNvCnPr/>
                        <wps:spPr bwMode="auto">
                          <a:xfrm>
                            <a:off x="16648" y="5634"/>
                            <a:ext cx="435" cy="9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Line 592"/>
                        <wps:cNvCnPr/>
                        <wps:spPr bwMode="auto">
                          <a:xfrm flipH="1">
                            <a:off x="16216" y="6591"/>
                            <a:ext cx="435" cy="9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" name="Line 593"/>
                        <wps:cNvCnPr/>
                        <wps:spPr bwMode="auto">
                          <a:xfrm>
                            <a:off x="16648" y="6591"/>
                            <a:ext cx="435" cy="9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" name="Rectangle 594"/>
                        <wps:cNvSpPr>
                          <a:spLocks noChangeArrowheads="1"/>
                        </wps:cNvSpPr>
                        <wps:spPr bwMode="auto">
                          <a:xfrm>
                            <a:off x="1432" y="15621"/>
                            <a:ext cx="2163" cy="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Rectangle 595"/>
                        <wps:cNvSpPr>
                          <a:spLocks noChangeArrowheads="1"/>
                        </wps:cNvSpPr>
                        <wps:spPr bwMode="auto">
                          <a:xfrm>
                            <a:off x="6970" y="15621"/>
                            <a:ext cx="2595" cy="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Line 596"/>
                        <wps:cNvCnPr/>
                        <wps:spPr bwMode="auto">
                          <a:xfrm flipH="1">
                            <a:off x="232" y="3156"/>
                            <a:ext cx="435" cy="19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" name="Line 597"/>
                        <wps:cNvCnPr/>
                        <wps:spPr bwMode="auto">
                          <a:xfrm>
                            <a:off x="664" y="3156"/>
                            <a:ext cx="435" cy="19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" name="Oval 598"/>
                        <wps:cNvSpPr>
                          <a:spLocks noChangeArrowheads="1"/>
                        </wps:cNvSpPr>
                        <wps:spPr bwMode="auto">
                          <a:xfrm>
                            <a:off x="4552" y="3156"/>
                            <a:ext cx="1731" cy="383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Line 599"/>
                        <wps:cNvCnPr/>
                        <wps:spPr bwMode="auto">
                          <a:xfrm flipH="1">
                            <a:off x="4984" y="3156"/>
                            <a:ext cx="435" cy="19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" name="Line 600"/>
                        <wps:cNvCnPr/>
                        <wps:spPr bwMode="auto">
                          <a:xfrm>
                            <a:off x="5416" y="3156"/>
                            <a:ext cx="435" cy="19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" name="Line 601"/>
                        <wps:cNvCnPr/>
                        <wps:spPr bwMode="auto">
                          <a:xfrm flipV="1">
                            <a:off x="12082" y="10564"/>
                            <a:ext cx="3" cy="57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" name="Line 602"/>
                        <wps:cNvCnPr/>
                        <wps:spPr bwMode="auto">
                          <a:xfrm flipV="1">
                            <a:off x="12082" y="40"/>
                            <a:ext cx="3" cy="47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" name="Rectangle 603"/>
                        <wps:cNvSpPr>
                          <a:spLocks noChangeArrowheads="1"/>
                        </wps:cNvSpPr>
                        <wps:spPr bwMode="auto">
                          <a:xfrm>
                            <a:off x="11656" y="4824"/>
                            <a:ext cx="867" cy="574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Line 604"/>
                        <wps:cNvCnPr/>
                        <wps:spPr bwMode="auto">
                          <a:xfrm>
                            <a:off x="6928" y="14976"/>
                            <a:ext cx="2739" cy="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arrow" w="sm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" name="Line 605"/>
                        <wps:cNvCnPr/>
                        <wps:spPr bwMode="auto">
                          <a:xfrm>
                            <a:off x="12742" y="585"/>
                            <a:ext cx="3" cy="379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arrow" w="sm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" name="Line 606"/>
                        <wps:cNvCnPr/>
                        <wps:spPr bwMode="auto">
                          <a:xfrm>
                            <a:off x="17944" y="206"/>
                            <a:ext cx="3" cy="530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arrow" w="sm" len="lg"/>
                            <a:tailEnd type="none" w="sm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4" name="Line 607"/>
                        <wps:cNvCnPr/>
                        <wps:spPr bwMode="auto">
                          <a:xfrm>
                            <a:off x="6073" y="206"/>
                            <a:ext cx="3" cy="265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arrow" w="sm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5" name="Line 608"/>
                        <wps:cNvCnPr/>
                        <wps:spPr bwMode="auto">
                          <a:xfrm>
                            <a:off x="1285" y="206"/>
                            <a:ext cx="3" cy="265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arrow" w="sm" len="lg"/>
                            <a:tailEnd type="none" w="sm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6" name="Oval 609"/>
                        <wps:cNvSpPr>
                          <a:spLocks noChangeArrowheads="1"/>
                        </wps:cNvSpPr>
                        <wps:spPr bwMode="auto">
                          <a:xfrm>
                            <a:off x="15784" y="4678"/>
                            <a:ext cx="1731" cy="383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Oval 610"/>
                        <wps:cNvSpPr>
                          <a:spLocks noChangeArrowheads="1"/>
                        </wps:cNvSpPr>
                        <wps:spPr bwMode="auto">
                          <a:xfrm>
                            <a:off x="-200" y="2764"/>
                            <a:ext cx="1731" cy="383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Rectangle 611"/>
                        <wps:cNvSpPr>
                          <a:spLocks noChangeArrowheads="1"/>
                        </wps:cNvSpPr>
                        <wps:spPr bwMode="auto">
                          <a:xfrm>
                            <a:off x="4984" y="8086"/>
                            <a:ext cx="867" cy="4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Line 612"/>
                        <wps:cNvCnPr/>
                        <wps:spPr bwMode="auto">
                          <a:xfrm>
                            <a:off x="5416" y="8086"/>
                            <a:ext cx="3" cy="287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0" name="Rectangle 613"/>
                        <wps:cNvSpPr>
                          <a:spLocks noChangeArrowheads="1"/>
                        </wps:cNvSpPr>
                        <wps:spPr bwMode="auto">
                          <a:xfrm>
                            <a:off x="1528" y="33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p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" name="Rectangle 614"/>
                        <wps:cNvSpPr>
                          <a:spLocks noChangeArrowheads="1"/>
                        </wps:cNvSpPr>
                        <wps:spPr bwMode="auto">
                          <a:xfrm>
                            <a:off x="1960" y="3721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E/p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" name="Rectangle 615"/>
                        <wps:cNvSpPr>
                          <a:spLocks noChangeArrowheads="1"/>
                        </wps:cNvSpPr>
                        <wps:spPr bwMode="auto">
                          <a:xfrm>
                            <a:off x="6280" y="33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p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" name="Rectangle 616"/>
                        <wps:cNvSpPr>
                          <a:spLocks noChangeArrowheads="1"/>
                        </wps:cNvSpPr>
                        <wps:spPr bwMode="auto">
                          <a:xfrm>
                            <a:off x="13192" y="857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p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" name="Rectangle 617"/>
                        <wps:cNvSpPr>
                          <a:spLocks noChangeArrowheads="1"/>
                        </wps:cNvSpPr>
                        <wps:spPr bwMode="auto">
                          <a:xfrm>
                            <a:off x="7144" y="12338"/>
                            <a:ext cx="2163" cy="19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p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" name="Rectangle 618"/>
                        <wps:cNvSpPr>
                          <a:spLocks noChangeArrowheads="1"/>
                        </wps:cNvSpPr>
                        <wps:spPr bwMode="auto">
                          <a:xfrm>
                            <a:off x="1960" y="18079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" name="Rectangle 619"/>
                        <wps:cNvSpPr>
                          <a:spLocks noChangeArrowheads="1"/>
                        </wps:cNvSpPr>
                        <wps:spPr bwMode="auto">
                          <a:xfrm>
                            <a:off x="7576" y="18079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spellStart"/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pL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12760" y="6591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8" name="Rectangle 621"/>
                        <wps:cNvSpPr>
                          <a:spLocks noChangeArrowheads="1"/>
                        </wps:cNvSpPr>
                        <wps:spPr bwMode="auto">
                          <a:xfrm>
                            <a:off x="6712" y="3727"/>
                            <a:ext cx="3027" cy="19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)/p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" name="Rectangle 622"/>
                        <wps:cNvSpPr>
                          <a:spLocks noChangeArrowheads="1"/>
                        </wps:cNvSpPr>
                        <wps:spPr bwMode="auto">
                          <a:xfrm>
                            <a:off x="6280" y="8505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proofErr w:type="gramStart"/>
                              <w:r>
                                <w:rPr>
                                  <w:sz w:val="24"/>
                                  <w:lang w:val="en-US"/>
                                </w:rPr>
                                <w:t>/(</w:t>
                              </w:r>
                              <w:proofErr w:type="spellStart"/>
                              <w:proofErr w:type="gramEnd"/>
                              <w:r>
                                <w:rPr>
                                  <w:sz w:val="24"/>
                                  <w:lang w:val="en-US"/>
                                </w:rPr>
                                <w:t>pC</w:t>
                              </w:r>
                              <w:proofErr w:type="spellEnd"/>
                              <w:r>
                                <w:rPr>
                                  <w:sz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0" name="Rectangle 623"/>
                        <wps:cNvSpPr>
                          <a:spLocks noChangeArrowheads="1"/>
                        </wps:cNvSpPr>
                        <wps:spPr bwMode="auto">
                          <a:xfrm>
                            <a:off x="18376" y="1807"/>
                            <a:ext cx="2163" cy="1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J/p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84" o:spid="_x0000_s1607" style="position:absolute;left:0;text-align:left;margin-left:15.5pt;margin-top:3.6pt;width:345.65pt;height:150.5pt;z-index:251675136" coordorigin="-200" coordsize="20739,19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" o:allowincell="f">
                <v:line id="Line 585" o:spid="_x0000_s1608" style="position:absolute;flip:y;visibility:visible;mso-wrap-style:square" from="5416,0" to="5419,16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KZiMQAAADbAAAADwAAAGRycy9kb3ducmV2LnhtbESPzWrDMBCE74W+g9hAb7UcF0riRgkh&#10;EEgopfmDXhdrY5lYK1dSYvftq0Ihx2FmvmFmi8G24kY+NI4VjLMcBHHldMO1gtNx/TwBESKyxtYx&#10;KfihAIv548MMS+163tPtEGuRIBxKVGBi7EopQ2XIYshcR5y8s/MWY5K+ltpjn+C2lUWev0qLDacF&#10;gx2tDFWXw9UqKD7zl3paffjdObyfvle9OX5tB6WeRsPyDUSkId7D/+2NVjAt4O9L+gFy/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pmIxAAAANs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586" o:spid="_x0000_s1609" style="position:absolute;left:664;top:40;width:15987;height:162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zkfcMA&#10;AADbAAAADwAAAGRycy9kb3ducmV2LnhtbESPQWsCMRSE74X+h/AK3mq2lRZdjbItFTwJVUG9PTbP&#10;ZHHzsmxSd/33jSB4HGbmG2a26F0tLtSGyrOCt2EGgrj0umKjYLddvo5BhIissfZMCq4UYDF/fpph&#10;rn3Hv3TZRCMShEOOCmyMTS5lKC05DEPfECfv5FuHMcnWSN1il+Culu9Z9ikdVpwWLDb0bak8b/6c&#10;gp/muC4+TJDFPtrD2X91S7s2Sg1e+mIKIlIfH+F7e6UVTEZw+5J+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dzkfcMAAADbAAAADwAAAAAAAAAAAAAAAACYAgAAZHJzL2Rv&#10;d25yZXYueG1sUEsFBgAAAAAEAAQA9QAAAIgDAAAAAA==&#10;" filled="f"/>
                <v:line id="Line 587" o:spid="_x0000_s1610" style="position:absolute;visibility:visible;mso-wrap-style:square" from="1528,12199" to="3691,12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HBXcUAAADbAAAADwAAAGRycy9kb3ducmV2LnhtbESP3WrCQBSE7wt9h+UUvKsbbSmauooI&#10;oRaD4A+Cd4fsaRLMno3Z1cS3d4WCl8PMfMNMZp2pxJUaV1pWMOhHIIgzq0vOFex3yfsIhPPIGivL&#10;pOBGDmbT15cJxtq2vKHr1uciQNjFqKDwvo6ldFlBBl3f1sTB+7ONQR9kk0vdYBvgppLDKPqSBksO&#10;CwXWtCgoO20vRkH6sfq5jPG4PtvfNk1dl4yyQ6JU762bf4Pw1Pln+L+91ArGn/D4En6An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9HBXcUAAADbAAAADwAAAAAAAAAA&#10;AAAAAAChAgAAZHJzL2Rvd25yZXYueG1sUEsFBgAAAAAEAAQA+QAAAJMDAAAAAA==&#10;" strokecolor="white">
                  <v:stroke startarrowwidth="narrow" startarrowlength="short" endarrowwidth="narrow" endarrowlength="short"/>
                </v:line>
                <v:line id="Line 588" o:spid="_x0000_s1611" style="position:absolute;visibility:visible;mso-wrap-style:square" from="7144,12199" to="9739,12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1kxsUAAADbAAAADwAAAGRycy9kb3ducmV2LnhtbESP3WrCQBSE7wt9h+UUvKsbLS2auooI&#10;oRaD4A+Cd4fsaRLMno3Z1cS3d4WCl8PMfMNMZp2pxJUaV1pWMOhHIIgzq0vOFex3yfsIhPPIGivL&#10;pOBGDmbT15cJxtq2vKHr1uciQNjFqKDwvo6ldFlBBl3f1sTB+7ONQR9kk0vdYBvgppLDKPqSBksO&#10;CwXWtCgoO20vRkH6sfq5jPG4PtvfNk1dl4yyQ6JU762bf4Pw1Pln+L+91ArGn/D4En6An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J1kxsUAAADbAAAADwAAAAAAAAAA&#10;AAAAAAChAgAAZHJzL2Rvd25yZXYueG1sUEsFBgAAAAAEAAQA+QAAAJMDAAAAAA==&#10;" strokecolor="white">
                  <v:stroke startarrowwidth="narrow" startarrowlength="short" endarrowwidth="narrow" endarrowlength="short"/>
                </v:line>
                <v:line id="Line 589" o:spid="_x0000_s1612" style="position:absolute;visibility:visible;mso-wrap-style:square" from="16648,4824" to="16651,8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/6scUAAADbAAAADwAAAGRycy9kb3ducmV2LnhtbESPQWvCQBSE70L/w/IKvemmLYhGN1IK&#10;wRaD0LQUvD2yr0lo9m3Mbkz8964geBxm5htmvRlNI07UudqygudZBIK4sLrmUsHPdzpdgHAeWWNj&#10;mRScycEmeZisMdZ24C865b4UAcIuRgWV920spSsqMuhmtiUO3p/tDPogu1LqDocAN418iaK5NFhz&#10;WKiwpfeKiv+8Nwqy1922X+Jhf7SfQ5a5MV0Uv6lST4/j2wqEp9Hfw7f2h1awnMP1S/gBMrk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E/6scUAAADbAAAADwAAAAAAAAAA&#10;AAAAAAChAgAAZHJzL2Rvd25yZXYueG1sUEsFBgAAAAAEAAQA+QAAAJMDAAAAAA==&#10;" strokecolor="white">
                  <v:stroke startarrowwidth="narrow" startarrowlength="short" endarrowwidth="narrow" endarrowlength="short"/>
                </v:line>
                <v:line id="Line 590" o:spid="_x0000_s1613" style="position:absolute;flip:y;visibility:visible;mso-wrap-style:square" from="16216,5634" to="16651,6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U6EMQAAADbAAAADwAAAGRycy9kb3ducmV2LnhtbESPQWsCMRSE74X+h/AKvblZLdi6NUoR&#10;BEWkVoVeH5vnZnHzsk2iu/33jSD0OMzMN8x03ttGXMmH2rGCYZaDIC6drrlScDwsB28gQkTW2Dgm&#10;Bb8UYD57fJhioV3HX3Tdx0okCIcCFZgY20LKUBqyGDLXEifv5LzFmKSvpPbYJbht5CjPx9JizWnB&#10;YEsLQ+V5f7EKRp/5SzUpt353Cpvjz6Izh+91r9TzU//xDiJSH//D9/ZKK5i8wu1L+gF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9ToQxAAAANsAAAAPAAAAAAAAAAAA&#10;AAAAAKECAABkcnMvZG93bnJldi54bWxQSwUGAAAAAAQABAD5AAAAkgMAAAAA&#10;">
                  <v:stroke startarrowwidth="narrow" startarrowlength="short" endarrowwidth="narrow" endarrowlength="short"/>
                </v:line>
                <v:line id="Line 591" o:spid="_x0000_s1614" style="position:absolute;visibility:visible;mso-wrap-style:square" from="16648,5634" to="17083,6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iV8QAAADbAAAADwAAAGRycy9kb3ducmV2LnhtbESPwWrCQBCG7wXfYRnBW93YgzSpq4gg&#10;eOjFKNTehuyYRLOzSXbV+PbOodDj8M//zXyL1eAadac+1J4NzKYJKOLC25pLA8fD9v0TVIjIFhvP&#10;ZOBJAVbL0dsCM+sfvKd7HkslEA4ZGqhibDOtQ1GRwzD1LbFkZ987jDL2pbY9PgTuGv2RJHPtsGa5&#10;UGFLm4qKa35zQjnO023609W3y6zLT79tdzp8ozGT8bD+AhVpiP/Lf+2dNZDKs+IiHqCX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8uJXxAAAANsAAAAPAAAAAAAAAAAA&#10;AAAAAKECAABkcnMvZG93bnJldi54bWxQSwUGAAAAAAQABAD5AAAAkgMAAAAA&#10;">
                  <v:stroke startarrowwidth="narrow" startarrowlength="short" endarrowwidth="narrow" endarrowlength="short"/>
                </v:line>
                <v:line id="Line 592" o:spid="_x0000_s1615" style="position:absolute;flip:x;visibility:visible;mso-wrap-style:square" from="16216,6591" to="16651,75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YL+cUAAADbAAAADwAAAGRycy9kb3ducmV2LnhtbESPX2vCMBTF3wf7DuEKe1tTHYy1M4oI&#10;giJj8w/s9dJcm2Jz0yXR1m+/DAY+Hs45v8OZzgfbiiv50DhWMM5yEMSV0w3XCo6H1fMbiBCRNbaO&#10;ScGNAsxnjw9TLLXreUfXfaxFgnAoUYGJsSulDJUhiyFzHXHyTs5bjEn6WmqPfYLbVk7y/FVabDgt&#10;GOxoaag67y9WweQzf6mL6sN/ncL2+LPszeF7Myj1NBoW7yAiDfEe/m+vtYKigL8v6QfI2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iYL+c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93" o:spid="_x0000_s1616" style="position:absolute;visibility:visible;mso-wrap-style:square" from="16648,6591" to="17083,75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tSesQAAADcAAAADwAAAGRycy9kb3ducmV2LnhtbESPQYvCQAyF7wv+hyGCt3XqHmTtOooI&#10;goe9WAXdW+jEttrJtJ1R6783hwVvL+Tly3vzZe9qdacuVJ4NTMYJKOLc24oLA4f95vMbVIjIFmvP&#10;ZOBJAZaLwcccU+sfvKN7FgslEA4pGihjbFKtQ16SwzD2DbHszr5zGGXsCm07fAjc1forSabaYcXy&#10;ocSG1iXl1+zmhHKYzjazY1vdLpM2O/017Wn/i8aMhv3qB1SkPr7N/9dbK/ETiS9lRIFe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21J6xAAAANw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594" o:spid="_x0000_s1617" style="position:absolute;left:1432;top:15621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PaCcMA&#10;AADcAAAADwAAAGRycy9kb3ducmV2LnhtbERPTWvCQBC9F/oflin0VndNodjoKkVJaY8xXnobs2MS&#10;m50N2dVEf323IHibx/ucxWq0rThT7xvHGqYTBYK4dKbhSsOuyF5mIHxANtg6Jg0X8rBaPj4sMDVu&#10;4JzO21CJGMI+RQ11CF0qpS9rsugnriOO3MH1FkOEfSVNj0MMt61MlHqTFhuODTV2tK6p/N2erIZ9&#10;k+zwmhefyr5nr+F7LI6nn43Wz0/jxxxEoDHcxTf3l4nz1RT+n4kX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ePaCcMAAADcAAAADwAAAAAAAAAAAAAAAACYAgAAZHJzL2Rv&#10;d25yZXYueG1sUEsFBgAAAAAEAAQA9QAAAIgDAAAAAA==&#10;"/>
                <v:rect id="Rectangle 595" o:spid="_x0000_s1618" style="position:absolute;left:6970;top:15621;width:2595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FEfsEA&#10;AADcAAAADwAAAGRycy9kb3ducmV2LnhtbERPTYvCMBC9L/gfwgje1sQuLG41iigu7lHrxdvYjG21&#10;mZQmavXXbxaEvc3jfc503tla3Kj1lWMNo6ECQZw7U3GhYZ+t38cgfEA2WDsmDQ/yMJ/13qaYGnfn&#10;Ld12oRAxhH2KGsoQmlRKn5dk0Q9dQxy5k2sthgjbQpoW7zHc1jJR6lNarDg2lNjQsqT8srtaDccq&#10;2eNzm30r+7X+CD9ddr4eVloP+t1iAiJQF/7FL/fGxPkqgb9n4gVy9g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RH7BAAAA3AAAAA8AAAAAAAAAAAAAAAAAmAIAAGRycy9kb3du&#10;cmV2LnhtbFBLBQYAAAAABAAEAPUAAACGAwAAAAA=&#10;"/>
                <v:line id="Line 596" o:spid="_x0000_s1619" style="position:absolute;flip:x;visibility:visible;mso-wrap-style:square" from="232,3156" to="667,5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ifu8IAAADcAAAADwAAAGRycy9kb3ducmV2LnhtbERPTWsCMRC9F/wPYYTeaqJCqatRRChY&#10;pLRVweuwGTeLm8k2ie7675tCobd5vM9ZrHrXiBuFWHvWMB4pEMSlNzVXGo6H16cXEDEhG2w8k4Y7&#10;RVgtBw8LLIzv+Itu+1SJHMKxQA02pbaQMpaWHMaRb4kzd/bBYcowVNIE7HK4a+REqWfpsObcYLGl&#10;jaXysr86DZMPNa1m5Xv4PMfd8XvT2cPprdf6cdiv5yAS9elf/OfemjxfTeH3mXyBX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Gifu8IAAADcAAAADwAAAAAAAAAAAAAA&#10;AAChAgAAZHJzL2Rvd25yZXYueG1sUEsFBgAAAAAEAAQA+QAAAJADAAAAAA==&#10;">
                  <v:stroke startarrowwidth="narrow" startarrowlength="short" endarrowwidth="narrow" endarrowlength="short"/>
                </v:line>
                <v:line id="Line 597" o:spid="_x0000_s1620" style="position:absolute;visibility:visible;mso-wrap-style:square" from="664,3156" to="1099,5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BUecYAAADcAAAADwAAAGRycy9kb3ducmV2LnhtbESPQWuDQBCF74X8h2UCuTWrpYTGZpUQ&#10;EHroJSo0vQ3uVE3cWXU3if333UKhtxnee9+82WWz6cWNJtdZVhCvIxDEtdUdNwqqMn98AeE8ssbe&#10;Min4JgdZunjYYaLtnY90K3wjAoRdggpa74dESle3ZNCt7UActC87GfRhnRqpJ7wHuOnlUxRtpMGO&#10;w4UWBzq0VF+KqwmUarPNtx9jdz3HY3H6HMZT+Y5KrZbz/hWEp9n/m//SbzrUj57h95kwgUx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gVHnGAAAA3AAAAA8AAAAAAAAA&#10;AAAAAAAAoQIAAGRycy9kb3ducmV2LnhtbFBLBQYAAAAABAAEAPkAAACUAwAAAAA=&#10;">
                  <v:stroke startarrowwidth="narrow" startarrowlength="short" endarrowwidth="narrow" endarrowlength="short"/>
                </v:line>
                <v:oval id="Oval 598" o:spid="_x0000_s1621" style="position:absolute;left:4552;top:3156;width:1731;height:38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Lst8IA&#10;AADcAAAADwAAAGRycy9kb3ducmV2LnhtbERPzWoCMRC+C32HMAUvUrOKLWVrlCIIHgSt9QHGzZhd&#10;3Uy2SXTXtzeC0Nt8fL8znXe2FlfyoXKsYDTMQBAXTldsFOx/l2+fIEJE1lg7JgU3CjCfvfSmmGvX&#10;8g9dd9GIFMIhRwVljE0uZShKshiGriFO3NF5izFBb6T22KZwW8txln1IixWnhhIbWpRUnHcXq+Bw&#10;2LtO/vnNdmDOHientjHrrVL91+77C0SkLv6Ln+6VTvOzd3g8ky6Qs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Auy3wgAAANwAAAAPAAAAAAAAAAAAAAAAAJgCAABkcnMvZG93&#10;bnJldi54bWxQSwUGAAAAAAQABAD1AAAAhwMAAAAA&#10;" filled="f"/>
                <v:line id="Line 599" o:spid="_x0000_s1622" style="position:absolute;flip:x;visibility:visible;mso-wrap-style:square" from="4984,3156" to="5419,5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88I8IAAADcAAAADwAAAGRycy9kb3ducmV2LnhtbERPTWsCMRC9F/wPYYTealILUrdGKYJg&#10;KdJWBa/DZtws3UzWJLrrv28Eobd5vM+ZLXrXiAuFWHvW8DxSIIhLb2quNOx3q6dXEDEhG2w8k4Yr&#10;RVjMBw8zLIzv+Icu21SJHMKxQA02pbaQMpaWHMaRb4kzd/TBYcowVNIE7HK4a+RYqYl0WHNusNjS&#10;0lL5uz07DeMv9VJNy034PsbP/WnZ2d3ho9f6cdi/v4FI1Kd/8d29Nnm+msDtmXyBnP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B88I8IAAADcAAAADwAAAAAAAAAAAAAA&#10;AAChAgAAZHJzL2Rvd25yZXYueG1sUEsFBgAAAAAEAAQA+QAAAJADAAAAAA==&#10;">
                  <v:stroke startarrowwidth="narrow" startarrowlength="short" endarrowwidth="narrow" endarrowlength="short"/>
                </v:line>
                <v:line id="Line 600" o:spid="_x0000_s1623" style="position:absolute;visibility:visible;mso-wrap-style:square" from="5416,3156" to="5851,5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LKDsYAAADcAAAADwAAAGRycy9kb3ducmV2LnhtbESPQWvCQBCF74X+h2UEb3VjD2mNriIF&#10;oQcvJoHa25Adk2h2NsmuJv77riD0NsN775s3q81oGnGj3tWWFcxnEQjiwuqaSwV5tnv7BOE8ssbG&#10;Mim4k4PN+vVlhYm2Ax/olvpSBAi7BBVU3reJlK6oyKCb2ZY4aCfbG/Rh7UupexwC3DTyPYpiabDm&#10;cKHClr4qKi7p1QRKHi92i5+uvp7nXXr8bbtjtkelppNxuwThafT/5mf6W4f60Qc8ngkT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Iyyg7GAAAA3AAAAA8AAAAAAAAA&#10;AAAAAAAAoQIAAGRycy9kb3ducmV2LnhtbFBLBQYAAAAABAAEAPkAAACUAwAAAAA=&#10;">
                  <v:stroke startarrowwidth="narrow" startarrowlength="short" endarrowwidth="narrow" endarrowlength="short"/>
                </v:line>
                <v:line id="Line 601" o:spid="_x0000_s1624" style="position:absolute;flip:y;visibility:visible;mso-wrap-style:square" from="12082,10564" to="12085,16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wNysUAAADcAAAADwAAAGRycy9kb3ducmV2LnhtbESPQUsDMRCF74L/IUzBm01aQXRtWkpB&#10;sIiobcHrsJlulm4ma5J213/vHARvM7w3732zWI2hUxdKuY1sYTY1oIjr6FpuLBz2z7cPoHJBdthF&#10;Jgs/lGG1vL5aYOXiwJ902ZVGSQjnCi34UvpK61x7CpinsScW7RhTwCJrarRLOEh46PTcmHsdsGVp&#10;8NjTxlN92p2Dhfm7uWse67f0ccyvh+/N4Pdf29Ham8m4fgJVaCz/5r/rFyf4RmjlGZlAL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swNysUAAADcAAAADwAAAAAAAAAA&#10;AAAAAAChAgAAZHJzL2Rvd25yZXYueG1sUEsFBgAAAAAEAAQA+QAAAJMDAAAAAA==&#10;">
                  <v:stroke startarrowwidth="narrow" startarrowlength="short" endarrowwidth="narrow" endarrowlength="short"/>
                </v:line>
                <v:line id="Line 602" o:spid="_x0000_s1625" style="position:absolute;flip:y;visibility:visible;mso-wrap-style:square" from="12082,40" to="12085,4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CoUcIAAADcAAAADwAAAGRycy9kb3ducmV2LnhtbERPTWsCMRC9F/wPYYTeaqKFUlejiCBY&#10;SmmrgtdhM24WN5M1Sd3tv28Eobd5vM+ZL3vXiCuFWHvWMB4pEMSlNzVXGg77zdMriJiQDTaeScMv&#10;RVguBg9zLIzv+Juuu1SJHMKxQA02pbaQMpaWHMaRb4kzd/LBYcowVNIE7HK4a+REqRfpsObcYLGl&#10;taXyvPtxGiaf6rmalh/h6xTfD5d1Z/fHt17rx2G/moFI1Kd/8d29NXm+msLtmXyBXP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CoUcIAAADcAAAADwAAAAAAAAAAAAAA&#10;AAChAgAAZHJzL2Rvd25yZXYueG1sUEsFBgAAAAAEAAQA+QAAAJADAAAAAA==&#10;">
                  <v:stroke startarrowwidth="narrow" startarrowlength="short" endarrowwidth="narrow" endarrowlength="short"/>
                </v:line>
                <v:rect id="Rectangle 603" o:spid="_x0000_s1626" style="position:absolute;left:11656;top:4824;width:867;height:5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hKQsQA&#10;AADcAAAADwAAAGRycy9kb3ducmV2LnhtbESPQWsCMRCF74X+hzCF3mrWQousRtmWCp6EaqHtbdiM&#10;yeJmsmyiu/575yB4m+G9ee+bxWoMrTpTn5rIBqaTAhRxHW3DzsDPfv0yA5UyssU2Mhm4UILV8vFh&#10;gaWNA3/TeZedkhBOJRrwOXel1qn2FDBNYkcs2iH2AbOsvdO2x0HCQ6tfi+JdB2xYGjx29OmpPu5O&#10;wcBX97+t3lzS1W/2f8f4Maz91hnz/DRWc1CZxnw33643VvCngi/PyAR6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8oSkLEAAAA3AAAAA8AAAAAAAAAAAAAAAAAmAIAAGRycy9k&#10;b3ducmV2LnhtbFBLBQYAAAAABAAEAPUAAACJAwAAAAA=&#10;" filled="f"/>
                <v:line id="Line 604" o:spid="_x0000_s1627" style="position:absolute;visibility:visible;mso-wrap-style:square" from="6928,14976" to="9667,14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myKsIAAADcAAAADwAAAGRycy9kb3ducmV2LnhtbERP3WrCMBS+H/gO4Qx2t6YdUks1yhAU&#10;ezPU7QEOzbEtNichybR7+2Uw8O58fL9ntZnMKG7kw2BZQZHlIIhbqwfuFHx97l4rECEiaxwtk4If&#10;CrBZz55WWGt75xPdzrETKYRDjQr6GF0tZWh7Mhgy64gTd7HeYEzQd1J7vKdwM8q3PC+lwYFTQ4+O&#10;tj211/O3UTB6tzh2/tLMq49yd9pP7hgPjVIvz9P7EkSkKT7E/+6DTvOLAv6eSR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BmyKsIAAADcAAAADwAAAAAAAAAAAAAA&#10;AAChAgAAZHJzL2Rvd25yZXYueG1sUEsFBgAAAAAEAAQA+QAAAJADAAAAAA==&#10;" strokeweight="1pt">
                  <v:stroke startarrowwidth="narrow" startarrowlength="long" endarrow="open" endarrowwidth="narrow" endarrowlength="long"/>
                </v:line>
                <v:line id="Line 605" o:spid="_x0000_s1628" style="position:absolute;visibility:visible;mso-wrap-style:square" from="12742,585" to="12745,43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ssXcEAAADcAAAADwAAAGRycy9kb3ducmV2LnhtbERP3WrCMBS+H/gO4QjezdQynFSjDKGj&#10;vRn+PcChObZlzUlIota3XwaD3Z2P7/dsdqMZxJ186C0rWMwzEMSN1T23Ci7n8nUFIkRkjYNlUvCk&#10;ALvt5GWDhbYPPtL9FFuRQjgUqKCL0RVShqYjg2FuHXHirtYbjAn6VmqPjxRuBpln2VIa7Dk1dOho&#10;31HzfboZBYN374fWX+u31deyPH6O7hCrWqnZdPxYg4g0xn/xn7vSaf4ih99n0gV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yyxdwQAAANwAAAAPAAAAAAAAAAAAAAAA&#10;AKECAABkcnMvZG93bnJldi54bWxQSwUGAAAAAAQABAD5AAAAjwMAAAAA&#10;" strokeweight="1pt">
                  <v:stroke startarrowwidth="narrow" startarrowlength="long" endarrow="open" endarrowwidth="narrow" endarrowlength="long"/>
                </v:line>
                <v:line id="Line 606" o:spid="_x0000_s1629" style="position:absolute;visibility:visible;mso-wrap-style:square" from="17944,206" to="17947,5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0EksQAAADcAAAADwAAAGRycy9kb3ducmV2LnhtbERPTUvDQBC9C/6HZYTe7KSWqsRuSyy0&#10;2CKo1YPHMTvNBrOzIbum6b/vCoK3ebzPmS8H16ieu1B70TAZZ6BYSm9qqTR8vK+v70GFSGKo8cIa&#10;Thxgubi8mFNu/FHeuN/HSqUQCTlpsDG2OWIoLTsKY9+yJO7gO0cxwa5C09ExhbsGb7LsFh3Vkhos&#10;tbyyXH7vf5yGLfrDy+pxt+l3s6+7z9fnAtEWWo+uhuIBVOQh/ov/3E8mzZ9M4feZdAEuz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LQSSxAAAANwAAAAPAAAAAAAAAAAA&#10;AAAAAKECAABkcnMvZG93bnJldi54bWxQSwUGAAAAAAQABAD5AAAAkgMAAAAA&#10;" strokeweight="1pt">
                  <v:stroke startarrow="open" startarrowwidth="narrow" startarrowlength="long" endarrowwidth="narrow" endarrowlength="long"/>
                </v:line>
                <v:line id="Line 607" o:spid="_x0000_s1630" style="position:absolute;visibility:visible;mso-wrap-style:square" from="6073,206" to="6076,2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4RssIAAADcAAAADwAAAGRycy9kb3ducmV2LnhtbERP3WrCMBS+H/gO4QjezVSRTqpRhuDQ&#10;m1F/HuDQHNuy5iQkWVvffhkMdnc+vt+z3Y+mEz350FpWsJhnIIgrq1uuFdxvx9c1iBCRNXaWScGT&#10;Aux3k5ctFtoOfKH+GmuRQjgUqKCJ0RVShqohg2FuHXHiHtYbjAn6WmqPQwo3nVxmWS4NtpwaGnR0&#10;aKj6un4bBZ13b2XtH+fV+jM/Xj5GV8bTWanZdHzfgIg0xn/xn/uk0/zFCn6fSRfI3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G4RssIAAADcAAAADwAAAAAAAAAAAAAA&#10;AAChAgAAZHJzL2Rvd25yZXYueG1sUEsFBgAAAAAEAAQA+QAAAJADAAAAAA==&#10;" strokeweight="1pt">
                  <v:stroke startarrowwidth="narrow" startarrowlength="long" endarrow="open" endarrowwidth="narrow" endarrowlength="long"/>
                </v:line>
                <v:line id="Line 608" o:spid="_x0000_s1631" style="position:absolute;visibility:visible;mso-wrap-style:square" from="1285,206" to="1288,2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5fcQAAADcAAAADwAAAGRycy9kb3ducmV2LnhtbERPTUvDQBC9C/6HZQRvdlKhVWK3JRZa&#10;2lJQqwePY3aaDWZnQ3ZN03/fFQRv83ifM1sMrlE9d6H2omE8ykCxlN7UUmn4eF/dPYIKkcRQ44U1&#10;nDnAYn59NaPc+JO8cX+IlUohEnLSYGNsc8RQWnYURr5lSdzRd45igl2FpqNTCncN3mfZFB3Vkhos&#10;tby0XH4ffpyGLfrjy/J5t+53k6+Hz9d9gWgLrW9vhuIJVOQh/ov/3BuT5o8n8PtMug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iDl9xAAAANwAAAAPAAAAAAAAAAAA&#10;AAAAAKECAABkcnMvZG93bnJldi54bWxQSwUGAAAAAAQABAD5AAAAkgMAAAAA&#10;" strokeweight="1pt">
                  <v:stroke startarrow="open" startarrowwidth="narrow" startarrowlength="long" endarrowwidth="narrow" endarrowlength="long"/>
                </v:line>
                <v:oval id="Oval 609" o:spid="_x0000_s1632" style="position:absolute;left:15784;top:4678;width:1731;height:3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nkHcIA&#10;AADcAAAADwAAAGRycy9kb3ducmV2LnhtbERP22oCMRB9L/QfwhR8KTWrFCmrUaQg+FDwth8wbsbs&#10;6mayTVJ3/ftGEHybw7nObNHbRlzJh9qxgtEwA0FcOl2zUVAcVh9fIEJE1tg4JgU3CrCYv77MMNeu&#10;4x1d99GIFMIhRwVVjG0uZSgrshiGriVO3Ml5izFBb6T22KVw28hxlk2kxZpTQ4UtfVdUXvZ/VsHx&#10;WLhe/vrN9t1cPH6eu9b8bJUavPXLKYhIfXyKH+61TvNHE7g/ky6Q8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CeQdwgAAANwAAAAPAAAAAAAAAAAAAAAAAJgCAABkcnMvZG93&#10;bnJldi54bWxQSwUGAAAAAAQABAD1AAAAhwMAAAAA&#10;" filled="f"/>
                <v:oval id="Oval 610" o:spid="_x0000_s1633" style="position:absolute;left:-200;top:2764;width:1731;height:38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VBhsIA&#10;AADcAAAADwAAAGRycy9kb3ducmV2LnhtbERPzWoCMRC+F3yHMIKXolmlVFmNIgXBg1CrPsC4GbOr&#10;m8k2ie727ZtCwdt8fL+zWHW2Fg/yoXKsYDzKQBAXTldsFJyOm+EMRIjIGmvHpOCHAqyWvZcF5tq1&#10;/EWPQzQihXDIUUEZY5NLGYqSLIaRa4gTd3HeYkzQG6k9tinc1nKSZe/SYsWpocSGPkoqboe7VXA+&#10;n1wnv/3n/tXcPL5d28bs9koN+t16DiJSF5/if/dWp/njKfw9ky6Qy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RUGGwgAAANwAAAAPAAAAAAAAAAAAAAAAAJgCAABkcnMvZG93&#10;bnJldi54bWxQSwUGAAAAAAQABAD1AAAAhwMAAAAA&#10;" filled="f"/>
                <v:rect id="Rectangle 611" o:spid="_x0000_s1634" style="position:absolute;left:4984;top:8086;width:867;height:4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DlSc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rT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AOVJxQAAANwAAAAPAAAAAAAAAAAAAAAAAJgCAABkcnMv&#10;ZG93bnJldi54bWxQSwUGAAAAAAQABAD1AAAAigMAAAAA&#10;"/>
                <v:line id="Line 612" o:spid="_x0000_s1635" style="position:absolute;visibility:visible;mso-wrap-style:square" from="5416,8086" to="5419,109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Pfh8MAAADcAAAADwAAAGRycy9kb3ducmV2LnhtbERPTWvCQBC9C/0PyxS86cYKotFVSiGo&#10;GIRaEbwN2TEJZmfT7Griv+8WBG/zeJ+zWHWmEndqXGlZwWgYgSDOrC45V3D8SQZTEM4ja6wsk4IH&#10;OVgt33oLjLVt+ZvuB5+LEMIuRgWF93UspcsKMuiGtiYO3MU2Bn2ATS51g20IN5X8iKKJNFhyaCiw&#10;pq+CsuvhZhSk4936NsPz/tdu2zR1XTLNTolS/ffucw7CU+df4qd7o8P80Qz+nwkX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vj34fDAAAA3AAAAA8AAAAAAAAAAAAA&#10;AAAAoQIAAGRycy9kb3ducmV2LnhtbFBLBQYAAAAABAAEAPkAAACRAwAAAAA=&#10;" strokecolor="white">
                  <v:stroke startarrowwidth="narrow" startarrowlength="short" endarrowwidth="narrow" endarrowlength="short"/>
                </v:line>
                <v:rect id="Rectangle 613" o:spid="_x0000_s1636" style="position:absolute;left:1528;top:33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71TsQA&#10;AADcAAAADwAAAGRycy9kb3ducmV2LnhtbESPzWrDQAyE74G+w6JCLqFZJ4ekuNmEthAIJZf8QK7C&#10;q9qmXq3xyo779tWhkJvEjGY+bXZjaMxAXaojO1jMMzDERfQ1lw6ul/3LK5gkyB6byOTglxLstk+T&#10;DeY+3vlEw1lKoyGccnRQibS5tamoKGCax5ZYte/YBRRdu9L6Du8aHhq7zLKVDVizNlTY0mdFxc+5&#10;Dw6G2+34QdfeLgaU9ezw1Uu9Iuemz+P7GxihUR7m/+uDV/yl4uszOoHd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wO9U7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p)</w:t>
                        </w:r>
                      </w:p>
                    </w:txbxContent>
                  </v:textbox>
                </v:rect>
                <v:rect id="Rectangle 614" o:spid="_x0000_s1637" style="position:absolute;left:1960;top:3721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JQ1cAA&#10;AADcAAAADwAAAGRycy9kb3ducmV2LnhtbERPTWvCQBC9F/wPywi9FN3Eg5boKlooSPGiFbwO2TEJ&#10;ZmdDdhLTf98VBG/zeJ+z2gyuVj21ofJsIJ0moIhzbysuDJx/vyefoIIgW6w9k4E/CrBZj95WmFl/&#10;5yP1JylUDOGQoYFSpMm0DnlJDsPUN8SRu/rWoUTYFtq2eI/hrtazJJlrhxXHhhIb+iopv506Z6C/&#10;XA47Onc67VEWH/ufTqo5GfM+HrZLUEKDvMRP997G+bMUHs/EC/T6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0JQ1c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E/p</w:t>
                        </w:r>
                      </w:p>
                    </w:txbxContent>
                  </v:textbox>
                </v:rect>
                <v:rect id="Rectangle 615" o:spid="_x0000_s1638" style="position:absolute;left:6280;top:33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DOosAA&#10;AADcAAAADwAAAGRycy9kb3ducmV2LnhtbERPTWvCQBC9F/wPywi9FN2Yg5boKlooSPGiFbwO2TEJ&#10;ZmdDdhLTf98VBG/zeJ+z2gyuVj21ofJsYDZNQBHn3lZcGDj/fk8+QQVBtlh7JgN/FGCzHr2tMLP+&#10;zkfqT1KoGMIhQwOlSJNpHfKSHIapb4gjd/WtQ4mwLbRt8R7DXa3TJJlrhxXHhhIb+iopv506Z6C/&#10;XA47Ond61qMsPvY/nVRzMuZ9PGyXoIQGeYmf7r2N89MUHs/EC/T6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5DOos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p)</w:t>
                        </w:r>
                      </w:p>
                    </w:txbxContent>
                  </v:textbox>
                </v:rect>
                <v:rect id="Rectangle 616" o:spid="_x0000_s1639" style="position:absolute;left:13192;top:857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xrOcEA&#10;AADcAAAADwAAAGRycy9kb3ducmV2LnhtbERPTWvCQBC9F/wPywheim60oBJdRQsFkV6qgtchOybB&#10;7GzITmL8926h0Ns83uest72rVEdNKD0bmE4SUMSZtyXnBi7nr/ESVBBki5VnMvCkANvN4G2NqfUP&#10;/qHuJLmKIRxSNFCI1KnWISvIYZj4mjhyN984lAibXNsGHzHcVXqWJHPtsOTYUGBNnwVl91PrDHTX&#10;6/eeLq2ediiL98OxlXJOxoyG/W4FSqiXf/Gf+2Dj/NkH/D4TL9C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cazn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p)</w:t>
                        </w:r>
                      </w:p>
                    </w:txbxContent>
                  </v:textbox>
                </v:rect>
                <v:rect id="Rectangle 617" o:spid="_x0000_s1640" style="position:absolute;left:7144;top:12338;width:2163;height:19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XzTcEA&#10;AADcAAAADwAAAGRycy9kb3ducmV2LnhtbERPTWvCQBC9F/wPywheim6UohJdRQsFkV6qgtchOybB&#10;7GzITmL8926h0Ns83uest72rVEdNKD0bmE4SUMSZtyXnBi7nr/ESVBBki5VnMvCkANvN4G2NqfUP&#10;/qHuJLmKIRxSNFCI1KnWISvIYZj4mjhyN984lAibXNsGHzHcVXqWJHPtsOTYUGBNnwVl91PrDHTX&#10;6/eeLq2ediiL98OxlXJOxoyG/W4FSqiXf/Gf+2Dj/NkH/D4TL9C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M1803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L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p)</w:t>
                        </w:r>
                      </w:p>
                    </w:txbxContent>
                  </v:textbox>
                </v:rect>
                <v:rect id="Rectangle 618" o:spid="_x0000_s1641" style="position:absolute;left:1960;top:18079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lW1sEA&#10;AADcAAAADwAAAGRycy9kb3ducmV2LnhtbERPTWvCQBC9F/wPywheim4UqhJdRQsFkV6qgtchOybB&#10;7GzITmL8926h0Ns83uest72rVEdNKD0bmE4SUMSZtyXnBi7nr/ESVBBki5VnMvCkANvN4G2NqfUP&#10;/qHuJLmKIRxSNFCI1KnWISvIYZj4mjhyN984lAibXNsGHzHcVXqWJHPtsOTYUGBNnwVl91PrDHTX&#10;6/eeLq2ediiL98OxlXJOxoyG/W4FSqiXf/Gf+2Dj/NkH/D4TL9C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x5Vtb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619" o:spid="_x0000_s1642" style="position:absolute;left:7576;top:18079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vIocAA&#10;AADcAAAADwAAAGRycy9kb3ducmV2LnhtbERPTWvCQBC9F/wPywheim70EEt0FS0UpPSiFbwO2TEJ&#10;ZmdDdhLjv+8WBG/zeJ+z3g6uVj21ofJsYD5LQBHn3lZcGDj/fk0/QAVBtlh7JgMPCrDdjN7WmFl/&#10;5yP1JylUDOGQoYFSpMm0DnlJDsPMN8SRu/rWoUTYFtq2eI/hrtaLJEm1w4pjQ4kNfZaU306dM9Bf&#10;Lj97Ond63qMs3w/fnVQpGTMZD7sVKKFBXuKn+2Dj/EUK/8/EC/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KvIoc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proofErr w:type="spellStart"/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pL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620" o:spid="_x0000_s1643" style="position:absolute;left:12760;top:6591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+dtOsAA&#10;AADcAAAADwAAAGRycy9kb3ducmV2LnhtbERPS4vCMBC+L/gfwgh7WTTVg0o1igoLsuzFB3gdmrEt&#10;NpPSTGv992Zhwdt8fM9ZbXpXqY6aUHo2MBknoIgzb0vODVzO36MFqCDIFivPZOBJATbrwccKU+sf&#10;fKTuJLmKIRxSNFCI1KnWISvIYRj7mjhyN984lAibXNsGHzHcVXqaJDPtsOTYUGBN+4Ky+6l1Brrr&#10;9XdHl1ZPOpT51+GnlXJGxnwO++0SlFAvb/G/+2Dj/Okc/p6JF+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+dtOsAAAADc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621" o:spid="_x0000_s1644" style="position:absolute;left:6712;top:3727;width:3027;height:19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j5SMQA&#10;AADcAAAADwAAAGRycy9kb3ducmV2LnhtbESPzWrDQAyE74G+w6JCLqFZJ4ekuNmEthAIJZf8QK7C&#10;q9qmXq3xyo779tWhkJvEjGY+bXZjaMxAXaojO1jMMzDERfQ1lw6ul/3LK5gkyB6byOTglxLstk+T&#10;DeY+3vlEw1lKoyGccnRQibS5tamoKGCax5ZYte/YBRRdu9L6Du8aHhq7zLKVDVizNlTY0mdFxc+5&#10;Dw6G2+34QdfeLgaU9ezw1Uu9Iuemz+P7GxihUR7m/+uDV/yl0uozOoHd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J4+Uj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U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  <w:r>
                          <w:rPr>
                            <w:sz w:val="24"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0</w:t>
                        </w:r>
                        <w:r>
                          <w:rPr>
                            <w:sz w:val="24"/>
                            <w:vertAlign w:val="subscript"/>
                          </w:rPr>
                          <w:t>-</w:t>
                        </w:r>
                        <w:r>
                          <w:rPr>
                            <w:sz w:val="24"/>
                            <w:lang w:val="en-US"/>
                          </w:rPr>
                          <w:t>)/p</w:t>
                        </w:r>
                      </w:p>
                    </w:txbxContent>
                  </v:textbox>
                </v:rect>
                <v:rect id="Rectangle 622" o:spid="_x0000_s1645" style="position:absolute;left:6280;top:8505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Rc08EA&#10;AADcAAAADwAAAGRycy9kb3ducmV2LnhtbERPTWvCQBC9F/wPywheim70YDW6ihYKIr1UBa9DdkyC&#10;2dmQncT4791Cobd5vM9Zb3tXqY6aUHo2MJ0koIgzb0vODVzOX+MFqCDIFivPZOBJAbabwdsaU+sf&#10;/EPdSXIVQzikaKAQqVOtQ1aQwzDxNXHkbr5xKBE2ubYNPmK4q/QsSebaYcmxocCaPgvK7qfWGeiu&#10;1+89XVo97VA+3g/HVso5GTMa9rsVKKFe/sV/7oON82dL+H0mXqA3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0XNPBAAAA3AAAAA8AAAAAAAAAAAAAAAAAmAIAAGRycy9kb3du&#10;cmV2LnhtbFBLBQYAAAAABAAEAPUAAACG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proofErr w:type="gramStart"/>
                        <w:r>
                          <w:rPr>
                            <w:sz w:val="24"/>
                            <w:lang w:val="en-US"/>
                          </w:rPr>
                          <w:t>/(</w:t>
                        </w:r>
                        <w:proofErr w:type="spellStart"/>
                        <w:proofErr w:type="gramEnd"/>
                        <w:r>
                          <w:rPr>
                            <w:sz w:val="24"/>
                            <w:lang w:val="en-US"/>
                          </w:rPr>
                          <w:t>pC</w:t>
                        </w:r>
                        <w:proofErr w:type="spellEnd"/>
                        <w:r>
                          <w:rPr>
                            <w:sz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Rectangle 623" o:spid="_x0000_s1646" style="position:absolute;left:18376;top:1807;width:2163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djk8QA&#10;AADcAAAADwAAAGRycy9kb3ducmV2LnhtbESPzWrDQAyE74W+w6JCLyVZp4W0ONmEtlAIJZf8QK7C&#10;q9gmXq3xyo779tUhkJvEjGY+LddjaMxAXaojO5hNMzDERfQ1lw6Oh5/JB5gkyB6byOTgjxKsV48P&#10;S8x9vPKOhr2URkM45eigEmlza1NRUcA0jS2xaufYBRRdu9L6Dq8aHhr7mmVzG7Bmbaiwpe+Kisu+&#10;Dw6G02n7RcfezgaU95fNby/1nJx7fho/F2CERrmbb9cbr/hviq/P6AR2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XY5PEAAAA3AAAAA8AAAAAAAAAAAAAAAAAmAIAAGRycy9k&#10;b3ducmV2LnhtbFBLBQYAAAAABAAEAPUAAACJAwAAAAA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J/p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2694"/>
        <w:rPr>
          <w:sz w:val="24"/>
        </w:rPr>
      </w:pPr>
      <w:r>
        <w:rPr>
          <w:sz w:val="24"/>
        </w:rPr>
        <w:t>Рис 2. 7</w:t>
      </w: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Уравнения Кирхгофа в операторной форме запишутся в виде</w:t>
      </w:r>
    </w:p>
    <w:p w:rsidR="009E1BBF" w:rsidRDefault="009E1BBF">
      <w:pPr>
        <w:spacing w:line="360" w:lineRule="auto"/>
        <w:ind w:firstLine="709"/>
        <w:rPr>
          <w:sz w:val="24"/>
        </w:rPr>
      </w:pP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>
        <w:rPr>
          <w:sz w:val="24"/>
        </w:rPr>
        <w:t xml:space="preserve">     </w:t>
      </w: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p) - I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>(p) -I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(p) + J/p = 0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  </w:t>
      </w: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p) + I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(p) - J/p = 0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  </w:t>
      </w: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p)R</w:t>
      </w:r>
      <w:r w:rsidRPr="00750313">
        <w:rPr>
          <w:sz w:val="24"/>
          <w:vertAlign w:val="subscript"/>
          <w:lang w:val="en-US"/>
        </w:rPr>
        <w:t xml:space="preserve">1 </w:t>
      </w:r>
      <w:r w:rsidRPr="00750313">
        <w:rPr>
          <w:sz w:val="24"/>
          <w:lang w:val="en-US"/>
        </w:rPr>
        <w:t>+ I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>(p)/(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>) = E/p - U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>(0-) /p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  </w:t>
      </w:r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(</w:t>
      </w:r>
      <w:proofErr w:type="gramEnd"/>
      <w:r w:rsidRPr="00750313">
        <w:rPr>
          <w:sz w:val="24"/>
          <w:lang w:val="en-US"/>
        </w:rPr>
        <w:t>p)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- I</w:t>
      </w:r>
      <w:r w:rsidRPr="00750313">
        <w:rPr>
          <w:sz w:val="24"/>
          <w:vertAlign w:val="subscript"/>
          <w:lang w:val="en-US"/>
        </w:rPr>
        <w:t>L</w:t>
      </w:r>
      <w:r w:rsidRPr="00750313">
        <w:rPr>
          <w:sz w:val="24"/>
          <w:lang w:val="en-US"/>
        </w:rPr>
        <w:t>(p)</w:t>
      </w:r>
      <w:proofErr w:type="spellStart"/>
      <w:r w:rsidRPr="00750313">
        <w:rPr>
          <w:sz w:val="24"/>
          <w:lang w:val="en-US"/>
        </w:rPr>
        <w:t>pL</w:t>
      </w:r>
      <w:proofErr w:type="spellEnd"/>
      <w:r w:rsidRPr="00750313">
        <w:rPr>
          <w:sz w:val="24"/>
          <w:lang w:val="en-US"/>
        </w:rPr>
        <w:t xml:space="preserve"> - I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>(p)/</w:t>
      </w:r>
      <w:proofErr w:type="spellStart"/>
      <w:r w:rsidRPr="00750313">
        <w:rPr>
          <w:sz w:val="24"/>
          <w:lang w:val="en-US"/>
        </w:rPr>
        <w:t>pC</w:t>
      </w:r>
      <w:proofErr w:type="spellEnd"/>
      <w:r w:rsidRPr="00750313">
        <w:rPr>
          <w:sz w:val="24"/>
          <w:lang w:val="en-US"/>
        </w:rPr>
        <w:t xml:space="preserve"> = U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>(0-)/p,</w:t>
      </w:r>
    </w:p>
    <w:p w:rsidR="009E1BBF" w:rsidRDefault="009E1BBF">
      <w:pPr>
        <w:spacing w:line="360" w:lineRule="auto"/>
        <w:ind w:firstLine="709"/>
        <w:rPr>
          <w:sz w:val="24"/>
        </w:rPr>
      </w:pPr>
      <w:r w:rsidRPr="00750313">
        <w:rPr>
          <w:sz w:val="24"/>
          <w:lang w:val="en-US"/>
        </w:rPr>
        <w:t xml:space="preserve">     </w:t>
      </w:r>
      <w:r>
        <w:rPr>
          <w:sz w:val="24"/>
        </w:rPr>
        <w:t>I</w:t>
      </w:r>
      <w:r>
        <w:rPr>
          <w:sz w:val="24"/>
          <w:vertAlign w:val="subscript"/>
        </w:rPr>
        <w:t>2</w:t>
      </w:r>
      <w:r>
        <w:rPr>
          <w:sz w:val="24"/>
        </w:rPr>
        <w:t>(</w:t>
      </w:r>
      <w:proofErr w:type="spellStart"/>
      <w:r>
        <w:rPr>
          <w:sz w:val="24"/>
        </w:rPr>
        <w:t>p</w:t>
      </w:r>
      <w:proofErr w:type="spellEnd"/>
      <w:r>
        <w:rPr>
          <w:sz w:val="24"/>
        </w:rPr>
        <w:t>)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U</w:t>
      </w:r>
      <w:r>
        <w:rPr>
          <w:sz w:val="24"/>
          <w:vertAlign w:val="subscript"/>
        </w:rPr>
        <w:t>J</w:t>
      </w:r>
      <w:r>
        <w:rPr>
          <w:sz w:val="24"/>
        </w:rPr>
        <w:t>(</w:t>
      </w:r>
      <w:proofErr w:type="spellStart"/>
      <w:r>
        <w:rPr>
          <w:sz w:val="24"/>
        </w:rPr>
        <w:t>p</w:t>
      </w:r>
      <w:proofErr w:type="spellEnd"/>
      <w:r>
        <w:rPr>
          <w:sz w:val="24"/>
        </w:rPr>
        <w:t>).</w:t>
      </w:r>
    </w:p>
    <w:p w:rsidR="009E1BBF" w:rsidRDefault="009E1BBF">
      <w:pPr>
        <w:spacing w:line="360" w:lineRule="auto"/>
        <w:rPr>
          <w:b/>
          <w:i/>
          <w:sz w:val="24"/>
          <w:u w:val="single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b/>
          <w:i/>
          <w:sz w:val="24"/>
        </w:rPr>
        <w:t xml:space="preserve">Метод пространства состояний. </w:t>
      </w:r>
      <w:r>
        <w:rPr>
          <w:sz w:val="24"/>
        </w:rPr>
        <w:t>Матричная схема уравнений в переменных состояния имеет вид</w:t>
      </w:r>
    </w:p>
    <w:p w:rsidR="009E1BBF" w:rsidRPr="00750313" w:rsidRDefault="00AF5AB3">
      <w:pPr>
        <w:spacing w:line="360" w:lineRule="auto"/>
        <w:ind w:firstLine="709"/>
        <w:rPr>
          <w:sz w:val="24"/>
          <w:lang w:val="en-US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8208" behindDoc="0" locked="0" layoutInCell="0" allowOverlap="1">
                <wp:simplePos x="0" y="0"/>
                <wp:positionH relativeFrom="column">
                  <wp:posOffset>453390</wp:posOffset>
                </wp:positionH>
                <wp:positionV relativeFrom="paragraph">
                  <wp:posOffset>-27305</wp:posOffset>
                </wp:positionV>
                <wp:extent cx="118745" cy="457835"/>
                <wp:effectExtent l="0" t="0" r="0" b="0"/>
                <wp:wrapNone/>
                <wp:docPr id="90" name="Freeform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8745" cy="457835"/>
                        </a:xfrm>
                        <a:custGeom>
                          <a:avLst/>
                          <a:gdLst>
                            <a:gd name="T0" fmla="*/ 17540 w 20000"/>
                            <a:gd name="T1" fmla="*/ 971 h 20000"/>
                            <a:gd name="T2" fmla="*/ 12727 w 20000"/>
                            <a:gd name="T3" fmla="*/ 0 h 20000"/>
                            <a:gd name="T4" fmla="*/ 10909 w 20000"/>
                            <a:gd name="T5" fmla="*/ 0 h 20000"/>
                            <a:gd name="T6" fmla="*/ 10909 w 20000"/>
                            <a:gd name="T7" fmla="*/ 250 h 20000"/>
                            <a:gd name="T8" fmla="*/ 9091 w 20000"/>
                            <a:gd name="T9" fmla="*/ 250 h 20000"/>
                            <a:gd name="T10" fmla="*/ 9091 w 20000"/>
                            <a:gd name="T11" fmla="*/ 444 h 20000"/>
                            <a:gd name="T12" fmla="*/ 7273 w 20000"/>
                            <a:gd name="T13" fmla="*/ 444 h 20000"/>
                            <a:gd name="T14" fmla="*/ 7273 w 20000"/>
                            <a:gd name="T15" fmla="*/ 693 h 20000"/>
                            <a:gd name="T16" fmla="*/ 6310 w 20000"/>
                            <a:gd name="T17" fmla="*/ 693 h 20000"/>
                            <a:gd name="T18" fmla="*/ 6310 w 20000"/>
                            <a:gd name="T19" fmla="*/ 1637 h 20000"/>
                            <a:gd name="T20" fmla="*/ 5455 w 20000"/>
                            <a:gd name="T21" fmla="*/ 1859 h 20000"/>
                            <a:gd name="T22" fmla="*/ 5455 w 20000"/>
                            <a:gd name="T23" fmla="*/ 8821 h 20000"/>
                            <a:gd name="T24" fmla="*/ 4492 w 20000"/>
                            <a:gd name="T25" fmla="*/ 8821 h 20000"/>
                            <a:gd name="T26" fmla="*/ 4492 w 20000"/>
                            <a:gd name="T27" fmla="*/ 9071 h 20000"/>
                            <a:gd name="T28" fmla="*/ 2674 w 20000"/>
                            <a:gd name="T29" fmla="*/ 9071 h 20000"/>
                            <a:gd name="T30" fmla="*/ 2674 w 20000"/>
                            <a:gd name="T31" fmla="*/ 9293 h 20000"/>
                            <a:gd name="T32" fmla="*/ 1818 w 20000"/>
                            <a:gd name="T33" fmla="*/ 9293 h 20000"/>
                            <a:gd name="T34" fmla="*/ 1818 w 20000"/>
                            <a:gd name="T35" fmla="*/ 9542 h 20000"/>
                            <a:gd name="T36" fmla="*/ 0 w 20000"/>
                            <a:gd name="T37" fmla="*/ 9542 h 20000"/>
                            <a:gd name="T38" fmla="*/ 0 w 20000"/>
                            <a:gd name="T39" fmla="*/ 9764 h 20000"/>
                            <a:gd name="T40" fmla="*/ 1818 w 20000"/>
                            <a:gd name="T41" fmla="*/ 9764 h 20000"/>
                            <a:gd name="T42" fmla="*/ 1818 w 20000"/>
                            <a:gd name="T43" fmla="*/ 9986 h 20000"/>
                            <a:gd name="T44" fmla="*/ 2674 w 20000"/>
                            <a:gd name="T45" fmla="*/ 9986 h 20000"/>
                            <a:gd name="T46" fmla="*/ 2674 w 20000"/>
                            <a:gd name="T47" fmla="*/ 10236 h 20000"/>
                            <a:gd name="T48" fmla="*/ 3636 w 20000"/>
                            <a:gd name="T49" fmla="*/ 10236 h 20000"/>
                            <a:gd name="T50" fmla="*/ 3636 w 20000"/>
                            <a:gd name="T51" fmla="*/ 10458 h 20000"/>
                            <a:gd name="T52" fmla="*/ 4492 w 20000"/>
                            <a:gd name="T53" fmla="*/ 10458 h 20000"/>
                            <a:gd name="T54" fmla="*/ 4492 w 20000"/>
                            <a:gd name="T55" fmla="*/ 10680 h 20000"/>
                            <a:gd name="T56" fmla="*/ 5455 w 20000"/>
                            <a:gd name="T57" fmla="*/ 10680 h 20000"/>
                            <a:gd name="T58" fmla="*/ 5455 w 20000"/>
                            <a:gd name="T59" fmla="*/ 10929 h 20000"/>
                            <a:gd name="T60" fmla="*/ 6310 w 20000"/>
                            <a:gd name="T61" fmla="*/ 10929 h 20000"/>
                            <a:gd name="T62" fmla="*/ 6310 w 20000"/>
                            <a:gd name="T63" fmla="*/ 11373 h 20000"/>
                            <a:gd name="T64" fmla="*/ 7273 w 20000"/>
                            <a:gd name="T65" fmla="*/ 11373 h 20000"/>
                            <a:gd name="T66" fmla="*/ 7273 w 20000"/>
                            <a:gd name="T67" fmla="*/ 15118 h 20000"/>
                            <a:gd name="T68" fmla="*/ 8128 w 20000"/>
                            <a:gd name="T69" fmla="*/ 15118 h 20000"/>
                            <a:gd name="T70" fmla="*/ 8128 w 20000"/>
                            <a:gd name="T71" fmla="*/ 16283 h 20000"/>
                            <a:gd name="T72" fmla="*/ 9091 w 20000"/>
                            <a:gd name="T73" fmla="*/ 16283 h 20000"/>
                            <a:gd name="T74" fmla="*/ 9091 w 20000"/>
                            <a:gd name="T75" fmla="*/ 17198 h 20000"/>
                            <a:gd name="T76" fmla="*/ 9947 w 20000"/>
                            <a:gd name="T77" fmla="*/ 17198 h 20000"/>
                            <a:gd name="T78" fmla="*/ 9947 w 20000"/>
                            <a:gd name="T79" fmla="*/ 18114 h 20000"/>
                            <a:gd name="T80" fmla="*/ 10909 w 20000"/>
                            <a:gd name="T81" fmla="*/ 18114 h 20000"/>
                            <a:gd name="T82" fmla="*/ 10909 w 20000"/>
                            <a:gd name="T83" fmla="*/ 18585 h 20000"/>
                            <a:gd name="T84" fmla="*/ 11765 w 20000"/>
                            <a:gd name="T85" fmla="*/ 18835 h 20000"/>
                            <a:gd name="T86" fmla="*/ 11765 w 20000"/>
                            <a:gd name="T87" fmla="*/ 19057 h 20000"/>
                            <a:gd name="T88" fmla="*/ 12727 w 20000"/>
                            <a:gd name="T89" fmla="*/ 19057 h 20000"/>
                            <a:gd name="T90" fmla="*/ 12727 w 20000"/>
                            <a:gd name="T91" fmla="*/ 19528 h 20000"/>
                            <a:gd name="T92" fmla="*/ 14545 w 20000"/>
                            <a:gd name="T93" fmla="*/ 19528 h 20000"/>
                            <a:gd name="T94" fmla="*/ 14545 w 20000"/>
                            <a:gd name="T95" fmla="*/ 19750 h 20000"/>
                            <a:gd name="T96" fmla="*/ 15401 w 20000"/>
                            <a:gd name="T97" fmla="*/ 19750 h 20000"/>
                            <a:gd name="T98" fmla="*/ 15401 w 20000"/>
                            <a:gd name="T99" fmla="*/ 19972 h 20000"/>
                            <a:gd name="T100" fmla="*/ 19893 w 20000"/>
                            <a:gd name="T101" fmla="*/ 19972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7540" y="971"/>
                              </a:moveTo>
                              <a:lnTo>
                                <a:pt x="12727" y="0"/>
                              </a:lnTo>
                              <a:lnTo>
                                <a:pt x="10909" y="0"/>
                              </a:lnTo>
                              <a:lnTo>
                                <a:pt x="10909" y="250"/>
                              </a:lnTo>
                              <a:lnTo>
                                <a:pt x="9091" y="250"/>
                              </a:lnTo>
                              <a:lnTo>
                                <a:pt x="9091" y="444"/>
                              </a:lnTo>
                              <a:lnTo>
                                <a:pt x="7273" y="444"/>
                              </a:lnTo>
                              <a:lnTo>
                                <a:pt x="7273" y="693"/>
                              </a:lnTo>
                              <a:lnTo>
                                <a:pt x="6310" y="693"/>
                              </a:lnTo>
                              <a:lnTo>
                                <a:pt x="6310" y="1637"/>
                              </a:lnTo>
                              <a:lnTo>
                                <a:pt x="5455" y="1859"/>
                              </a:lnTo>
                              <a:lnTo>
                                <a:pt x="5455" y="8821"/>
                              </a:lnTo>
                              <a:lnTo>
                                <a:pt x="4492" y="8821"/>
                              </a:lnTo>
                              <a:lnTo>
                                <a:pt x="4492" y="9071"/>
                              </a:lnTo>
                              <a:lnTo>
                                <a:pt x="2674" y="9071"/>
                              </a:lnTo>
                              <a:lnTo>
                                <a:pt x="2674" y="9293"/>
                              </a:lnTo>
                              <a:lnTo>
                                <a:pt x="1818" y="9293"/>
                              </a:lnTo>
                              <a:lnTo>
                                <a:pt x="1818" y="9542"/>
                              </a:lnTo>
                              <a:lnTo>
                                <a:pt x="0" y="9542"/>
                              </a:lnTo>
                              <a:lnTo>
                                <a:pt x="0" y="9764"/>
                              </a:lnTo>
                              <a:lnTo>
                                <a:pt x="1818" y="9764"/>
                              </a:lnTo>
                              <a:lnTo>
                                <a:pt x="1818" y="9986"/>
                              </a:lnTo>
                              <a:lnTo>
                                <a:pt x="2674" y="9986"/>
                              </a:lnTo>
                              <a:lnTo>
                                <a:pt x="2674" y="10236"/>
                              </a:lnTo>
                              <a:lnTo>
                                <a:pt x="3636" y="10236"/>
                              </a:lnTo>
                              <a:lnTo>
                                <a:pt x="3636" y="10458"/>
                              </a:lnTo>
                              <a:lnTo>
                                <a:pt x="4492" y="10458"/>
                              </a:lnTo>
                              <a:lnTo>
                                <a:pt x="4492" y="10680"/>
                              </a:lnTo>
                              <a:lnTo>
                                <a:pt x="5455" y="10680"/>
                              </a:lnTo>
                              <a:lnTo>
                                <a:pt x="5455" y="10929"/>
                              </a:lnTo>
                              <a:lnTo>
                                <a:pt x="6310" y="10929"/>
                              </a:lnTo>
                              <a:lnTo>
                                <a:pt x="6310" y="11373"/>
                              </a:lnTo>
                              <a:lnTo>
                                <a:pt x="7273" y="11373"/>
                              </a:lnTo>
                              <a:lnTo>
                                <a:pt x="7273" y="15118"/>
                              </a:lnTo>
                              <a:lnTo>
                                <a:pt x="8128" y="15118"/>
                              </a:lnTo>
                              <a:lnTo>
                                <a:pt x="8128" y="16283"/>
                              </a:lnTo>
                              <a:lnTo>
                                <a:pt x="9091" y="16283"/>
                              </a:lnTo>
                              <a:lnTo>
                                <a:pt x="9091" y="17198"/>
                              </a:lnTo>
                              <a:lnTo>
                                <a:pt x="9947" y="17198"/>
                              </a:lnTo>
                              <a:lnTo>
                                <a:pt x="9947" y="18114"/>
                              </a:lnTo>
                              <a:lnTo>
                                <a:pt x="10909" y="18114"/>
                              </a:lnTo>
                              <a:lnTo>
                                <a:pt x="10909" y="18585"/>
                              </a:lnTo>
                              <a:lnTo>
                                <a:pt x="11765" y="18835"/>
                              </a:lnTo>
                              <a:lnTo>
                                <a:pt x="11765" y="19057"/>
                              </a:lnTo>
                              <a:lnTo>
                                <a:pt x="12727" y="19057"/>
                              </a:lnTo>
                              <a:lnTo>
                                <a:pt x="12727" y="19528"/>
                              </a:lnTo>
                              <a:lnTo>
                                <a:pt x="14545" y="19528"/>
                              </a:lnTo>
                              <a:lnTo>
                                <a:pt x="14545" y="19750"/>
                              </a:lnTo>
                              <a:lnTo>
                                <a:pt x="15401" y="19750"/>
                              </a:lnTo>
                              <a:lnTo>
                                <a:pt x="15401" y="19972"/>
                              </a:lnTo>
                              <a:lnTo>
                                <a:pt x="19893" y="19972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720" o:spid="_x0000_s1026" style="position:absolute;margin-left:35.7pt;margin-top:-2.15pt;width:9.35pt;height:36.0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" o:allowincell="f" path="m17540,971l12727,,10909,r,250l9091,250r,194l7273,444r,249l6310,693r,944l5455,1859r,6962l4492,8821r,250l2674,9071r,222l1818,9293r,249l,9542r,222l1818,9764r,222l2674,9986r,250l3636,10236r,222l4492,10458r,222l5455,10680r,249l6310,10929r,444l7273,11373r,3745l8128,15118r,1165l9091,16283r,915l9947,17198r,916l10909,18114r,471l11765,18835r,222l12727,19057r,471l14545,19528r,222l15401,19750r,222l19893,19972e" filled="f">
                <v:stroke startarrowwidth="narrow" startarrowlength="short" endarrowwidth="narrow" endarrowlength="short"/>
                <v:path arrowok="t" o:connecttype="custom" o:connectlocs="104139,22228;75563,0;64769,0;64769,5723;53976,5723;53976,10164;43182,10164;43182,15864;37464,15864;37464,37474;32388,42556;32388,201928;26670,201928;26670,207651;15876,207651;15876,212733;10794,212733;10794,218433;0,218433;0,223515;10794,223515;10794,228597;15876,228597;15876,234320;21588,234320;21588,239402;26670,239402;26670,244484;32388,244484;32388,250184;37464,250184;37464,260348;43182,260348;43182,346077;48258,346077;48258,372746;53976,372746;53976,393692;59058,393692;59058,414661;64769,414661;64769,425443;69852,431166;69852,436248;75563,436248;75563,447030;86357,447030;86357,452112;91440,452112;91440,457194;118110,457194" o:connectangles="0,0,0,0,0,0,0,0,0,0,0,0,0,0,0,0,0,0,0,0,0,0,0,0,0,0,0,0,0,0,0,0,0,0,0,0,0,0,0,0,0,0,0,0,0,0,0,0,0,0,0"/>
              </v:shape>
            </w:pict>
          </mc:Fallback>
        </mc:AlternateContent>
      </w:r>
      <w:r w:rsidR="009E1BBF" w:rsidRPr="007030EF">
        <w:rPr>
          <w:sz w:val="24"/>
          <w:lang w:val="en-US"/>
        </w:rPr>
        <w:t xml:space="preserve">   </w:t>
      </w:r>
      <w:r w:rsidR="009E1BBF" w:rsidRPr="00750313">
        <w:rPr>
          <w:sz w:val="24"/>
          <w:lang w:val="en-US"/>
        </w:rPr>
        <w:t xml:space="preserve">X </w:t>
      </w:r>
      <w:r w:rsidR="009E1BBF">
        <w:rPr>
          <w:sz w:val="24"/>
        </w:rPr>
        <w:sym w:font="Symbol" w:char="F0A2"/>
      </w:r>
      <w:r w:rsidR="009E1BBF" w:rsidRPr="00750313">
        <w:rPr>
          <w:sz w:val="24"/>
          <w:lang w:val="en-US"/>
        </w:rPr>
        <w:t>= A X + BV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J = CX + DV.</w:t>
      </w:r>
    </w:p>
    <w:p w:rsidR="009E1BBF" w:rsidRDefault="009E1BBF">
      <w:pPr>
        <w:spacing w:line="360" w:lineRule="auto"/>
        <w:rPr>
          <w:sz w:val="24"/>
        </w:rPr>
      </w:pPr>
      <w:r>
        <w:rPr>
          <w:sz w:val="24"/>
        </w:rPr>
        <w:t>В конкретном случае</w:t>
      </w:r>
    </w:p>
    <w:p w:rsidR="009E1BBF" w:rsidRDefault="009E1BBF">
      <w:pPr>
        <w:spacing w:line="360" w:lineRule="auto"/>
        <w:ind w:firstLine="709"/>
        <w:rPr>
          <w:sz w:val="24"/>
        </w:rPr>
      </w:pP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sym w:font="Symbol" w:char="F0A2"/>
      </w:r>
      <w:r>
        <w:rPr>
          <w:sz w:val="24"/>
        </w:rPr>
        <w:t xml:space="preserve"> = a</w:t>
      </w:r>
      <w:r>
        <w:rPr>
          <w:sz w:val="24"/>
          <w:vertAlign w:val="subscript"/>
        </w:rPr>
        <w:t>11</w:t>
      </w:r>
      <w:r>
        <w:rPr>
          <w:sz w:val="24"/>
        </w:rPr>
        <w:t>i</w:t>
      </w:r>
      <w:r>
        <w:rPr>
          <w:sz w:val="24"/>
          <w:vertAlign w:val="subscript"/>
        </w:rPr>
        <w:t>L</w:t>
      </w:r>
      <w:r>
        <w:rPr>
          <w:sz w:val="24"/>
        </w:rPr>
        <w:t xml:space="preserve"> + a</w:t>
      </w:r>
      <w:r>
        <w:rPr>
          <w:sz w:val="24"/>
          <w:vertAlign w:val="subscript"/>
        </w:rPr>
        <w:t>12</w:t>
      </w:r>
      <w:r>
        <w:rPr>
          <w:sz w:val="24"/>
        </w:rPr>
        <w:t>u</w:t>
      </w:r>
      <w:r>
        <w:rPr>
          <w:sz w:val="24"/>
          <w:vertAlign w:val="subscript"/>
        </w:rPr>
        <w:t>C</w:t>
      </w:r>
      <w:r>
        <w:rPr>
          <w:sz w:val="24"/>
        </w:rPr>
        <w:t xml:space="preserve"> +b</w:t>
      </w:r>
      <w:r>
        <w:rPr>
          <w:sz w:val="24"/>
          <w:vertAlign w:val="subscript"/>
        </w:rPr>
        <w:t>11</w:t>
      </w:r>
      <w:r>
        <w:rPr>
          <w:sz w:val="24"/>
        </w:rPr>
        <w:t>E + b</w:t>
      </w:r>
      <w:r>
        <w:rPr>
          <w:sz w:val="24"/>
          <w:vertAlign w:val="subscript"/>
        </w:rPr>
        <w:t>12</w:t>
      </w:r>
      <w:r>
        <w:rPr>
          <w:sz w:val="24"/>
        </w:rPr>
        <w:t>J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proofErr w:type="spellStart"/>
      <w:proofErr w:type="gram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proofErr w:type="gramEnd"/>
      <w:r>
        <w:rPr>
          <w:sz w:val="24"/>
        </w:rPr>
        <w:sym w:font="Symbol" w:char="F0A2"/>
      </w:r>
      <w:r w:rsidRPr="00750313">
        <w:rPr>
          <w:sz w:val="24"/>
          <w:lang w:val="en-US"/>
        </w:rPr>
        <w:t xml:space="preserve"> = a</w:t>
      </w:r>
      <w:r w:rsidRPr="00750313">
        <w:rPr>
          <w:sz w:val="24"/>
          <w:vertAlign w:val="subscript"/>
          <w:lang w:val="en-US"/>
        </w:rPr>
        <w:t>21</w:t>
      </w:r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r w:rsidRPr="00750313">
        <w:rPr>
          <w:sz w:val="24"/>
          <w:lang w:val="en-US"/>
        </w:rPr>
        <w:t xml:space="preserve"> + a</w:t>
      </w:r>
      <w:r w:rsidRPr="00750313">
        <w:rPr>
          <w:sz w:val="24"/>
          <w:vertAlign w:val="subscript"/>
          <w:lang w:val="en-US"/>
        </w:rPr>
        <w:t>22</w:t>
      </w:r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 xml:space="preserve"> + b</w:t>
      </w:r>
      <w:r w:rsidRPr="00750313">
        <w:rPr>
          <w:sz w:val="24"/>
          <w:vertAlign w:val="subscript"/>
          <w:lang w:val="en-US"/>
        </w:rPr>
        <w:t>21</w:t>
      </w:r>
      <w:r w:rsidRPr="00750313">
        <w:rPr>
          <w:sz w:val="24"/>
          <w:lang w:val="en-US"/>
        </w:rPr>
        <w:t>E + b</w:t>
      </w:r>
      <w:r w:rsidRPr="00750313">
        <w:rPr>
          <w:sz w:val="24"/>
          <w:vertAlign w:val="subscript"/>
          <w:lang w:val="en-US"/>
        </w:rPr>
        <w:t>22</w:t>
      </w:r>
      <w:r w:rsidRPr="00750313">
        <w:rPr>
          <w:sz w:val="24"/>
          <w:lang w:val="en-US"/>
        </w:rPr>
        <w:t>J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= C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r w:rsidRPr="00750313">
        <w:rPr>
          <w:sz w:val="24"/>
          <w:lang w:val="en-US"/>
        </w:rPr>
        <w:t xml:space="preserve"> + C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r w:rsidRPr="00750313">
        <w:rPr>
          <w:sz w:val="24"/>
          <w:lang w:val="en-US"/>
        </w:rPr>
        <w:t xml:space="preserve"> + d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E + d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J.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Рассмотрим два способа получения матриц связи.</w:t>
      </w:r>
    </w:p>
    <w:p w:rsidR="009E1BBF" w:rsidRDefault="00AF5AB3">
      <w:pPr>
        <w:spacing w:line="360" w:lineRule="auto"/>
        <w:ind w:firstLine="709"/>
        <w:jc w:val="both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0256" behindDoc="0" locked="0" layoutInCell="0" allowOverlap="1">
                <wp:simplePos x="0" y="0"/>
                <wp:positionH relativeFrom="column">
                  <wp:posOffset>453390</wp:posOffset>
                </wp:positionH>
                <wp:positionV relativeFrom="paragraph">
                  <wp:posOffset>-4201160</wp:posOffset>
                </wp:positionV>
                <wp:extent cx="183515" cy="1555115"/>
                <wp:effectExtent l="0" t="0" r="0" b="0"/>
                <wp:wrapNone/>
                <wp:docPr id="89" name="Freeform 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3515" cy="1555115"/>
                        </a:xfrm>
                        <a:custGeom>
                          <a:avLst/>
                          <a:gdLst>
                            <a:gd name="T0" fmla="*/ 13633 w 20000"/>
                            <a:gd name="T1" fmla="*/ 0 h 20000"/>
                            <a:gd name="T2" fmla="*/ 12595 w 20000"/>
                            <a:gd name="T3" fmla="*/ 98 h 20000"/>
                            <a:gd name="T4" fmla="*/ 11003 w 20000"/>
                            <a:gd name="T5" fmla="*/ 196 h 20000"/>
                            <a:gd name="T6" fmla="*/ 10519 w 20000"/>
                            <a:gd name="T7" fmla="*/ 294 h 20000"/>
                            <a:gd name="T8" fmla="*/ 9481 w 20000"/>
                            <a:gd name="T9" fmla="*/ 384 h 20000"/>
                            <a:gd name="T10" fmla="*/ 8927 w 20000"/>
                            <a:gd name="T11" fmla="*/ 482 h 20000"/>
                            <a:gd name="T12" fmla="*/ 7889 w 20000"/>
                            <a:gd name="T13" fmla="*/ 588 h 20000"/>
                            <a:gd name="T14" fmla="*/ 7336 w 20000"/>
                            <a:gd name="T15" fmla="*/ 776 h 20000"/>
                            <a:gd name="T16" fmla="*/ 6851 w 20000"/>
                            <a:gd name="T17" fmla="*/ 874 h 20000"/>
                            <a:gd name="T18" fmla="*/ 6298 w 20000"/>
                            <a:gd name="T19" fmla="*/ 1160 h 20000"/>
                            <a:gd name="T20" fmla="*/ 5813 w 20000"/>
                            <a:gd name="T21" fmla="*/ 1454 h 20000"/>
                            <a:gd name="T22" fmla="*/ 5260 w 20000"/>
                            <a:gd name="T23" fmla="*/ 8158 h 20000"/>
                            <a:gd name="T24" fmla="*/ 4706 w 20000"/>
                            <a:gd name="T25" fmla="*/ 8542 h 20000"/>
                            <a:gd name="T26" fmla="*/ 4221 w 20000"/>
                            <a:gd name="T27" fmla="*/ 8730 h 20000"/>
                            <a:gd name="T28" fmla="*/ 3668 w 20000"/>
                            <a:gd name="T29" fmla="*/ 8836 h 20000"/>
                            <a:gd name="T30" fmla="*/ 2630 w 20000"/>
                            <a:gd name="T31" fmla="*/ 8926 h 20000"/>
                            <a:gd name="T32" fmla="*/ 2076 w 20000"/>
                            <a:gd name="T33" fmla="*/ 9024 h 20000"/>
                            <a:gd name="T34" fmla="*/ 1038 w 20000"/>
                            <a:gd name="T35" fmla="*/ 9130 h 20000"/>
                            <a:gd name="T36" fmla="*/ 0 w 20000"/>
                            <a:gd name="T37" fmla="*/ 9220 h 20000"/>
                            <a:gd name="T38" fmla="*/ 554 w 20000"/>
                            <a:gd name="T39" fmla="*/ 9318 h 20000"/>
                            <a:gd name="T40" fmla="*/ 1592 w 20000"/>
                            <a:gd name="T41" fmla="*/ 9408 h 20000"/>
                            <a:gd name="T42" fmla="*/ 2630 w 20000"/>
                            <a:gd name="T43" fmla="*/ 9514 h 20000"/>
                            <a:gd name="T44" fmla="*/ 3668 w 20000"/>
                            <a:gd name="T45" fmla="*/ 9612 h 20000"/>
                            <a:gd name="T46" fmla="*/ 4221 w 20000"/>
                            <a:gd name="T47" fmla="*/ 9702 h 20000"/>
                            <a:gd name="T48" fmla="*/ 4706 w 20000"/>
                            <a:gd name="T49" fmla="*/ 9800 h 20000"/>
                            <a:gd name="T50" fmla="*/ 5260 w 20000"/>
                            <a:gd name="T51" fmla="*/ 9996 h 20000"/>
                            <a:gd name="T52" fmla="*/ 5813 w 20000"/>
                            <a:gd name="T53" fmla="*/ 10192 h 20000"/>
                            <a:gd name="T54" fmla="*/ 6298 w 20000"/>
                            <a:gd name="T55" fmla="*/ 10478 h 20000"/>
                            <a:gd name="T56" fmla="*/ 6851 w 20000"/>
                            <a:gd name="T57" fmla="*/ 10968 h 20000"/>
                            <a:gd name="T58" fmla="*/ 7336 w 20000"/>
                            <a:gd name="T59" fmla="*/ 11450 h 20000"/>
                            <a:gd name="T60" fmla="*/ 7889 w 20000"/>
                            <a:gd name="T61" fmla="*/ 17950 h 20000"/>
                            <a:gd name="T62" fmla="*/ 8374 w 20000"/>
                            <a:gd name="T63" fmla="*/ 18154 h 20000"/>
                            <a:gd name="T64" fmla="*/ 8927 w 20000"/>
                            <a:gd name="T65" fmla="*/ 18440 h 20000"/>
                            <a:gd name="T66" fmla="*/ 9481 w 20000"/>
                            <a:gd name="T67" fmla="*/ 18726 h 20000"/>
                            <a:gd name="T68" fmla="*/ 9965 w 20000"/>
                            <a:gd name="T69" fmla="*/ 18922 h 20000"/>
                            <a:gd name="T70" fmla="*/ 10519 w 20000"/>
                            <a:gd name="T71" fmla="*/ 19126 h 20000"/>
                            <a:gd name="T72" fmla="*/ 11003 w 20000"/>
                            <a:gd name="T73" fmla="*/ 19314 h 20000"/>
                            <a:gd name="T74" fmla="*/ 11557 w 20000"/>
                            <a:gd name="T75" fmla="*/ 19412 h 20000"/>
                            <a:gd name="T76" fmla="*/ 12111 w 20000"/>
                            <a:gd name="T77" fmla="*/ 19510 h 20000"/>
                            <a:gd name="T78" fmla="*/ 12595 w 20000"/>
                            <a:gd name="T79" fmla="*/ 19608 h 20000"/>
                            <a:gd name="T80" fmla="*/ 13633 w 20000"/>
                            <a:gd name="T81" fmla="*/ 19698 h 20000"/>
                            <a:gd name="T82" fmla="*/ 14740 w 20000"/>
                            <a:gd name="T83" fmla="*/ 19804 h 20000"/>
                            <a:gd name="T84" fmla="*/ 16817 w 20000"/>
                            <a:gd name="T85" fmla="*/ 19894 h 20000"/>
                            <a:gd name="T86" fmla="*/ 19931 w 20000"/>
                            <a:gd name="T87" fmla="*/ 19992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5363" y="367"/>
                              </a:moveTo>
                              <a:lnTo>
                                <a:pt x="13633" y="0"/>
                              </a:lnTo>
                              <a:lnTo>
                                <a:pt x="12595" y="0"/>
                              </a:lnTo>
                              <a:lnTo>
                                <a:pt x="12595" y="98"/>
                              </a:lnTo>
                              <a:lnTo>
                                <a:pt x="11557" y="98"/>
                              </a:lnTo>
                              <a:lnTo>
                                <a:pt x="11003" y="196"/>
                              </a:lnTo>
                              <a:lnTo>
                                <a:pt x="10519" y="196"/>
                              </a:lnTo>
                              <a:lnTo>
                                <a:pt x="10519" y="294"/>
                              </a:lnTo>
                              <a:lnTo>
                                <a:pt x="9481" y="294"/>
                              </a:lnTo>
                              <a:lnTo>
                                <a:pt x="9481" y="384"/>
                              </a:lnTo>
                              <a:lnTo>
                                <a:pt x="8927" y="384"/>
                              </a:lnTo>
                              <a:lnTo>
                                <a:pt x="8927" y="482"/>
                              </a:lnTo>
                              <a:lnTo>
                                <a:pt x="8374" y="482"/>
                              </a:lnTo>
                              <a:lnTo>
                                <a:pt x="7889" y="588"/>
                              </a:lnTo>
                              <a:lnTo>
                                <a:pt x="7889" y="678"/>
                              </a:lnTo>
                              <a:lnTo>
                                <a:pt x="7336" y="776"/>
                              </a:lnTo>
                              <a:lnTo>
                                <a:pt x="7336" y="874"/>
                              </a:lnTo>
                              <a:lnTo>
                                <a:pt x="6851" y="874"/>
                              </a:lnTo>
                              <a:lnTo>
                                <a:pt x="6851" y="972"/>
                              </a:lnTo>
                              <a:lnTo>
                                <a:pt x="6298" y="1160"/>
                              </a:lnTo>
                              <a:lnTo>
                                <a:pt x="6298" y="1356"/>
                              </a:lnTo>
                              <a:lnTo>
                                <a:pt x="5813" y="1454"/>
                              </a:lnTo>
                              <a:lnTo>
                                <a:pt x="5813" y="8052"/>
                              </a:lnTo>
                              <a:lnTo>
                                <a:pt x="5260" y="8158"/>
                              </a:lnTo>
                              <a:lnTo>
                                <a:pt x="5260" y="8444"/>
                              </a:lnTo>
                              <a:lnTo>
                                <a:pt x="4706" y="8542"/>
                              </a:lnTo>
                              <a:lnTo>
                                <a:pt x="4706" y="8730"/>
                              </a:lnTo>
                              <a:lnTo>
                                <a:pt x="4221" y="8730"/>
                              </a:lnTo>
                              <a:lnTo>
                                <a:pt x="4221" y="8836"/>
                              </a:lnTo>
                              <a:lnTo>
                                <a:pt x="3668" y="8836"/>
                              </a:lnTo>
                              <a:lnTo>
                                <a:pt x="3668" y="8926"/>
                              </a:lnTo>
                              <a:lnTo>
                                <a:pt x="2630" y="8926"/>
                              </a:lnTo>
                              <a:lnTo>
                                <a:pt x="2630" y="9024"/>
                              </a:lnTo>
                              <a:lnTo>
                                <a:pt x="2076" y="9024"/>
                              </a:lnTo>
                              <a:lnTo>
                                <a:pt x="2076" y="9130"/>
                              </a:lnTo>
                              <a:lnTo>
                                <a:pt x="1038" y="9130"/>
                              </a:lnTo>
                              <a:lnTo>
                                <a:pt x="1038" y="9220"/>
                              </a:lnTo>
                              <a:lnTo>
                                <a:pt x="0" y="9220"/>
                              </a:lnTo>
                              <a:lnTo>
                                <a:pt x="0" y="9318"/>
                              </a:lnTo>
                              <a:lnTo>
                                <a:pt x="554" y="9318"/>
                              </a:lnTo>
                              <a:lnTo>
                                <a:pt x="554" y="9408"/>
                              </a:lnTo>
                              <a:lnTo>
                                <a:pt x="1592" y="9408"/>
                              </a:lnTo>
                              <a:lnTo>
                                <a:pt x="1592" y="9514"/>
                              </a:lnTo>
                              <a:lnTo>
                                <a:pt x="2630" y="9514"/>
                              </a:lnTo>
                              <a:lnTo>
                                <a:pt x="2630" y="9612"/>
                              </a:lnTo>
                              <a:lnTo>
                                <a:pt x="3668" y="9612"/>
                              </a:lnTo>
                              <a:lnTo>
                                <a:pt x="3668" y="9702"/>
                              </a:lnTo>
                              <a:lnTo>
                                <a:pt x="4221" y="9702"/>
                              </a:lnTo>
                              <a:lnTo>
                                <a:pt x="4221" y="9800"/>
                              </a:lnTo>
                              <a:lnTo>
                                <a:pt x="4706" y="9800"/>
                              </a:lnTo>
                              <a:lnTo>
                                <a:pt x="4706" y="9996"/>
                              </a:lnTo>
                              <a:lnTo>
                                <a:pt x="5260" y="9996"/>
                              </a:lnTo>
                              <a:lnTo>
                                <a:pt x="5260" y="10192"/>
                              </a:lnTo>
                              <a:lnTo>
                                <a:pt x="5813" y="10192"/>
                              </a:lnTo>
                              <a:lnTo>
                                <a:pt x="5813" y="10478"/>
                              </a:lnTo>
                              <a:lnTo>
                                <a:pt x="6298" y="10478"/>
                              </a:lnTo>
                              <a:lnTo>
                                <a:pt x="6298" y="10968"/>
                              </a:lnTo>
                              <a:lnTo>
                                <a:pt x="6851" y="10968"/>
                              </a:lnTo>
                              <a:lnTo>
                                <a:pt x="6851" y="11352"/>
                              </a:lnTo>
                              <a:lnTo>
                                <a:pt x="7336" y="11450"/>
                              </a:lnTo>
                              <a:lnTo>
                                <a:pt x="7336" y="17950"/>
                              </a:lnTo>
                              <a:lnTo>
                                <a:pt x="7889" y="17950"/>
                              </a:lnTo>
                              <a:lnTo>
                                <a:pt x="7889" y="18154"/>
                              </a:lnTo>
                              <a:lnTo>
                                <a:pt x="8374" y="18154"/>
                              </a:lnTo>
                              <a:lnTo>
                                <a:pt x="8374" y="18342"/>
                              </a:lnTo>
                              <a:lnTo>
                                <a:pt x="8927" y="18440"/>
                              </a:lnTo>
                              <a:lnTo>
                                <a:pt x="8927" y="18636"/>
                              </a:lnTo>
                              <a:lnTo>
                                <a:pt x="9481" y="18726"/>
                              </a:lnTo>
                              <a:lnTo>
                                <a:pt x="9481" y="18832"/>
                              </a:lnTo>
                              <a:lnTo>
                                <a:pt x="9965" y="18922"/>
                              </a:lnTo>
                              <a:lnTo>
                                <a:pt x="9965" y="19126"/>
                              </a:lnTo>
                              <a:lnTo>
                                <a:pt x="10519" y="19126"/>
                              </a:lnTo>
                              <a:lnTo>
                                <a:pt x="10519" y="19314"/>
                              </a:lnTo>
                              <a:lnTo>
                                <a:pt x="11003" y="19314"/>
                              </a:lnTo>
                              <a:lnTo>
                                <a:pt x="11003" y="19412"/>
                              </a:lnTo>
                              <a:lnTo>
                                <a:pt x="11557" y="19412"/>
                              </a:lnTo>
                              <a:lnTo>
                                <a:pt x="11557" y="19510"/>
                              </a:lnTo>
                              <a:lnTo>
                                <a:pt x="12111" y="19510"/>
                              </a:lnTo>
                              <a:lnTo>
                                <a:pt x="12111" y="19608"/>
                              </a:lnTo>
                              <a:lnTo>
                                <a:pt x="12595" y="19608"/>
                              </a:lnTo>
                              <a:lnTo>
                                <a:pt x="12595" y="19698"/>
                              </a:lnTo>
                              <a:lnTo>
                                <a:pt x="13633" y="19698"/>
                              </a:lnTo>
                              <a:lnTo>
                                <a:pt x="13633" y="19804"/>
                              </a:lnTo>
                              <a:lnTo>
                                <a:pt x="14740" y="19804"/>
                              </a:lnTo>
                              <a:lnTo>
                                <a:pt x="14740" y="19894"/>
                              </a:lnTo>
                              <a:lnTo>
                                <a:pt x="16817" y="19894"/>
                              </a:lnTo>
                              <a:lnTo>
                                <a:pt x="16817" y="19992"/>
                              </a:lnTo>
                              <a:lnTo>
                                <a:pt x="19931" y="19992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722" o:spid="_x0000_s1026" style="position:absolute;margin-left:35.7pt;margin-top:-330.8pt;width:14.45pt;height:122.4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" o:allowincell="f" path="m15363,367l13633,,12595,r,98l11557,98r-554,98l10519,196r,98l9481,294r,90l8927,384r,98l8374,482,7889,588r,90l7336,776r,98l6851,874r,98l6298,1160r,196l5813,1454r,6598l5260,8158r,286l4706,8542r,188l4221,8730r,106l3668,8836r,90l2630,8926r,98l2076,9024r,106l1038,9130r,90l,9220r,98l554,9318r,90l1592,9408r,106l2630,9514r,98l3668,9612r,90l4221,9702r,98l4706,9800r,196l5260,9996r,196l5813,10192r,286l6298,10478r,490l6851,10968r,384l7336,11450r,6500l7889,17950r,204l8374,18154r,188l8927,18440r,196l9481,18726r,106l9965,18922r,204l10519,19126r,188l11003,19314r,98l11557,19412r,98l12111,19510r,98l12595,19608r,90l13633,19698r,106l14740,19804r,90l16817,19894r,98l19931,19992e" filled="f">
                <v:stroke startarrowwidth="narrow" startarrowlength="short" endarrowwidth="narrow" endarrowlength="short"/>
                <v:path arrowok="t" o:connecttype="custom" o:connectlocs="125093,0;115569,7620;100961,15240;96520,22860;86995,29858;81912,37478;72387,45720;67313,60338;62863,67959;57789,90197;53339,113057;48264,634331;43181,664190;38731,678808;33657,687050;24132,694048;19049,701668;9524,709910;0,716908;5083,724528;14608,731526;24132,739768;33657,747388;38731,754386;43181,762006;48264,777246;53339,792487;57789,814725;62863,852825;67313,890303;72387,1395716;76838,1411578;81912,1433816;86995,1456054;91436,1471294;96520,1487156;100961,1501775;106044,1509395;111128,1517015;115569,1524635;125093,1531633;135251,1539875;154309,1546873;182882,1554493" o:connectangles="0,0,0,0,0,0,0,0,0,0,0,0,0,0,0,0,0,0,0,0,0,0,0,0,0,0,0,0,0,0,0,0,0,0,0,0,0,0,0,0,0,0,0,0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9232" behindDoc="0" locked="0" layoutInCell="0" allowOverlap="1">
                <wp:simplePos x="0" y="0"/>
                <wp:positionH relativeFrom="column">
                  <wp:posOffset>344805</wp:posOffset>
                </wp:positionH>
                <wp:positionV relativeFrom="paragraph">
                  <wp:posOffset>668020</wp:posOffset>
                </wp:positionV>
                <wp:extent cx="183515" cy="1555115"/>
                <wp:effectExtent l="0" t="0" r="0" b="0"/>
                <wp:wrapNone/>
                <wp:docPr id="88" name="Freeform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3515" cy="1555115"/>
                        </a:xfrm>
                        <a:custGeom>
                          <a:avLst/>
                          <a:gdLst>
                            <a:gd name="T0" fmla="*/ 13633 w 20000"/>
                            <a:gd name="T1" fmla="*/ 0 h 20000"/>
                            <a:gd name="T2" fmla="*/ 12595 w 20000"/>
                            <a:gd name="T3" fmla="*/ 98 h 20000"/>
                            <a:gd name="T4" fmla="*/ 11003 w 20000"/>
                            <a:gd name="T5" fmla="*/ 196 h 20000"/>
                            <a:gd name="T6" fmla="*/ 10519 w 20000"/>
                            <a:gd name="T7" fmla="*/ 294 h 20000"/>
                            <a:gd name="T8" fmla="*/ 9481 w 20000"/>
                            <a:gd name="T9" fmla="*/ 384 h 20000"/>
                            <a:gd name="T10" fmla="*/ 8927 w 20000"/>
                            <a:gd name="T11" fmla="*/ 482 h 20000"/>
                            <a:gd name="T12" fmla="*/ 7889 w 20000"/>
                            <a:gd name="T13" fmla="*/ 588 h 20000"/>
                            <a:gd name="T14" fmla="*/ 7336 w 20000"/>
                            <a:gd name="T15" fmla="*/ 776 h 20000"/>
                            <a:gd name="T16" fmla="*/ 6851 w 20000"/>
                            <a:gd name="T17" fmla="*/ 874 h 20000"/>
                            <a:gd name="T18" fmla="*/ 6298 w 20000"/>
                            <a:gd name="T19" fmla="*/ 1160 h 20000"/>
                            <a:gd name="T20" fmla="*/ 5813 w 20000"/>
                            <a:gd name="T21" fmla="*/ 1454 h 20000"/>
                            <a:gd name="T22" fmla="*/ 5260 w 20000"/>
                            <a:gd name="T23" fmla="*/ 8158 h 20000"/>
                            <a:gd name="T24" fmla="*/ 4706 w 20000"/>
                            <a:gd name="T25" fmla="*/ 8542 h 20000"/>
                            <a:gd name="T26" fmla="*/ 4221 w 20000"/>
                            <a:gd name="T27" fmla="*/ 8730 h 20000"/>
                            <a:gd name="T28" fmla="*/ 3668 w 20000"/>
                            <a:gd name="T29" fmla="*/ 8836 h 20000"/>
                            <a:gd name="T30" fmla="*/ 2630 w 20000"/>
                            <a:gd name="T31" fmla="*/ 8926 h 20000"/>
                            <a:gd name="T32" fmla="*/ 2076 w 20000"/>
                            <a:gd name="T33" fmla="*/ 9024 h 20000"/>
                            <a:gd name="T34" fmla="*/ 1038 w 20000"/>
                            <a:gd name="T35" fmla="*/ 9130 h 20000"/>
                            <a:gd name="T36" fmla="*/ 0 w 20000"/>
                            <a:gd name="T37" fmla="*/ 9220 h 20000"/>
                            <a:gd name="T38" fmla="*/ 554 w 20000"/>
                            <a:gd name="T39" fmla="*/ 9318 h 20000"/>
                            <a:gd name="T40" fmla="*/ 1592 w 20000"/>
                            <a:gd name="T41" fmla="*/ 9408 h 20000"/>
                            <a:gd name="T42" fmla="*/ 2630 w 20000"/>
                            <a:gd name="T43" fmla="*/ 9514 h 20000"/>
                            <a:gd name="T44" fmla="*/ 3668 w 20000"/>
                            <a:gd name="T45" fmla="*/ 9612 h 20000"/>
                            <a:gd name="T46" fmla="*/ 4221 w 20000"/>
                            <a:gd name="T47" fmla="*/ 9702 h 20000"/>
                            <a:gd name="T48" fmla="*/ 4706 w 20000"/>
                            <a:gd name="T49" fmla="*/ 9800 h 20000"/>
                            <a:gd name="T50" fmla="*/ 5260 w 20000"/>
                            <a:gd name="T51" fmla="*/ 9996 h 20000"/>
                            <a:gd name="T52" fmla="*/ 5813 w 20000"/>
                            <a:gd name="T53" fmla="*/ 10192 h 20000"/>
                            <a:gd name="T54" fmla="*/ 6298 w 20000"/>
                            <a:gd name="T55" fmla="*/ 10478 h 20000"/>
                            <a:gd name="T56" fmla="*/ 6851 w 20000"/>
                            <a:gd name="T57" fmla="*/ 10968 h 20000"/>
                            <a:gd name="T58" fmla="*/ 7336 w 20000"/>
                            <a:gd name="T59" fmla="*/ 11450 h 20000"/>
                            <a:gd name="T60" fmla="*/ 7889 w 20000"/>
                            <a:gd name="T61" fmla="*/ 17950 h 20000"/>
                            <a:gd name="T62" fmla="*/ 8374 w 20000"/>
                            <a:gd name="T63" fmla="*/ 18154 h 20000"/>
                            <a:gd name="T64" fmla="*/ 8927 w 20000"/>
                            <a:gd name="T65" fmla="*/ 18440 h 20000"/>
                            <a:gd name="T66" fmla="*/ 9481 w 20000"/>
                            <a:gd name="T67" fmla="*/ 18726 h 20000"/>
                            <a:gd name="T68" fmla="*/ 9965 w 20000"/>
                            <a:gd name="T69" fmla="*/ 18922 h 20000"/>
                            <a:gd name="T70" fmla="*/ 10519 w 20000"/>
                            <a:gd name="T71" fmla="*/ 19126 h 20000"/>
                            <a:gd name="T72" fmla="*/ 11003 w 20000"/>
                            <a:gd name="T73" fmla="*/ 19314 h 20000"/>
                            <a:gd name="T74" fmla="*/ 11557 w 20000"/>
                            <a:gd name="T75" fmla="*/ 19412 h 20000"/>
                            <a:gd name="T76" fmla="*/ 12111 w 20000"/>
                            <a:gd name="T77" fmla="*/ 19510 h 20000"/>
                            <a:gd name="T78" fmla="*/ 12595 w 20000"/>
                            <a:gd name="T79" fmla="*/ 19608 h 20000"/>
                            <a:gd name="T80" fmla="*/ 13633 w 20000"/>
                            <a:gd name="T81" fmla="*/ 19698 h 20000"/>
                            <a:gd name="T82" fmla="*/ 14740 w 20000"/>
                            <a:gd name="T83" fmla="*/ 19804 h 20000"/>
                            <a:gd name="T84" fmla="*/ 16817 w 20000"/>
                            <a:gd name="T85" fmla="*/ 19894 h 20000"/>
                            <a:gd name="T86" fmla="*/ 19931 w 20000"/>
                            <a:gd name="T87" fmla="*/ 19992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5363" y="367"/>
                              </a:moveTo>
                              <a:lnTo>
                                <a:pt x="13633" y="0"/>
                              </a:lnTo>
                              <a:lnTo>
                                <a:pt x="12595" y="0"/>
                              </a:lnTo>
                              <a:lnTo>
                                <a:pt x="12595" y="98"/>
                              </a:lnTo>
                              <a:lnTo>
                                <a:pt x="11557" y="98"/>
                              </a:lnTo>
                              <a:lnTo>
                                <a:pt x="11003" y="196"/>
                              </a:lnTo>
                              <a:lnTo>
                                <a:pt x="10519" y="196"/>
                              </a:lnTo>
                              <a:lnTo>
                                <a:pt x="10519" y="294"/>
                              </a:lnTo>
                              <a:lnTo>
                                <a:pt x="9481" y="294"/>
                              </a:lnTo>
                              <a:lnTo>
                                <a:pt x="9481" y="384"/>
                              </a:lnTo>
                              <a:lnTo>
                                <a:pt x="8927" y="384"/>
                              </a:lnTo>
                              <a:lnTo>
                                <a:pt x="8927" y="482"/>
                              </a:lnTo>
                              <a:lnTo>
                                <a:pt x="8374" y="482"/>
                              </a:lnTo>
                              <a:lnTo>
                                <a:pt x="7889" y="588"/>
                              </a:lnTo>
                              <a:lnTo>
                                <a:pt x="7889" y="678"/>
                              </a:lnTo>
                              <a:lnTo>
                                <a:pt x="7336" y="776"/>
                              </a:lnTo>
                              <a:lnTo>
                                <a:pt x="7336" y="874"/>
                              </a:lnTo>
                              <a:lnTo>
                                <a:pt x="6851" y="874"/>
                              </a:lnTo>
                              <a:lnTo>
                                <a:pt x="6851" y="972"/>
                              </a:lnTo>
                              <a:lnTo>
                                <a:pt x="6298" y="1160"/>
                              </a:lnTo>
                              <a:lnTo>
                                <a:pt x="6298" y="1356"/>
                              </a:lnTo>
                              <a:lnTo>
                                <a:pt x="5813" y="1454"/>
                              </a:lnTo>
                              <a:lnTo>
                                <a:pt x="5813" y="8052"/>
                              </a:lnTo>
                              <a:lnTo>
                                <a:pt x="5260" y="8158"/>
                              </a:lnTo>
                              <a:lnTo>
                                <a:pt x="5260" y="8444"/>
                              </a:lnTo>
                              <a:lnTo>
                                <a:pt x="4706" y="8542"/>
                              </a:lnTo>
                              <a:lnTo>
                                <a:pt x="4706" y="8730"/>
                              </a:lnTo>
                              <a:lnTo>
                                <a:pt x="4221" y="8730"/>
                              </a:lnTo>
                              <a:lnTo>
                                <a:pt x="4221" y="8836"/>
                              </a:lnTo>
                              <a:lnTo>
                                <a:pt x="3668" y="8836"/>
                              </a:lnTo>
                              <a:lnTo>
                                <a:pt x="3668" y="8926"/>
                              </a:lnTo>
                              <a:lnTo>
                                <a:pt x="2630" y="8926"/>
                              </a:lnTo>
                              <a:lnTo>
                                <a:pt x="2630" y="9024"/>
                              </a:lnTo>
                              <a:lnTo>
                                <a:pt x="2076" y="9024"/>
                              </a:lnTo>
                              <a:lnTo>
                                <a:pt x="2076" y="9130"/>
                              </a:lnTo>
                              <a:lnTo>
                                <a:pt x="1038" y="9130"/>
                              </a:lnTo>
                              <a:lnTo>
                                <a:pt x="1038" y="9220"/>
                              </a:lnTo>
                              <a:lnTo>
                                <a:pt x="0" y="9220"/>
                              </a:lnTo>
                              <a:lnTo>
                                <a:pt x="0" y="9318"/>
                              </a:lnTo>
                              <a:lnTo>
                                <a:pt x="554" y="9318"/>
                              </a:lnTo>
                              <a:lnTo>
                                <a:pt x="554" y="9408"/>
                              </a:lnTo>
                              <a:lnTo>
                                <a:pt x="1592" y="9408"/>
                              </a:lnTo>
                              <a:lnTo>
                                <a:pt x="1592" y="9514"/>
                              </a:lnTo>
                              <a:lnTo>
                                <a:pt x="2630" y="9514"/>
                              </a:lnTo>
                              <a:lnTo>
                                <a:pt x="2630" y="9612"/>
                              </a:lnTo>
                              <a:lnTo>
                                <a:pt x="3668" y="9612"/>
                              </a:lnTo>
                              <a:lnTo>
                                <a:pt x="3668" y="9702"/>
                              </a:lnTo>
                              <a:lnTo>
                                <a:pt x="4221" y="9702"/>
                              </a:lnTo>
                              <a:lnTo>
                                <a:pt x="4221" y="9800"/>
                              </a:lnTo>
                              <a:lnTo>
                                <a:pt x="4706" y="9800"/>
                              </a:lnTo>
                              <a:lnTo>
                                <a:pt x="4706" y="9996"/>
                              </a:lnTo>
                              <a:lnTo>
                                <a:pt x="5260" y="9996"/>
                              </a:lnTo>
                              <a:lnTo>
                                <a:pt x="5260" y="10192"/>
                              </a:lnTo>
                              <a:lnTo>
                                <a:pt x="5813" y="10192"/>
                              </a:lnTo>
                              <a:lnTo>
                                <a:pt x="5813" y="10478"/>
                              </a:lnTo>
                              <a:lnTo>
                                <a:pt x="6298" y="10478"/>
                              </a:lnTo>
                              <a:lnTo>
                                <a:pt x="6298" y="10968"/>
                              </a:lnTo>
                              <a:lnTo>
                                <a:pt x="6851" y="10968"/>
                              </a:lnTo>
                              <a:lnTo>
                                <a:pt x="6851" y="11352"/>
                              </a:lnTo>
                              <a:lnTo>
                                <a:pt x="7336" y="11450"/>
                              </a:lnTo>
                              <a:lnTo>
                                <a:pt x="7336" y="17950"/>
                              </a:lnTo>
                              <a:lnTo>
                                <a:pt x="7889" y="17950"/>
                              </a:lnTo>
                              <a:lnTo>
                                <a:pt x="7889" y="18154"/>
                              </a:lnTo>
                              <a:lnTo>
                                <a:pt x="8374" y="18154"/>
                              </a:lnTo>
                              <a:lnTo>
                                <a:pt x="8374" y="18342"/>
                              </a:lnTo>
                              <a:lnTo>
                                <a:pt x="8927" y="18440"/>
                              </a:lnTo>
                              <a:lnTo>
                                <a:pt x="8927" y="18636"/>
                              </a:lnTo>
                              <a:lnTo>
                                <a:pt x="9481" y="18726"/>
                              </a:lnTo>
                              <a:lnTo>
                                <a:pt x="9481" y="18832"/>
                              </a:lnTo>
                              <a:lnTo>
                                <a:pt x="9965" y="18922"/>
                              </a:lnTo>
                              <a:lnTo>
                                <a:pt x="9965" y="19126"/>
                              </a:lnTo>
                              <a:lnTo>
                                <a:pt x="10519" y="19126"/>
                              </a:lnTo>
                              <a:lnTo>
                                <a:pt x="10519" y="19314"/>
                              </a:lnTo>
                              <a:lnTo>
                                <a:pt x="11003" y="19314"/>
                              </a:lnTo>
                              <a:lnTo>
                                <a:pt x="11003" y="19412"/>
                              </a:lnTo>
                              <a:lnTo>
                                <a:pt x="11557" y="19412"/>
                              </a:lnTo>
                              <a:lnTo>
                                <a:pt x="11557" y="19510"/>
                              </a:lnTo>
                              <a:lnTo>
                                <a:pt x="12111" y="19510"/>
                              </a:lnTo>
                              <a:lnTo>
                                <a:pt x="12111" y="19608"/>
                              </a:lnTo>
                              <a:lnTo>
                                <a:pt x="12595" y="19608"/>
                              </a:lnTo>
                              <a:lnTo>
                                <a:pt x="12595" y="19698"/>
                              </a:lnTo>
                              <a:lnTo>
                                <a:pt x="13633" y="19698"/>
                              </a:lnTo>
                              <a:lnTo>
                                <a:pt x="13633" y="19804"/>
                              </a:lnTo>
                              <a:lnTo>
                                <a:pt x="14740" y="19804"/>
                              </a:lnTo>
                              <a:lnTo>
                                <a:pt x="14740" y="19894"/>
                              </a:lnTo>
                              <a:lnTo>
                                <a:pt x="16817" y="19894"/>
                              </a:lnTo>
                              <a:lnTo>
                                <a:pt x="16817" y="19992"/>
                              </a:lnTo>
                              <a:lnTo>
                                <a:pt x="19931" y="19992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721" o:spid="_x0000_s1026" style="position:absolute;margin-left:27.15pt;margin-top:52.6pt;width:14.45pt;height:122.4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" o:allowincell="f" path="m15363,367l13633,,12595,r,98l11557,98r-554,98l10519,196r,98l9481,294r,90l8927,384r,98l8374,482,7889,588r,90l7336,776r,98l6851,874r,98l6298,1160r,196l5813,1454r,6598l5260,8158r,286l4706,8542r,188l4221,8730r,106l3668,8836r,90l2630,8926r,98l2076,9024r,106l1038,9130r,90l,9220r,98l554,9318r,90l1592,9408r,106l2630,9514r,98l3668,9612r,90l4221,9702r,98l4706,9800r,196l5260,9996r,196l5813,10192r,286l6298,10478r,490l6851,10968r,384l7336,11450r,6500l7889,17950r,204l8374,18154r,188l8927,18440r,196l9481,18726r,106l9965,18922r,204l10519,19126r,188l11003,19314r,98l11557,19412r,98l12111,19510r,98l12595,19608r,90l13633,19698r,106l14740,19804r,90l16817,19894r,98l19931,19992e" filled="f">
                <v:stroke startarrowwidth="narrow" startarrowlength="short" endarrowwidth="narrow" endarrowlength="short"/>
                <v:path arrowok="t" o:connecttype="custom" o:connectlocs="125093,0;115569,7620;100961,15240;96520,22860;86995,29858;81912,37478;72387,45720;67313,60338;62863,67959;57789,90197;53339,113057;48264,634331;43181,664190;38731,678808;33657,687050;24132,694048;19049,701668;9524,709910;0,716908;5083,724528;14608,731526;24132,739768;33657,747388;38731,754386;43181,762006;48264,777246;53339,792487;57789,814725;62863,852825;67313,890303;72387,1395716;76838,1411578;81912,1433816;86995,1456054;91436,1471294;96520,1487156;100961,1501775;106044,1509395;111128,1517015;115569,1524635;125093,1531633;135251,1539875;154309,1546873;182882,1554493" o:connectangles="0,0,0,0,0,0,0,0,0,0,0,0,0,0,0,0,0,0,0,0,0,0,0,0,0,0,0,0,0,0,0,0,0,0,0,0,0,0,0,0,0,0,0,0"/>
              </v:shape>
            </w:pict>
          </mc:Fallback>
        </mc:AlternateContent>
      </w:r>
      <w:r w:rsidR="009E1BBF">
        <w:rPr>
          <w:sz w:val="24"/>
        </w:rPr>
        <w:t>1. Получение коэффициентов матриц А, В, С, D с помощью составления сист</w:t>
      </w:r>
      <w:r w:rsidR="009E1BBF">
        <w:rPr>
          <w:sz w:val="24"/>
        </w:rPr>
        <w:t>е</w:t>
      </w:r>
      <w:r w:rsidR="009E1BBF">
        <w:rPr>
          <w:sz w:val="24"/>
        </w:rPr>
        <w:t>мы уравнений Кирхгофа</w:t>
      </w:r>
      <w:proofErr w:type="gramStart"/>
      <w:r w:rsidR="009E1BBF">
        <w:rPr>
          <w:sz w:val="24"/>
        </w:rPr>
        <w:t xml:space="preserve"> :</w:t>
      </w:r>
      <w:proofErr w:type="gramEnd"/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 xml:space="preserve">   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>
        <w:rPr>
          <w:sz w:val="24"/>
        </w:rPr>
        <w:t xml:space="preserve">   </w:t>
      </w:r>
      <w:proofErr w:type="spellStart"/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proofErr w:type="gramEnd"/>
      <w:r w:rsidRPr="00750313">
        <w:rPr>
          <w:sz w:val="24"/>
          <w:lang w:val="en-US"/>
        </w:rPr>
        <w:t xml:space="preserve"> + i</w:t>
      </w:r>
      <w:r w:rsidRPr="00750313">
        <w:rPr>
          <w:sz w:val="24"/>
          <w:vertAlign w:val="subscript"/>
          <w:lang w:val="en-US"/>
        </w:rPr>
        <w:t>R2</w:t>
      </w:r>
      <w:r w:rsidRPr="00750313">
        <w:rPr>
          <w:sz w:val="24"/>
          <w:lang w:val="en-US"/>
        </w:rPr>
        <w:t xml:space="preserve"> - J = 0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-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+ </w:t>
      </w:r>
      <w:proofErr w:type="spellStart"/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C</w:t>
      </w:r>
      <w:proofErr w:type="spellEnd"/>
      <w:proofErr w:type="gramEnd"/>
      <w:r w:rsidRPr="00750313">
        <w:rPr>
          <w:sz w:val="24"/>
          <w:lang w:val="en-US"/>
        </w:rPr>
        <w:t xml:space="preserve"> - </w:t>
      </w:r>
      <w:proofErr w:type="spell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r w:rsidRPr="00750313">
        <w:rPr>
          <w:sz w:val="24"/>
          <w:lang w:val="en-US"/>
        </w:rPr>
        <w:t xml:space="preserve"> = 0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  <w:lang w:val="en-US"/>
        </w:rPr>
        <w:t xml:space="preserve"> = E,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</w:t>
      </w:r>
      <w:proofErr w:type="spellStart"/>
      <w:proofErr w:type="gram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proofErr w:type="gramEnd"/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L</w:t>
      </w:r>
      <w:proofErr w:type="spellEnd"/>
      <w:r w:rsidRPr="00750313">
        <w:rPr>
          <w:sz w:val="24"/>
          <w:lang w:val="en-US"/>
        </w:rPr>
        <w:t xml:space="preserve"> - i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= 0,</w:t>
      </w:r>
    </w:p>
    <w:p w:rsidR="009E1BBF" w:rsidRPr="007030EF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</w:t>
      </w:r>
      <w:r w:rsidRPr="007030EF">
        <w:rPr>
          <w:sz w:val="24"/>
          <w:lang w:val="en-US"/>
        </w:rPr>
        <w:t>i</w:t>
      </w:r>
      <w:r w:rsidRPr="007030EF">
        <w:rPr>
          <w:sz w:val="24"/>
          <w:vertAlign w:val="subscript"/>
          <w:lang w:val="en-US"/>
        </w:rPr>
        <w:t>2</w:t>
      </w:r>
      <w:r w:rsidRPr="007030EF">
        <w:rPr>
          <w:sz w:val="24"/>
          <w:lang w:val="en-US"/>
        </w:rPr>
        <w:t>R</w:t>
      </w:r>
      <w:r w:rsidRPr="007030EF">
        <w:rPr>
          <w:sz w:val="24"/>
          <w:vertAlign w:val="subscript"/>
          <w:lang w:val="en-US"/>
        </w:rPr>
        <w:t>2</w:t>
      </w:r>
      <w:r w:rsidRPr="007030EF">
        <w:rPr>
          <w:sz w:val="24"/>
          <w:lang w:val="en-US"/>
        </w:rPr>
        <w:t xml:space="preserve"> = </w:t>
      </w:r>
      <w:proofErr w:type="spellStart"/>
      <w:r w:rsidRPr="007030EF">
        <w:rPr>
          <w:sz w:val="24"/>
          <w:lang w:val="en-US"/>
        </w:rPr>
        <w:t>u</w:t>
      </w:r>
      <w:r w:rsidRPr="007030EF">
        <w:rPr>
          <w:sz w:val="24"/>
          <w:vertAlign w:val="subscript"/>
          <w:lang w:val="en-US"/>
        </w:rPr>
        <w:t>J</w:t>
      </w:r>
      <w:proofErr w:type="spellEnd"/>
      <w:r w:rsidRPr="007030EF">
        <w:rPr>
          <w:sz w:val="24"/>
          <w:vertAlign w:val="subscript"/>
          <w:lang w:val="en-US"/>
        </w:rPr>
        <w:t>,</w:t>
      </w:r>
    </w:p>
    <w:p w:rsidR="009E1BBF" w:rsidRPr="007030EF" w:rsidRDefault="009E1BBF">
      <w:pPr>
        <w:ind w:firstLine="709"/>
        <w:rPr>
          <w:sz w:val="24"/>
          <w:lang w:val="en-US"/>
        </w:rPr>
      </w:pPr>
      <w:r w:rsidRPr="007030EF">
        <w:rPr>
          <w:sz w:val="24"/>
          <w:lang w:val="en-US"/>
        </w:rPr>
        <w:t xml:space="preserve">     </w:t>
      </w:r>
    </w:p>
    <w:p w:rsidR="009E1BBF" w:rsidRDefault="00AF5AB3">
      <w:pPr>
        <w:spacing w:line="360" w:lineRule="auto"/>
        <w:ind w:firstLine="709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1280" behindDoc="0" locked="0" layoutInCell="0" allowOverlap="1">
                <wp:simplePos x="0" y="0"/>
                <wp:positionH relativeFrom="column">
                  <wp:posOffset>453390</wp:posOffset>
                </wp:positionH>
                <wp:positionV relativeFrom="paragraph">
                  <wp:posOffset>227330</wp:posOffset>
                </wp:positionV>
                <wp:extent cx="183515" cy="1555115"/>
                <wp:effectExtent l="0" t="0" r="0" b="0"/>
                <wp:wrapNone/>
                <wp:docPr id="87" name="Freeform 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3515" cy="1555115"/>
                        </a:xfrm>
                        <a:custGeom>
                          <a:avLst/>
                          <a:gdLst>
                            <a:gd name="T0" fmla="*/ 13633 w 20000"/>
                            <a:gd name="T1" fmla="*/ 0 h 20000"/>
                            <a:gd name="T2" fmla="*/ 12595 w 20000"/>
                            <a:gd name="T3" fmla="*/ 98 h 20000"/>
                            <a:gd name="T4" fmla="*/ 11003 w 20000"/>
                            <a:gd name="T5" fmla="*/ 196 h 20000"/>
                            <a:gd name="T6" fmla="*/ 10519 w 20000"/>
                            <a:gd name="T7" fmla="*/ 294 h 20000"/>
                            <a:gd name="T8" fmla="*/ 9481 w 20000"/>
                            <a:gd name="T9" fmla="*/ 384 h 20000"/>
                            <a:gd name="T10" fmla="*/ 8927 w 20000"/>
                            <a:gd name="T11" fmla="*/ 482 h 20000"/>
                            <a:gd name="T12" fmla="*/ 7889 w 20000"/>
                            <a:gd name="T13" fmla="*/ 588 h 20000"/>
                            <a:gd name="T14" fmla="*/ 7336 w 20000"/>
                            <a:gd name="T15" fmla="*/ 776 h 20000"/>
                            <a:gd name="T16" fmla="*/ 6851 w 20000"/>
                            <a:gd name="T17" fmla="*/ 874 h 20000"/>
                            <a:gd name="T18" fmla="*/ 6298 w 20000"/>
                            <a:gd name="T19" fmla="*/ 1160 h 20000"/>
                            <a:gd name="T20" fmla="*/ 5813 w 20000"/>
                            <a:gd name="T21" fmla="*/ 1454 h 20000"/>
                            <a:gd name="T22" fmla="*/ 5260 w 20000"/>
                            <a:gd name="T23" fmla="*/ 8158 h 20000"/>
                            <a:gd name="T24" fmla="*/ 4706 w 20000"/>
                            <a:gd name="T25" fmla="*/ 8542 h 20000"/>
                            <a:gd name="T26" fmla="*/ 4221 w 20000"/>
                            <a:gd name="T27" fmla="*/ 8730 h 20000"/>
                            <a:gd name="T28" fmla="*/ 3668 w 20000"/>
                            <a:gd name="T29" fmla="*/ 8836 h 20000"/>
                            <a:gd name="T30" fmla="*/ 2630 w 20000"/>
                            <a:gd name="T31" fmla="*/ 8926 h 20000"/>
                            <a:gd name="T32" fmla="*/ 2076 w 20000"/>
                            <a:gd name="T33" fmla="*/ 9024 h 20000"/>
                            <a:gd name="T34" fmla="*/ 1038 w 20000"/>
                            <a:gd name="T35" fmla="*/ 9130 h 20000"/>
                            <a:gd name="T36" fmla="*/ 0 w 20000"/>
                            <a:gd name="T37" fmla="*/ 9220 h 20000"/>
                            <a:gd name="T38" fmla="*/ 554 w 20000"/>
                            <a:gd name="T39" fmla="*/ 9318 h 20000"/>
                            <a:gd name="T40" fmla="*/ 1592 w 20000"/>
                            <a:gd name="T41" fmla="*/ 9408 h 20000"/>
                            <a:gd name="T42" fmla="*/ 2630 w 20000"/>
                            <a:gd name="T43" fmla="*/ 9514 h 20000"/>
                            <a:gd name="T44" fmla="*/ 3668 w 20000"/>
                            <a:gd name="T45" fmla="*/ 9612 h 20000"/>
                            <a:gd name="T46" fmla="*/ 4221 w 20000"/>
                            <a:gd name="T47" fmla="*/ 9702 h 20000"/>
                            <a:gd name="T48" fmla="*/ 4706 w 20000"/>
                            <a:gd name="T49" fmla="*/ 9800 h 20000"/>
                            <a:gd name="T50" fmla="*/ 5260 w 20000"/>
                            <a:gd name="T51" fmla="*/ 9996 h 20000"/>
                            <a:gd name="T52" fmla="*/ 5813 w 20000"/>
                            <a:gd name="T53" fmla="*/ 10192 h 20000"/>
                            <a:gd name="T54" fmla="*/ 6298 w 20000"/>
                            <a:gd name="T55" fmla="*/ 10478 h 20000"/>
                            <a:gd name="T56" fmla="*/ 6851 w 20000"/>
                            <a:gd name="T57" fmla="*/ 10968 h 20000"/>
                            <a:gd name="T58" fmla="*/ 7336 w 20000"/>
                            <a:gd name="T59" fmla="*/ 11450 h 20000"/>
                            <a:gd name="T60" fmla="*/ 7889 w 20000"/>
                            <a:gd name="T61" fmla="*/ 17950 h 20000"/>
                            <a:gd name="T62" fmla="*/ 8374 w 20000"/>
                            <a:gd name="T63" fmla="*/ 18154 h 20000"/>
                            <a:gd name="T64" fmla="*/ 8927 w 20000"/>
                            <a:gd name="T65" fmla="*/ 18440 h 20000"/>
                            <a:gd name="T66" fmla="*/ 9481 w 20000"/>
                            <a:gd name="T67" fmla="*/ 18726 h 20000"/>
                            <a:gd name="T68" fmla="*/ 9965 w 20000"/>
                            <a:gd name="T69" fmla="*/ 18922 h 20000"/>
                            <a:gd name="T70" fmla="*/ 10519 w 20000"/>
                            <a:gd name="T71" fmla="*/ 19126 h 20000"/>
                            <a:gd name="T72" fmla="*/ 11003 w 20000"/>
                            <a:gd name="T73" fmla="*/ 19314 h 20000"/>
                            <a:gd name="T74" fmla="*/ 11557 w 20000"/>
                            <a:gd name="T75" fmla="*/ 19412 h 20000"/>
                            <a:gd name="T76" fmla="*/ 12111 w 20000"/>
                            <a:gd name="T77" fmla="*/ 19510 h 20000"/>
                            <a:gd name="T78" fmla="*/ 12595 w 20000"/>
                            <a:gd name="T79" fmla="*/ 19608 h 20000"/>
                            <a:gd name="T80" fmla="*/ 13633 w 20000"/>
                            <a:gd name="T81" fmla="*/ 19698 h 20000"/>
                            <a:gd name="T82" fmla="*/ 14740 w 20000"/>
                            <a:gd name="T83" fmla="*/ 19804 h 20000"/>
                            <a:gd name="T84" fmla="*/ 16817 w 20000"/>
                            <a:gd name="T85" fmla="*/ 19894 h 20000"/>
                            <a:gd name="T86" fmla="*/ 19931 w 20000"/>
                            <a:gd name="T87" fmla="*/ 19992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15363" y="367"/>
                              </a:moveTo>
                              <a:lnTo>
                                <a:pt x="13633" y="0"/>
                              </a:lnTo>
                              <a:lnTo>
                                <a:pt x="12595" y="0"/>
                              </a:lnTo>
                              <a:lnTo>
                                <a:pt x="12595" y="98"/>
                              </a:lnTo>
                              <a:lnTo>
                                <a:pt x="11557" y="98"/>
                              </a:lnTo>
                              <a:lnTo>
                                <a:pt x="11003" y="196"/>
                              </a:lnTo>
                              <a:lnTo>
                                <a:pt x="10519" y="196"/>
                              </a:lnTo>
                              <a:lnTo>
                                <a:pt x="10519" y="294"/>
                              </a:lnTo>
                              <a:lnTo>
                                <a:pt x="9481" y="294"/>
                              </a:lnTo>
                              <a:lnTo>
                                <a:pt x="9481" y="384"/>
                              </a:lnTo>
                              <a:lnTo>
                                <a:pt x="8927" y="384"/>
                              </a:lnTo>
                              <a:lnTo>
                                <a:pt x="8927" y="482"/>
                              </a:lnTo>
                              <a:lnTo>
                                <a:pt x="8374" y="482"/>
                              </a:lnTo>
                              <a:lnTo>
                                <a:pt x="7889" y="588"/>
                              </a:lnTo>
                              <a:lnTo>
                                <a:pt x="7889" y="678"/>
                              </a:lnTo>
                              <a:lnTo>
                                <a:pt x="7336" y="776"/>
                              </a:lnTo>
                              <a:lnTo>
                                <a:pt x="7336" y="874"/>
                              </a:lnTo>
                              <a:lnTo>
                                <a:pt x="6851" y="874"/>
                              </a:lnTo>
                              <a:lnTo>
                                <a:pt x="6851" y="972"/>
                              </a:lnTo>
                              <a:lnTo>
                                <a:pt x="6298" y="1160"/>
                              </a:lnTo>
                              <a:lnTo>
                                <a:pt x="6298" y="1356"/>
                              </a:lnTo>
                              <a:lnTo>
                                <a:pt x="5813" y="1454"/>
                              </a:lnTo>
                              <a:lnTo>
                                <a:pt x="5813" y="8052"/>
                              </a:lnTo>
                              <a:lnTo>
                                <a:pt x="5260" y="8158"/>
                              </a:lnTo>
                              <a:lnTo>
                                <a:pt x="5260" y="8444"/>
                              </a:lnTo>
                              <a:lnTo>
                                <a:pt x="4706" y="8542"/>
                              </a:lnTo>
                              <a:lnTo>
                                <a:pt x="4706" y="8730"/>
                              </a:lnTo>
                              <a:lnTo>
                                <a:pt x="4221" y="8730"/>
                              </a:lnTo>
                              <a:lnTo>
                                <a:pt x="4221" y="8836"/>
                              </a:lnTo>
                              <a:lnTo>
                                <a:pt x="3668" y="8836"/>
                              </a:lnTo>
                              <a:lnTo>
                                <a:pt x="3668" y="8926"/>
                              </a:lnTo>
                              <a:lnTo>
                                <a:pt x="2630" y="8926"/>
                              </a:lnTo>
                              <a:lnTo>
                                <a:pt x="2630" y="9024"/>
                              </a:lnTo>
                              <a:lnTo>
                                <a:pt x="2076" y="9024"/>
                              </a:lnTo>
                              <a:lnTo>
                                <a:pt x="2076" y="9130"/>
                              </a:lnTo>
                              <a:lnTo>
                                <a:pt x="1038" y="9130"/>
                              </a:lnTo>
                              <a:lnTo>
                                <a:pt x="1038" y="9220"/>
                              </a:lnTo>
                              <a:lnTo>
                                <a:pt x="0" y="9220"/>
                              </a:lnTo>
                              <a:lnTo>
                                <a:pt x="0" y="9318"/>
                              </a:lnTo>
                              <a:lnTo>
                                <a:pt x="554" y="9318"/>
                              </a:lnTo>
                              <a:lnTo>
                                <a:pt x="554" y="9408"/>
                              </a:lnTo>
                              <a:lnTo>
                                <a:pt x="1592" y="9408"/>
                              </a:lnTo>
                              <a:lnTo>
                                <a:pt x="1592" y="9514"/>
                              </a:lnTo>
                              <a:lnTo>
                                <a:pt x="2630" y="9514"/>
                              </a:lnTo>
                              <a:lnTo>
                                <a:pt x="2630" y="9612"/>
                              </a:lnTo>
                              <a:lnTo>
                                <a:pt x="3668" y="9612"/>
                              </a:lnTo>
                              <a:lnTo>
                                <a:pt x="3668" y="9702"/>
                              </a:lnTo>
                              <a:lnTo>
                                <a:pt x="4221" y="9702"/>
                              </a:lnTo>
                              <a:lnTo>
                                <a:pt x="4221" y="9800"/>
                              </a:lnTo>
                              <a:lnTo>
                                <a:pt x="4706" y="9800"/>
                              </a:lnTo>
                              <a:lnTo>
                                <a:pt x="4706" y="9996"/>
                              </a:lnTo>
                              <a:lnTo>
                                <a:pt x="5260" y="9996"/>
                              </a:lnTo>
                              <a:lnTo>
                                <a:pt x="5260" y="10192"/>
                              </a:lnTo>
                              <a:lnTo>
                                <a:pt x="5813" y="10192"/>
                              </a:lnTo>
                              <a:lnTo>
                                <a:pt x="5813" y="10478"/>
                              </a:lnTo>
                              <a:lnTo>
                                <a:pt x="6298" y="10478"/>
                              </a:lnTo>
                              <a:lnTo>
                                <a:pt x="6298" y="10968"/>
                              </a:lnTo>
                              <a:lnTo>
                                <a:pt x="6851" y="10968"/>
                              </a:lnTo>
                              <a:lnTo>
                                <a:pt x="6851" y="11352"/>
                              </a:lnTo>
                              <a:lnTo>
                                <a:pt x="7336" y="11450"/>
                              </a:lnTo>
                              <a:lnTo>
                                <a:pt x="7336" y="17950"/>
                              </a:lnTo>
                              <a:lnTo>
                                <a:pt x="7889" y="17950"/>
                              </a:lnTo>
                              <a:lnTo>
                                <a:pt x="7889" y="18154"/>
                              </a:lnTo>
                              <a:lnTo>
                                <a:pt x="8374" y="18154"/>
                              </a:lnTo>
                              <a:lnTo>
                                <a:pt x="8374" y="18342"/>
                              </a:lnTo>
                              <a:lnTo>
                                <a:pt x="8927" y="18440"/>
                              </a:lnTo>
                              <a:lnTo>
                                <a:pt x="8927" y="18636"/>
                              </a:lnTo>
                              <a:lnTo>
                                <a:pt x="9481" y="18726"/>
                              </a:lnTo>
                              <a:lnTo>
                                <a:pt x="9481" y="18832"/>
                              </a:lnTo>
                              <a:lnTo>
                                <a:pt x="9965" y="18922"/>
                              </a:lnTo>
                              <a:lnTo>
                                <a:pt x="9965" y="19126"/>
                              </a:lnTo>
                              <a:lnTo>
                                <a:pt x="10519" y="19126"/>
                              </a:lnTo>
                              <a:lnTo>
                                <a:pt x="10519" y="19314"/>
                              </a:lnTo>
                              <a:lnTo>
                                <a:pt x="11003" y="19314"/>
                              </a:lnTo>
                              <a:lnTo>
                                <a:pt x="11003" y="19412"/>
                              </a:lnTo>
                              <a:lnTo>
                                <a:pt x="11557" y="19412"/>
                              </a:lnTo>
                              <a:lnTo>
                                <a:pt x="11557" y="19510"/>
                              </a:lnTo>
                              <a:lnTo>
                                <a:pt x="12111" y="19510"/>
                              </a:lnTo>
                              <a:lnTo>
                                <a:pt x="12111" y="19608"/>
                              </a:lnTo>
                              <a:lnTo>
                                <a:pt x="12595" y="19608"/>
                              </a:lnTo>
                              <a:lnTo>
                                <a:pt x="12595" y="19698"/>
                              </a:lnTo>
                              <a:lnTo>
                                <a:pt x="13633" y="19698"/>
                              </a:lnTo>
                              <a:lnTo>
                                <a:pt x="13633" y="19804"/>
                              </a:lnTo>
                              <a:lnTo>
                                <a:pt x="14740" y="19804"/>
                              </a:lnTo>
                              <a:lnTo>
                                <a:pt x="14740" y="19894"/>
                              </a:lnTo>
                              <a:lnTo>
                                <a:pt x="16817" y="19894"/>
                              </a:lnTo>
                              <a:lnTo>
                                <a:pt x="16817" y="19992"/>
                              </a:lnTo>
                              <a:lnTo>
                                <a:pt x="19931" y="19992"/>
                              </a:ln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723" o:spid="_x0000_s1026" style="position:absolute;margin-left:35.7pt;margin-top:17.9pt;width:14.45pt;height:122.4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" o:allowincell="f" path="m15363,367l13633,,12595,r,98l11557,98r-554,98l10519,196r,98l9481,294r,90l8927,384r,98l8374,482,7889,588r,90l7336,776r,98l6851,874r,98l6298,1160r,196l5813,1454r,6598l5260,8158r,286l4706,8542r,188l4221,8730r,106l3668,8836r,90l2630,8926r,98l2076,9024r,106l1038,9130r,90l,9220r,98l554,9318r,90l1592,9408r,106l2630,9514r,98l3668,9612r,90l4221,9702r,98l4706,9800r,196l5260,9996r,196l5813,10192r,286l6298,10478r,490l6851,10968r,384l7336,11450r,6500l7889,17950r,204l8374,18154r,188l8927,18440r,196l9481,18726r,106l9965,18922r,204l10519,19126r,188l11003,19314r,98l11557,19412r,98l12111,19510r,98l12595,19608r,90l13633,19698r,106l14740,19804r,90l16817,19894r,98l19931,19992e" filled="f">
                <v:stroke startarrowwidth="narrow" startarrowlength="short" endarrowwidth="narrow" endarrowlength="short"/>
                <v:path arrowok="t" o:connecttype="custom" o:connectlocs="125093,0;115569,7620;100961,15240;96520,22860;86995,29858;81912,37478;72387,45720;67313,60338;62863,67959;57789,90197;53339,113057;48264,634331;43181,664190;38731,678808;33657,687050;24132,694048;19049,701668;9524,709910;0,716908;5083,724528;14608,731526;24132,739768;33657,747388;38731,754386;43181,762006;48264,777246;53339,792487;57789,814725;62863,852825;67313,890303;72387,1395716;76838,1411578;81912,1433816;86995,1456054;91436,1471294;96520,1487156;100961,1501775;106044,1509395;111128,1517015;115569,1524635;125093,1531633;135251,1539875;154309,1546873;182882,1554493" o:connectangles="0,0,0,0,0,0,0,0,0,0,0,0,0,0,0,0,0,0,0,0,0,0,0,0,0,0,0,0,0,0,0,0,0,0,0,0,0,0,0,0,0,0,0,0"/>
              </v:shape>
            </w:pict>
          </mc:Fallback>
        </mc:AlternateContent>
      </w:r>
      <w:r w:rsidR="009E1BBF" w:rsidRPr="007030EF">
        <w:rPr>
          <w:sz w:val="24"/>
          <w:lang w:val="en-US"/>
        </w:rPr>
        <w:t xml:space="preserve"> </w:t>
      </w:r>
      <w:r w:rsidR="009E1BBF">
        <w:rPr>
          <w:sz w:val="24"/>
        </w:rPr>
        <w:t>или в дифференциальной форме: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>
        <w:rPr>
          <w:sz w:val="24"/>
        </w:rPr>
        <w:t xml:space="preserve">    </w:t>
      </w:r>
      <w:proofErr w:type="spellStart"/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proofErr w:type="gramEnd"/>
      <w:r w:rsidRPr="00750313">
        <w:rPr>
          <w:sz w:val="24"/>
          <w:lang w:val="en-US"/>
        </w:rPr>
        <w:t xml:space="preserve"> + i</w:t>
      </w:r>
      <w:r w:rsidRPr="00750313">
        <w:rPr>
          <w:sz w:val="24"/>
          <w:vertAlign w:val="subscript"/>
          <w:lang w:val="en-US"/>
        </w:rPr>
        <w:t>R2</w:t>
      </w:r>
      <w:r w:rsidRPr="00750313">
        <w:rPr>
          <w:sz w:val="24"/>
          <w:lang w:val="en-US"/>
        </w:rPr>
        <w:t xml:space="preserve"> - J = 0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-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+ C</w:t>
      </w:r>
      <w:r>
        <w:rPr>
          <w:sz w:val="24"/>
          <w:lang w:val="en-US"/>
        </w:rPr>
        <w:t>u</w:t>
      </w:r>
      <w:r>
        <w:rPr>
          <w:sz w:val="24"/>
          <w:vertAlign w:val="subscript"/>
        </w:rPr>
        <w:t>С</w:t>
      </w:r>
      <w:r>
        <w:rPr>
          <w:sz w:val="24"/>
        </w:rPr>
        <w:sym w:font="Symbol" w:char="F0A2"/>
      </w:r>
      <w:r w:rsidRPr="00750313">
        <w:rPr>
          <w:sz w:val="24"/>
          <w:lang w:val="en-US"/>
        </w:rPr>
        <w:t xml:space="preserve"> - </w:t>
      </w:r>
      <w:proofErr w:type="spellStart"/>
      <w:proofErr w:type="gram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proofErr w:type="gramEnd"/>
      <w:r w:rsidRPr="00750313">
        <w:rPr>
          <w:sz w:val="24"/>
          <w:lang w:val="en-US"/>
        </w:rPr>
        <w:t xml:space="preserve"> = 0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  <w:lang w:val="en-US"/>
        </w:rPr>
        <w:t xml:space="preserve"> = E</w:t>
      </w:r>
    </w:p>
    <w:p w:rsidR="009E1BBF" w:rsidRPr="00750313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vertAlign w:val="subscript"/>
          <w:lang w:val="en-US"/>
        </w:rPr>
        <w:t xml:space="preserve">    </w:t>
      </w:r>
      <w:proofErr w:type="spellStart"/>
      <w:proofErr w:type="gram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proofErr w:type="gramEnd"/>
      <w:r w:rsidRPr="00750313">
        <w:rPr>
          <w:sz w:val="24"/>
          <w:lang w:val="en-US"/>
        </w:rPr>
        <w:t xml:space="preserve"> + </w:t>
      </w:r>
      <w:proofErr w:type="spellStart"/>
      <w:r w:rsidRPr="00750313">
        <w:rPr>
          <w:sz w:val="24"/>
          <w:lang w:val="en-US"/>
        </w:rPr>
        <w:t>Li</w:t>
      </w:r>
      <w:r w:rsidRPr="00750313">
        <w:rPr>
          <w:sz w:val="24"/>
          <w:vertAlign w:val="subscript"/>
          <w:lang w:val="en-US"/>
        </w:rPr>
        <w:t>L</w:t>
      </w:r>
      <w:proofErr w:type="spellEnd"/>
      <w:r>
        <w:rPr>
          <w:sz w:val="24"/>
        </w:rPr>
        <w:sym w:font="Symbol" w:char="F0A2"/>
      </w:r>
      <w:r w:rsidRPr="00750313">
        <w:rPr>
          <w:sz w:val="24"/>
          <w:lang w:val="en-US"/>
        </w:rPr>
        <w:t xml:space="preserve"> - i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= 0</w:t>
      </w:r>
    </w:p>
    <w:p w:rsidR="009E1BBF" w:rsidRPr="007030EF" w:rsidRDefault="009E1BBF">
      <w:pPr>
        <w:spacing w:line="360" w:lineRule="auto"/>
        <w:ind w:firstLine="709"/>
        <w:rPr>
          <w:sz w:val="24"/>
          <w:lang w:val="en-US"/>
        </w:rPr>
      </w:pPr>
      <w:r w:rsidRPr="00750313">
        <w:rPr>
          <w:sz w:val="24"/>
          <w:lang w:val="en-US"/>
        </w:rPr>
        <w:t xml:space="preserve">   </w:t>
      </w:r>
      <w:r w:rsidRPr="007030EF">
        <w:rPr>
          <w:sz w:val="24"/>
          <w:lang w:val="en-US"/>
        </w:rPr>
        <w:t>i</w:t>
      </w:r>
      <w:r w:rsidRPr="007030EF">
        <w:rPr>
          <w:sz w:val="24"/>
          <w:vertAlign w:val="subscript"/>
          <w:lang w:val="en-US"/>
        </w:rPr>
        <w:t>2</w:t>
      </w:r>
      <w:r w:rsidRPr="007030EF">
        <w:rPr>
          <w:sz w:val="24"/>
          <w:lang w:val="en-US"/>
        </w:rPr>
        <w:t>R</w:t>
      </w:r>
      <w:r w:rsidRPr="007030EF">
        <w:rPr>
          <w:sz w:val="24"/>
          <w:vertAlign w:val="subscript"/>
          <w:lang w:val="en-US"/>
        </w:rPr>
        <w:t>2</w:t>
      </w:r>
      <w:r w:rsidRPr="007030EF">
        <w:rPr>
          <w:sz w:val="24"/>
          <w:lang w:val="en-US"/>
        </w:rPr>
        <w:t xml:space="preserve"> = </w:t>
      </w:r>
      <w:proofErr w:type="spellStart"/>
      <w:r w:rsidRPr="007030EF">
        <w:rPr>
          <w:sz w:val="24"/>
          <w:lang w:val="en-US"/>
        </w:rPr>
        <w:t>u</w:t>
      </w:r>
      <w:r w:rsidRPr="007030EF">
        <w:rPr>
          <w:sz w:val="24"/>
          <w:vertAlign w:val="subscript"/>
          <w:lang w:val="en-US"/>
        </w:rPr>
        <w:t>J</w:t>
      </w:r>
      <w:proofErr w:type="spellEnd"/>
    </w:p>
    <w:p w:rsidR="009E1BBF" w:rsidRPr="007030EF" w:rsidRDefault="009E1BBF">
      <w:pPr>
        <w:spacing w:line="360" w:lineRule="auto"/>
        <w:ind w:firstLine="709"/>
        <w:rPr>
          <w:sz w:val="24"/>
          <w:lang w:val="en-US"/>
        </w:rPr>
      </w:pP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Произведя необходимые преобразования и подстановки, получим</w:t>
      </w:r>
    </w:p>
    <w:p w:rsidR="009E1BBF" w:rsidRDefault="009E1BBF">
      <w:pPr>
        <w:spacing w:line="360" w:lineRule="auto"/>
        <w:ind w:firstLine="709"/>
        <w:rPr>
          <w:sz w:val="16"/>
        </w:rPr>
      </w:pPr>
    </w:p>
    <w:p w:rsidR="009E1BBF" w:rsidRPr="00750313" w:rsidRDefault="009E1BBF">
      <w:pPr>
        <w:spacing w:line="360" w:lineRule="auto"/>
        <w:ind w:firstLine="709"/>
        <w:jc w:val="center"/>
        <w:rPr>
          <w:sz w:val="24"/>
          <w:lang w:val="en-US"/>
        </w:rPr>
      </w:pPr>
      <w:proofErr w:type="spellStart"/>
      <w:proofErr w:type="gramStart"/>
      <w:r w:rsidRPr="00750313">
        <w:rPr>
          <w:sz w:val="24"/>
          <w:lang w:val="en-US"/>
        </w:rPr>
        <w:lastRenderedPageBreak/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proofErr w:type="gramEnd"/>
      <w:r>
        <w:rPr>
          <w:sz w:val="24"/>
        </w:rPr>
        <w:sym w:font="Symbol" w:char="F0A2"/>
      </w:r>
      <w:r w:rsidRPr="00750313">
        <w:rPr>
          <w:sz w:val="24"/>
          <w:lang w:val="en-US"/>
        </w:rPr>
        <w:t xml:space="preserve"> = (1/L) </w:t>
      </w:r>
      <w:r w:rsidRPr="00750313">
        <w:rPr>
          <w:sz w:val="24"/>
          <w:vertAlign w:val="superscript"/>
          <w:lang w:val="en-US"/>
        </w:rPr>
        <w:t>.</w:t>
      </w:r>
      <w:r w:rsidRPr="00750313">
        <w:rPr>
          <w:sz w:val="24"/>
          <w:lang w:val="en-US"/>
        </w:rPr>
        <w:t xml:space="preserve"> </w:t>
      </w:r>
      <w:proofErr w:type="gramStart"/>
      <w:r w:rsidRPr="00750313">
        <w:rPr>
          <w:sz w:val="24"/>
          <w:lang w:val="en-US"/>
        </w:rPr>
        <w:t>[ (</w:t>
      </w:r>
      <w:proofErr w:type="gramEnd"/>
      <w:r w:rsidRPr="00750313">
        <w:rPr>
          <w:sz w:val="24"/>
          <w:lang w:val="en-US"/>
        </w:rPr>
        <w:t xml:space="preserve"> J - </w:t>
      </w:r>
      <w:proofErr w:type="spell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r w:rsidRPr="00750313">
        <w:rPr>
          <w:sz w:val="24"/>
          <w:lang w:val="en-US"/>
        </w:rPr>
        <w:t>) R</w:t>
      </w:r>
      <w:r w:rsidRPr="00750313">
        <w:rPr>
          <w:sz w:val="24"/>
          <w:vertAlign w:val="subscript"/>
          <w:lang w:val="en-US"/>
        </w:rPr>
        <w:t>2</w:t>
      </w:r>
      <w:r w:rsidRPr="00750313">
        <w:rPr>
          <w:sz w:val="24"/>
          <w:lang w:val="en-US"/>
        </w:rPr>
        <w:t xml:space="preserve"> - </w:t>
      </w:r>
      <w:proofErr w:type="spell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  <w:lang w:val="en-US"/>
        </w:rPr>
        <w:t>] ,</w:t>
      </w:r>
    </w:p>
    <w:p w:rsidR="009E1BBF" w:rsidRPr="00750313" w:rsidRDefault="009E1BBF">
      <w:pPr>
        <w:spacing w:line="360" w:lineRule="auto"/>
        <w:ind w:firstLine="709"/>
        <w:jc w:val="center"/>
        <w:rPr>
          <w:sz w:val="24"/>
          <w:lang w:val="en-US"/>
        </w:rPr>
      </w:pPr>
      <w:proofErr w:type="spellStart"/>
      <w:proofErr w:type="gram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proofErr w:type="gramEnd"/>
      <w:r>
        <w:rPr>
          <w:sz w:val="24"/>
        </w:rPr>
        <w:sym w:font="Symbol" w:char="F0A2"/>
      </w:r>
      <w:r w:rsidRPr="00750313">
        <w:rPr>
          <w:sz w:val="24"/>
          <w:lang w:val="en-US"/>
        </w:rPr>
        <w:t xml:space="preserve"> = (1/C) </w:t>
      </w:r>
      <w:r w:rsidRPr="00750313">
        <w:rPr>
          <w:sz w:val="24"/>
          <w:vertAlign w:val="superscript"/>
          <w:lang w:val="en-US"/>
        </w:rPr>
        <w:t xml:space="preserve">. </w:t>
      </w:r>
      <w:proofErr w:type="gramStart"/>
      <w:r w:rsidRPr="00750313">
        <w:rPr>
          <w:sz w:val="24"/>
          <w:lang w:val="en-US"/>
        </w:rPr>
        <w:t xml:space="preserve">[ </w:t>
      </w:r>
      <w:proofErr w:type="spellStart"/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L</w:t>
      </w:r>
      <w:proofErr w:type="spellEnd"/>
      <w:proofErr w:type="gramEnd"/>
      <w:r w:rsidRPr="00750313">
        <w:rPr>
          <w:sz w:val="24"/>
          <w:lang w:val="en-US"/>
        </w:rPr>
        <w:t xml:space="preserve"> + (E - </w:t>
      </w:r>
      <w:proofErr w:type="spell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  <w:lang w:val="en-US"/>
        </w:rPr>
        <w:t>)/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>] ,</w:t>
      </w:r>
    </w:p>
    <w:p w:rsidR="009E1BBF" w:rsidRPr="00750313" w:rsidRDefault="009E1BBF">
      <w:pPr>
        <w:spacing w:line="360" w:lineRule="auto"/>
        <w:ind w:firstLine="709"/>
        <w:jc w:val="center"/>
        <w:rPr>
          <w:sz w:val="24"/>
          <w:lang w:val="en-US"/>
        </w:rPr>
      </w:pPr>
      <w:r w:rsidRPr="00750313">
        <w:rPr>
          <w:sz w:val="24"/>
          <w:lang w:val="en-US"/>
        </w:rPr>
        <w:t>i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= (E - </w:t>
      </w:r>
      <w:proofErr w:type="spellStart"/>
      <w:r w:rsidRPr="00750313">
        <w:rPr>
          <w:sz w:val="24"/>
          <w:lang w:val="en-US"/>
        </w:rPr>
        <w:t>u</w:t>
      </w:r>
      <w:r w:rsidRPr="00750313">
        <w:rPr>
          <w:sz w:val="24"/>
          <w:vertAlign w:val="subscript"/>
          <w:lang w:val="en-US"/>
        </w:rPr>
        <w:t>C</w:t>
      </w:r>
      <w:proofErr w:type="spellEnd"/>
      <w:r w:rsidRPr="00750313">
        <w:rPr>
          <w:sz w:val="24"/>
          <w:lang w:val="en-US"/>
        </w:rPr>
        <w:t>)/</w:t>
      </w:r>
      <w:proofErr w:type="gramStart"/>
      <w:r w:rsidRPr="00750313">
        <w:rPr>
          <w:sz w:val="24"/>
          <w:lang w:val="en-US"/>
        </w:rPr>
        <w:t>R</w:t>
      </w:r>
      <w:r w:rsidRPr="00750313">
        <w:rPr>
          <w:sz w:val="24"/>
          <w:vertAlign w:val="subscript"/>
          <w:lang w:val="en-US"/>
        </w:rPr>
        <w:t>1</w:t>
      </w:r>
      <w:r w:rsidRPr="00750313">
        <w:rPr>
          <w:sz w:val="24"/>
          <w:lang w:val="en-US"/>
        </w:rPr>
        <w:t xml:space="preserve"> .</w:t>
      </w:r>
      <w:proofErr w:type="gramEnd"/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t>Выразим из полученной системы уравнений искомые коэффициенты матриц связи:</w:t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position w:val="-86"/>
          <w:sz w:val="24"/>
        </w:rPr>
        <w:object w:dxaOrig="5899" w:dyaOrig="1840">
          <v:shape id="_x0000_i1124" type="#_x0000_t75" style="width:294.75pt;height:92.25pt" o:ole="">
            <v:imagedata r:id="rId205" o:title=""/>
          </v:shape>
          <o:OLEObject Type="Embed" ProgID="Equation.3" ShapeID="_x0000_i1124" DrawAspect="Content" ObjectID="_1474045627" r:id="rId206"/>
        </w:object>
      </w:r>
    </w:p>
    <w:p w:rsidR="009E1BBF" w:rsidRDefault="009E1BBF">
      <w:pPr>
        <w:spacing w:line="360" w:lineRule="auto"/>
        <w:jc w:val="both"/>
        <w:rPr>
          <w:sz w:val="24"/>
        </w:rPr>
      </w:pPr>
      <w:r>
        <w:rPr>
          <w:sz w:val="24"/>
        </w:rPr>
        <w:t>2. Получение коэффициентов матриц</w:t>
      </w:r>
      <w:proofErr w:type="gramStart"/>
      <w:r>
        <w:rPr>
          <w:sz w:val="24"/>
        </w:rPr>
        <w:t xml:space="preserve"> А</w:t>
      </w:r>
      <w:proofErr w:type="gramEnd"/>
      <w:r>
        <w:rPr>
          <w:sz w:val="24"/>
        </w:rPr>
        <w:t>, В, С, D с помощью канонической процедуры. В процессе решения заполняется таблица:</w:t>
      </w:r>
    </w:p>
    <w:p w:rsidR="009E1BBF" w:rsidRDefault="009E1BBF">
      <w:pPr>
        <w:spacing w:line="360" w:lineRule="auto"/>
        <w:ind w:right="991"/>
        <w:jc w:val="right"/>
        <w:rPr>
          <w:sz w:val="24"/>
        </w:rPr>
      </w:pPr>
      <w:r>
        <w:rPr>
          <w:sz w:val="24"/>
        </w:rPr>
        <w:t>Таблица 2 .3</w:t>
      </w:r>
    </w:p>
    <w:tbl>
      <w:tblPr>
        <w:tblW w:w="0" w:type="auto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4"/>
        <w:gridCol w:w="1276"/>
        <w:gridCol w:w="1276"/>
        <w:gridCol w:w="1275"/>
        <w:gridCol w:w="1276"/>
      </w:tblGrid>
      <w:tr w:rsidR="009E1BBF">
        <w:tc>
          <w:tcPr>
            <w:tcW w:w="1984" w:type="dxa"/>
            <w:tcBorders>
              <w:bottom w:val="nil"/>
            </w:tcBorders>
          </w:tcPr>
          <w:p w:rsidR="009E1BBF" w:rsidRDefault="009E1BBF">
            <w:pPr>
              <w:spacing w:before="120"/>
              <w:jc w:val="center"/>
              <w:rPr>
                <w:sz w:val="24"/>
              </w:rPr>
            </w:pPr>
            <w:r>
              <w:rPr>
                <w:sz w:val="24"/>
              </w:rPr>
              <w:t>Реакция</w:t>
            </w:r>
          </w:p>
        </w:tc>
        <w:tc>
          <w:tcPr>
            <w:tcW w:w="5103" w:type="dxa"/>
            <w:gridSpan w:val="4"/>
          </w:tcPr>
          <w:p w:rsidR="009E1BBF" w:rsidRDefault="009E1BBF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Воздействия</w:t>
            </w:r>
          </w:p>
        </w:tc>
      </w:tr>
      <w:tr w:rsidR="009E1BBF">
        <w:tc>
          <w:tcPr>
            <w:tcW w:w="1984" w:type="dxa"/>
            <w:tcBorders>
              <w:top w:val="nil"/>
            </w:tcBorders>
          </w:tcPr>
          <w:p w:rsidR="009E1BBF" w:rsidRDefault="009E1BBF">
            <w:pPr>
              <w:spacing w:before="120" w:after="12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9E1BBF" w:rsidRDefault="009E1BBF">
            <w:pPr>
              <w:spacing w:before="120" w:after="12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i</w:t>
            </w:r>
            <w:r>
              <w:rPr>
                <w:sz w:val="24"/>
                <w:vertAlign w:val="subscript"/>
                <w:lang w:val="en-US"/>
              </w:rPr>
              <w:t>L</w:t>
            </w:r>
            <w:proofErr w:type="spellEnd"/>
          </w:p>
        </w:tc>
        <w:tc>
          <w:tcPr>
            <w:tcW w:w="1276" w:type="dxa"/>
          </w:tcPr>
          <w:p w:rsidR="009E1BBF" w:rsidRDefault="009E1BBF">
            <w:pPr>
              <w:spacing w:before="120" w:after="12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U</w:t>
            </w:r>
            <w:r>
              <w:rPr>
                <w:sz w:val="24"/>
                <w:vertAlign w:val="subscript"/>
                <w:lang w:val="en-US"/>
              </w:rPr>
              <w:t>C</w:t>
            </w:r>
          </w:p>
        </w:tc>
        <w:tc>
          <w:tcPr>
            <w:tcW w:w="1275" w:type="dxa"/>
          </w:tcPr>
          <w:p w:rsidR="009E1BBF" w:rsidRDefault="009E1BBF">
            <w:pPr>
              <w:spacing w:before="120" w:after="12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E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after="12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J</w:t>
            </w:r>
          </w:p>
        </w:tc>
      </w:tr>
      <w:tr w:rsidR="009E1BBF">
        <w:tc>
          <w:tcPr>
            <w:tcW w:w="1984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>
              <w:rPr>
                <w:sz w:val="24"/>
                <w:lang w:val="en-US"/>
              </w:rPr>
              <w:sym w:font="Symbol" w:char="F0A2"/>
            </w:r>
            <w:r>
              <w:rPr>
                <w:sz w:val="24"/>
                <w:vertAlign w:val="subscript"/>
                <w:lang w:val="en-US"/>
              </w:rPr>
              <w:t>L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-R</w:t>
            </w:r>
            <w:r>
              <w:rPr>
                <w:sz w:val="24"/>
                <w:vertAlign w:val="subscript"/>
                <w:lang w:val="en-US"/>
              </w:rPr>
              <w:t>2</w:t>
            </w:r>
            <w:r>
              <w:rPr>
                <w:sz w:val="24"/>
                <w:lang w:val="en-US"/>
              </w:rPr>
              <w:t>/L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-1/L</w:t>
            </w:r>
          </w:p>
        </w:tc>
        <w:tc>
          <w:tcPr>
            <w:tcW w:w="1275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R</w:t>
            </w:r>
            <w:r>
              <w:rPr>
                <w:sz w:val="24"/>
                <w:vertAlign w:val="subscript"/>
                <w:lang w:val="en-US"/>
              </w:rPr>
              <w:t>2</w:t>
            </w:r>
            <w:r>
              <w:rPr>
                <w:sz w:val="24"/>
                <w:lang w:val="en-US"/>
              </w:rPr>
              <w:t>/L</w:t>
            </w:r>
          </w:p>
        </w:tc>
      </w:tr>
      <w:tr w:rsidR="009E1BBF">
        <w:tc>
          <w:tcPr>
            <w:tcW w:w="1984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U</w:t>
            </w:r>
            <w:r>
              <w:rPr>
                <w:sz w:val="24"/>
                <w:lang w:val="en-US"/>
              </w:rPr>
              <w:sym w:font="Symbol" w:char="F0A2"/>
            </w:r>
            <w:r>
              <w:rPr>
                <w:sz w:val="24"/>
                <w:vertAlign w:val="subscript"/>
                <w:lang w:val="en-US"/>
              </w:rPr>
              <w:t>C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1/C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-1/(R</w:t>
            </w:r>
            <w:r>
              <w:rPr>
                <w:sz w:val="24"/>
                <w:vertAlign w:val="subscript"/>
                <w:lang w:val="en-US"/>
              </w:rPr>
              <w:t>1</w:t>
            </w:r>
            <w:r>
              <w:rPr>
                <w:sz w:val="24"/>
                <w:lang w:val="en-US"/>
              </w:rPr>
              <w:t>C)</w:t>
            </w:r>
          </w:p>
        </w:tc>
        <w:tc>
          <w:tcPr>
            <w:tcW w:w="1275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-1/(R</w:t>
            </w:r>
            <w:r>
              <w:rPr>
                <w:sz w:val="24"/>
                <w:vertAlign w:val="subscript"/>
                <w:lang w:val="en-US"/>
              </w:rPr>
              <w:t>1</w:t>
            </w:r>
            <w:r>
              <w:rPr>
                <w:sz w:val="24"/>
                <w:lang w:val="en-US"/>
              </w:rPr>
              <w:t>C)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</w:p>
        </w:tc>
      </w:tr>
      <w:tr w:rsidR="009E1BBF">
        <w:tc>
          <w:tcPr>
            <w:tcW w:w="1984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>
              <w:rPr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-1/R</w:t>
            </w:r>
            <w:r>
              <w:rPr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1275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1/R</w:t>
            </w:r>
            <w:r>
              <w:rPr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1276" w:type="dxa"/>
          </w:tcPr>
          <w:p w:rsidR="009E1BBF" w:rsidRDefault="009E1BBF">
            <w:pPr>
              <w:spacing w:before="120"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</w:p>
        </w:tc>
      </w:tr>
    </w:tbl>
    <w:p w:rsidR="009E1BBF" w:rsidRDefault="009E1BBF">
      <w:pPr>
        <w:spacing w:line="360" w:lineRule="auto"/>
        <w:jc w:val="center"/>
        <w:rPr>
          <w:sz w:val="24"/>
        </w:rPr>
      </w:pPr>
    </w:p>
    <w:p w:rsidR="007030EF" w:rsidRDefault="007030EF">
      <w:pPr>
        <w:rPr>
          <w:sz w:val="24"/>
        </w:rPr>
      </w:pPr>
      <w:r>
        <w:rPr>
          <w:sz w:val="24"/>
        </w:rPr>
        <w:br w:type="page"/>
      </w:r>
    </w:p>
    <w:p w:rsidR="009E1BBF" w:rsidRDefault="009E1BBF">
      <w:pPr>
        <w:spacing w:line="360" w:lineRule="auto"/>
        <w:ind w:firstLine="709"/>
        <w:rPr>
          <w:sz w:val="24"/>
        </w:rPr>
      </w:pPr>
      <w:r>
        <w:rPr>
          <w:sz w:val="24"/>
        </w:rPr>
        <w:lastRenderedPageBreak/>
        <w:t>Искомые коэффициенты определяются в результате рассмотрения вспомог</w:t>
      </w:r>
      <w:r>
        <w:rPr>
          <w:sz w:val="24"/>
        </w:rPr>
        <w:t>а</w:t>
      </w:r>
      <w:r>
        <w:rPr>
          <w:sz w:val="24"/>
        </w:rPr>
        <w:t>тельных резистивных цепей</w:t>
      </w:r>
      <w:r w:rsidRPr="00760563">
        <w:rPr>
          <w:sz w:val="24"/>
        </w:rPr>
        <w:t xml:space="preserve"> (</w:t>
      </w:r>
      <w:r>
        <w:rPr>
          <w:sz w:val="24"/>
        </w:rPr>
        <w:t>рис</w:t>
      </w:r>
      <w:r w:rsidRPr="00760563">
        <w:rPr>
          <w:sz w:val="24"/>
        </w:rPr>
        <w:t xml:space="preserve"> 2.8 – 2</w:t>
      </w:r>
      <w:r>
        <w:rPr>
          <w:sz w:val="24"/>
        </w:rPr>
        <w:t>.</w:t>
      </w:r>
      <w:r w:rsidRPr="00760563">
        <w:rPr>
          <w:sz w:val="24"/>
        </w:rPr>
        <w:t>11)</w:t>
      </w:r>
      <w:r>
        <w:rPr>
          <w:sz w:val="24"/>
        </w:rPr>
        <w:t>:</w:t>
      </w:r>
    </w:p>
    <w:p w:rsidR="009E1BBF" w:rsidRDefault="009E1BBF">
      <w:pPr>
        <w:spacing w:line="360" w:lineRule="auto"/>
        <w:ind w:firstLine="4678"/>
        <w:rPr>
          <w:sz w:val="24"/>
        </w:rPr>
      </w:pPr>
      <w:r>
        <w:rPr>
          <w:sz w:val="24"/>
        </w:rPr>
        <w:t>а)  U</w:t>
      </w:r>
      <w:r>
        <w:rPr>
          <w:sz w:val="24"/>
          <w:vertAlign w:val="subscript"/>
        </w:rPr>
        <w:t xml:space="preserve">J </w:t>
      </w:r>
      <w:r>
        <w:rPr>
          <w:sz w:val="24"/>
        </w:rPr>
        <w:t>= -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t xml:space="preserve"> = J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= R</w:t>
      </w:r>
      <w:r>
        <w:rPr>
          <w:sz w:val="24"/>
          <w:vertAlign w:val="subscript"/>
        </w:rPr>
        <w:t>2</w:t>
      </w:r>
    </w:p>
    <w:p w:rsidR="009E1BBF" w:rsidRDefault="009E1BBF">
      <w:pPr>
        <w:spacing w:line="360" w:lineRule="auto"/>
        <w:ind w:firstLine="4962"/>
        <w:rPr>
          <w:sz w:val="24"/>
        </w:rPr>
      </w:pP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sym w:font="Symbol" w:char="F0A2"/>
      </w:r>
      <w:r>
        <w:rPr>
          <w:sz w:val="24"/>
        </w:rPr>
        <w:t xml:space="preserve"> = 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t xml:space="preserve"> /L , следовательно, </w:t>
      </w: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sym w:font="Symbol" w:char="F0A2"/>
      </w:r>
      <w:r>
        <w:rPr>
          <w:sz w:val="24"/>
        </w:rPr>
        <w:t xml:space="preserve"> =</w:t>
      </w:r>
    </w:p>
    <w:p w:rsidR="009E1BBF" w:rsidRDefault="009E1BBF">
      <w:pPr>
        <w:spacing w:line="360" w:lineRule="auto"/>
        <w:ind w:firstLine="4962"/>
        <w:rPr>
          <w:sz w:val="24"/>
        </w:rPr>
      </w:pPr>
      <w:r>
        <w:rPr>
          <w:sz w:val="24"/>
          <w:u w:val="single"/>
        </w:rPr>
        <w:t>= - R</w:t>
      </w:r>
      <w:r>
        <w:rPr>
          <w:sz w:val="24"/>
          <w:u w:val="single"/>
          <w:vertAlign w:val="subscript"/>
        </w:rPr>
        <w:t>2</w:t>
      </w:r>
      <w:r>
        <w:rPr>
          <w:sz w:val="24"/>
          <w:u w:val="single"/>
        </w:rPr>
        <w:t xml:space="preserve"> /L  = а</w:t>
      </w:r>
      <w:r>
        <w:rPr>
          <w:sz w:val="24"/>
          <w:u w:val="single"/>
          <w:vertAlign w:val="subscript"/>
        </w:rPr>
        <w:t>11</w:t>
      </w:r>
      <w:proofErr w:type="gramStart"/>
      <w:r>
        <w:rPr>
          <w:sz w:val="24"/>
        </w:rPr>
        <w:t xml:space="preserve">  ;</w:t>
      </w:r>
      <w:proofErr w:type="gramEnd"/>
    </w:p>
    <w:p w:rsidR="009E1BBF" w:rsidRDefault="00AF5AB3">
      <w:pPr>
        <w:spacing w:line="360" w:lineRule="auto"/>
        <w:ind w:firstLine="4678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71040" behindDoc="0" locked="0" layoutInCell="0" allowOverlap="1">
                <wp:simplePos x="0" y="0"/>
                <wp:positionH relativeFrom="column">
                  <wp:posOffset>196850</wp:posOffset>
                </wp:positionH>
                <wp:positionV relativeFrom="paragraph">
                  <wp:posOffset>-669925</wp:posOffset>
                </wp:positionV>
                <wp:extent cx="2445385" cy="1372235"/>
                <wp:effectExtent l="0" t="0" r="0" b="0"/>
                <wp:wrapNone/>
                <wp:docPr id="64" name="Group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45385" cy="1372235"/>
                          <a:chOff x="33" y="0"/>
                          <a:chExt cx="19255" cy="19999"/>
                        </a:xfrm>
                      </wpg:grpSpPr>
                      <wpg:grpSp>
                        <wpg:cNvPr id="65" name="Group 484"/>
                        <wpg:cNvGrpSpPr>
                          <a:grpSpLocks/>
                        </wpg:cNvGrpSpPr>
                        <wpg:grpSpPr bwMode="auto">
                          <a:xfrm>
                            <a:off x="33" y="0"/>
                            <a:ext cx="19255" cy="19999"/>
                            <a:chOff x="33" y="0"/>
                            <a:chExt cx="19255" cy="19999"/>
                          </a:xfrm>
                        </wpg:grpSpPr>
                        <wps:wsp>
                          <wps:cNvPr id="66" name="Line 485"/>
                          <wps:cNvCnPr/>
                          <wps:spPr bwMode="auto">
                            <a:xfrm>
                              <a:off x="873" y="93"/>
                              <a:ext cx="5" cy="667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7" name="Rectangle 48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" y="6663"/>
                              <a:ext cx="1445" cy="534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" name="Line 487"/>
                          <wps:cNvCnPr/>
                          <wps:spPr bwMode="auto">
                            <a:xfrm>
                              <a:off x="743" y="11994"/>
                              <a:ext cx="5" cy="53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88"/>
                          <wps:cNvCnPr/>
                          <wps:spPr bwMode="auto">
                            <a:xfrm>
                              <a:off x="5913" y="93"/>
                              <a:ext cx="5" cy="173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0" name="Line 489"/>
                          <wps:cNvCnPr/>
                          <wps:spPr bwMode="auto">
                            <a:xfrm>
                              <a:off x="8793" y="14298"/>
                              <a:ext cx="4325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FFFFFF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1" name="Line 490"/>
                          <wps:cNvCnPr/>
                          <wps:spPr bwMode="auto">
                            <a:xfrm>
                              <a:off x="10833" y="15992"/>
                              <a:ext cx="725" cy="134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91"/>
                          <wps:cNvCnPr/>
                          <wps:spPr bwMode="auto">
                            <a:xfrm flipV="1">
                              <a:off x="11553" y="17324"/>
                              <a:ext cx="725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3" name="Line 492"/>
                          <wps:cNvCnPr/>
                          <wps:spPr bwMode="auto">
                            <a:xfrm>
                              <a:off x="11553" y="15992"/>
                              <a:ext cx="725" cy="134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4" name="Line 493"/>
                          <wps:cNvCnPr/>
                          <wps:spPr bwMode="auto">
                            <a:xfrm flipV="1">
                              <a:off x="10833" y="17324"/>
                              <a:ext cx="725" cy="13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94"/>
                          <wps:cNvCnPr/>
                          <wps:spPr bwMode="auto">
                            <a:xfrm>
                              <a:off x="12993" y="17324"/>
                              <a:ext cx="6295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95"/>
                          <wps:cNvCnPr/>
                          <wps:spPr bwMode="auto">
                            <a:xfrm flipV="1">
                              <a:off x="15653" y="13326"/>
                              <a:ext cx="5" cy="400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7" name="Rectangle 496"/>
                          <wps:cNvSpPr>
                            <a:spLocks noChangeArrowheads="1"/>
                          </wps:cNvSpPr>
                          <wps:spPr bwMode="auto">
                            <a:xfrm>
                              <a:off x="14943" y="6663"/>
                              <a:ext cx="1445" cy="667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Line 497"/>
                          <wps:cNvCnPr/>
                          <wps:spPr bwMode="auto">
                            <a:xfrm flipV="1">
                              <a:off x="15653" y="0"/>
                              <a:ext cx="5" cy="66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98"/>
                          <wps:cNvCnPr/>
                          <wps:spPr bwMode="auto">
                            <a:xfrm>
                              <a:off x="19203" y="0"/>
                              <a:ext cx="5" cy="667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499"/>
                          <wps:cNvCnPr/>
                          <wps:spPr bwMode="auto">
                            <a:xfrm flipV="1">
                              <a:off x="19203" y="10661"/>
                              <a:ext cx="5" cy="66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1" name="Line 500"/>
                          <wps:cNvCnPr/>
                          <wps:spPr bwMode="auto">
                            <a:xfrm>
                              <a:off x="743" y="0"/>
                              <a:ext cx="18465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501"/>
                          <wps:cNvCnPr/>
                          <wps:spPr bwMode="auto">
                            <a:xfrm>
                              <a:off x="743" y="17324"/>
                              <a:ext cx="9235" cy="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" name="Oval 5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13" y="14659"/>
                              <a:ext cx="2885" cy="5340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4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2193" y="7987"/>
                            <a:ext cx="1445" cy="26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504"/>
                        <wps:cNvSpPr>
                          <a:spLocks noChangeArrowheads="1"/>
                        </wps:cNvSpPr>
                        <wps:spPr bwMode="auto">
                          <a:xfrm>
                            <a:off x="12993" y="5321"/>
                            <a:ext cx="1445" cy="2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6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7233" y="11994"/>
                            <a:ext cx="3605" cy="26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J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83" o:spid="_x0000_s1647" style="position:absolute;left:0;text-align:left;margin-left:15.5pt;margin-top:-52.75pt;width:192.55pt;height:108.05pt;z-index:251671040" coordorigin="33" coordsize="19255,19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" o:allowincell="f">
                <v:group id="Group 484" o:spid="_x0000_s1648" style="position:absolute;left:33;width:19255;height:19999" coordorigin="33" coordsize="19255,199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<v:line id="Line 485" o:spid="_x0000_s1649" style="position:absolute;visibility:visible;mso-wrap-style:square" from="873,93" to="878,67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SjmcIAAADbAAAADwAAAGRycy9kb3ducmV2LnhtbESPQYvCMBSE7wv+h/AEb2uqh6LVKCII&#10;HrxYBfX2aJ5ttXlpm6j135uFBY/DzHzDzJedqcSTWldaVjAaRiCIM6tLzhUcD5vfCQjnkTVWlknB&#10;mxwsF72fOSbavnhPz9TnIkDYJaig8L5OpHRZQQbd0NbEwbva1qAPss2lbvEV4KaS4yiKpcGSw0KB&#10;Na0Lyu7pwwTKMZ5upqemfNxGTXq+1M35sEOlBv1uNQPhqfPf8H97qxXEMfx9CT9ALj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fSjmcIAAADbAAAADwAAAAAAAAAAAAAA&#10;AAChAgAAZHJzL2Rvd25yZXYueG1sUEsFBgAAAAAEAAQA+QAAAJADAAAAAA==&#10;">
                    <v:stroke startarrowwidth="narrow" startarrowlength="short" endarrowwidth="narrow" endarrowlength="short"/>
                  </v:line>
                  <v:rect id="Rectangle 486" o:spid="_x0000_s1650" style="position:absolute;left:33;top:6663;width:1445;height:53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KSWcMA&#10;AADbAAAADwAAAGRycy9kb3ducmV2LnhtbESPQWvCQBSE70L/w/IKvemmhWqJbiQtFXoSqkL19sg+&#10;d0Oyb0N2a9J/7woFj8PMfMOs1qNrxYX6UHtW8DzLQBBXXtdsFBz2m+kbiBCRNbaeScEfBVgXD5MV&#10;5toP/E2XXTQiQTjkqMDG2OVShsqSwzDzHXHyzr53GJPsjdQ9DgnuWvmSZXPpsOa0YLGjD0tVs/t1&#10;Cj6707Z8NUGWP9EeG/8+bOzWKPX0OJZLEJHGeA//t7+0gvkCbl/SD5D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zKSWcMAAADbAAAADwAAAAAAAAAAAAAAAACYAgAAZHJzL2Rv&#10;d25yZXYueG1sUEsFBgAAAAAEAAQA9QAAAIgDAAAAAA==&#10;" filled="f"/>
                  <v:line id="Line 487" o:spid="_x0000_s1651" style="position:absolute;visibility:visible;mso-wrap-style:square" from="743,11994" to="74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eScMQAAADbAAAADwAAAGRycy9kb3ducmV2LnhtbESPwWrCQBCG7wXfYRnBW93YQ6ipq4gg&#10;eOjFKNTehuyYRLOzSXbV+PbOodDj8M//zXyL1eAadac+1J4NzKYJKOLC25pLA8fD9v0TVIjIFhvP&#10;ZOBJAVbL0dsCM+sfvKd7HkslEA4ZGqhibDOtQ1GRwzD1LbFkZ987jDL2pbY9PgTuGv2RJKl2WLNc&#10;qLClTUXFNb85oRzT+Xb+09W3y6zLT79tdzp8ozGT8bD+AhVpiP/Lf+2dNZDKs+IiHqCX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J5JwxAAAANs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488" o:spid="_x0000_s1652" style="position:absolute;visibility:visible;mso-wrap-style:square" from="5913,93" to="5918,17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s368QAAADbAAAADwAAAGRycy9kb3ducmV2LnhtbESPQWuDQBSE74X8h+UFcmtWe5Bqsgkh&#10;IPTQSzXQ5PZwX9TWfavuJpp/3y0Uehxm5htmu59NJ+40utaygngdgSCurG65VnAq8+dXEM4ja+ws&#10;k4IHOdjvFk9bzLSd+IPuha9FgLDLUEHjfZ9J6aqGDLq17YmDd7WjQR/kWEs94hTgppMvUZRIgy2H&#10;hQZ7OjZUfRc3EyinJM3Tz6G9fcVDcb70w7l8R6VWy/mwAeFp9v/hv/abVpCk8Psl/AC5+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azfrxAAAANs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489" o:spid="_x0000_s1653" style="position:absolute;visibility:visible;mso-wrap-style:square" from="8793,14298" to="13118,14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YhpMIAAADbAAAADwAAAGRycy9kb3ducmV2LnhtbERPTWvCQBC9F/wPywi91Y0V1MZsRIRg&#10;pUFQS6G3ITsmwexsml1N+u/dQ6HHx/tO1oNpxJ06V1tWMJ1EIIgLq2suFXyes5clCOeRNTaWScEv&#10;OVino6cEY217PtL95EsRQtjFqKDyvo2ldEVFBt3EtsSBu9jOoA+wK6XusA/hppGvUTSXBmsODRW2&#10;tK2ouJ5uRkE++9jd3vD78GP3fZ67IVsWX5lSz+NhswLhafD/4j/3u1awCOvDl/ADZPo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OYhpMIAAADbAAAADwAAAAAAAAAAAAAA&#10;AAChAgAAZHJzL2Rvd25yZXYueG1sUEsFBgAAAAAEAAQA+QAAAJADAAAAAA==&#10;" strokecolor="white">
                    <v:stroke startarrowwidth="narrow" startarrowlength="short" endarrowwidth="narrow" endarrowlength="short"/>
                  </v:line>
                  <v:line id="Line 490" o:spid="_x0000_s1654" style="position:absolute;visibility:visible;mso-wrap-style:square" from="10833,15992" to="1155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StMMMAAADbAAAADwAAAGRycy9kb3ducmV2LnhtbESPQYvCMBSE78L+h/AW9qZpPei2GmVZ&#10;EDzsxSqot0fzbKvNS9tErf/eCMIeh5n5hpkve1OLG3WusqwgHkUgiHOrKy4U7Lar4TcI55E11pZJ&#10;wYMcLBcfgzmm2t55Q7fMFyJA2KWooPS+SaV0eUkG3cg2xME72c6gD7IrpO7wHuCmluMomkiDFYeF&#10;Ehv6LSm/ZFcTKLtJskr2bXU9x212ODbtYfuHSn199j8zEJ56/x9+t9dawTSG15fwA+Ti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/ErTDDAAAA2w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491" o:spid="_x0000_s1655" style="position:absolute;flip:y;visibility:visible;mso-wrap-style:square" from="11553,17324" to="12278,186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5/csQAAADbAAAADwAAAGRycy9kb3ducmV2LnhtbESPQWsCMRSE7wX/Q3hCbzXrFlpdjSKC&#10;oJTSVgWvj81zs7h5WZPobv99Uyj0OMzMN8x82dtG3MmH2rGC8SgDQVw6XXOl4HjYPE1AhIissXFM&#10;Cr4pwHIxeJhjoV3HX3Tfx0okCIcCFZgY20LKUBqyGEauJU7e2XmLMUlfSe2xS3DbyDzLXqTFmtOC&#10;wZbWhsrL/mYV5B/ZczUt3/3nObwdr+vOHE67XqnHYb+agYjUx//wX3urFbzm8Psl/QC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n9yxAAAANs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492" o:spid="_x0000_s1656" style="position:absolute;visibility:visible;mso-wrap-style:square" from="11553,15992" to="1227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qW3MMAAADbAAAADwAAAGRycy9kb3ducmV2LnhtbESPQYvCMBSE78L+h/AWvGmqgq5doyyC&#10;4MGLVdju7dE827rNS9tErf/eCILHYWa+YRarzlTiSq0rLSsYDSMQxJnVJecKjofN4AuE88gaK8uk&#10;4E4OVsuP3gJjbW+8p2vicxEg7GJUUHhfx1K6rCCDbmhr4uCdbGvQB9nmUrd4C3BTyXEUTaXBksNC&#10;gTWtC8r+k4sJlON0vpn/NuXlPGqS9K9u0sMOlep/dj/fIDx1/h1+tbdawWwCzy/hB8jl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BaltzDAAAA2w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493" o:spid="_x0000_s1657" style="position:absolute;flip:y;visibility:visible;mso-wrap-style:square" from="10833,17324" to="11558,186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CncQAAADbAAAADwAAAGRycy9kb3ducmV2LnhtbESPQWsCMRSE7wX/Q3iF3jRbW2rdGkWE&#10;gkVEq4LXx+a5Wbp52SbRXf+9KQg9DjPzDTOZdbYWF/KhcqzgeZCBIC6crrhUcNh/9t9BhIissXZM&#10;Cq4UYDbtPUww167lb7rsYikShEOOCkyMTS5lKAxZDAPXECfv5LzFmKQvpfbYJrit5TDL3qTFitOC&#10;wYYWhoqf3dkqGG6yl3JcrP32FFaH30Vr9sevTqmnx27+ASJSF//D9/ZSKxi9wt+X9APk9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K0KdxAAAANsAAAAPAAAAAAAAAAAA&#10;AAAAAKECAABkcnMvZG93bnJldi54bWxQSwUGAAAAAAQABAD5AAAAkgMAAAAA&#10;">
                    <v:stroke startarrowwidth="narrow" startarrowlength="short" endarrowwidth="narrow" endarrowlength="short"/>
                  </v:line>
                  <v:line id="Line 494" o:spid="_x0000_s1658" style="position:absolute;visibility:visible;mso-wrap-style:square" from="12993,17324" to="1928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+rM8MAAADbAAAADwAAAGRycy9kb3ducmV2LnhtbESPQYvCMBSE78L+h/AWvGmqoK5doyyC&#10;4MGLVdju7dE827rNS9tErf/eCILHYWa+YRarzlTiSq0rLSsYDSMQxJnVJecKjofN4AuE88gaK8uk&#10;4E4OVsuP3gJjbW+8p2vicxEg7GJUUHhfx1K6rCCDbmhr4uCdbGvQB9nmUrd4C3BTyXEUTaXBksNC&#10;gTWtC8r+k4sJlON0vpn/NuXlPGqS9K9u0sMOlep/dj/fIDx1/h1+tbdawWwCzy/hB8jl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D/qzPDAAAA2w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495" o:spid="_x0000_s1659" style="position:absolute;flip:y;visibility:visible;mso-wrap-style:square" from="15653,13326" to="1565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7V5ccQAAADbAAAADwAAAGRycy9kb3ducmV2LnhtbESP3WoCMRSE7wu+QzhC72pWBaurUUQo&#10;WIrUP/D2sDluFjcn2yR1t2/fCIVeDjPzDbNYdbYWd/KhcqxgOMhAEBdOV1wqOJ/eXqYgQkTWWDsm&#10;BT8UYLXsPS0w167lA92PsRQJwiFHBSbGJpcyFIYshoFriJN3dd5iTNKXUntsE9zWcpRlE2mx4rRg&#10;sKGNoeJ2/LYKRp/ZuJwVO7+/ho/z16Y1p8t7p9Rzv1vPQUTq4n/4r73VCl4n8Pi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tXlxxAAAANsAAAAPAAAAAAAAAAAA&#10;AAAAAKECAABkcnMvZG93bnJldi54bWxQSwUGAAAAAAQABAD5AAAAkgMAAAAA&#10;">
                    <v:stroke startarrowwidth="narrow" startarrowlength="short" endarrowwidth="narrow" endarrowlength="short"/>
                  </v:line>
                  <v:rect id="Rectangle 496" o:spid="_x0000_s1660" style="position:absolute;left:14943;top:6663;width:1445;height:6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sEhMMA&#10;AADbAAAADwAAAGRycy9kb3ducmV2LnhtbESPQWvCQBSE70L/w/IKvemmQrVEN5JKhZ6EqlC9PbLP&#10;3ZDs25DdmvTfu4VCj8PMfMOsN6NrxY36UHtW8DzLQBBXXtdsFJyOu+kriBCRNbaeScEPBdgUD5M1&#10;5toP/Em3QzQiQTjkqMDG2OVShsqSwzDzHXHyrr53GJPsjdQ9DgnuWjnPsoV0WHNasNjR1lLVHL6d&#10;gvfusi9fTJDlV7Tnxr8NO7s3Sj09juUKRKQx/of/2h9awXIJv1/S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usEhMMAAADbAAAADwAAAAAAAAAAAAAAAACYAgAAZHJzL2Rv&#10;d25yZXYueG1sUEsFBgAAAAAEAAQA9QAAAIgDAAAAAA==&#10;" filled="f"/>
                  <v:line id="Line 497" o:spid="_x0000_s1661" style="position:absolute;flip:y;visibility:visible;mso-wrap-style:square" from="15653,0" to="15658,6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ZImMIAAADbAAAADwAAAGRycy9kb3ducmV2LnhtbERPW2vCMBR+H/gfwhF8m6kKm+tMiwgD&#10;Rca8wV4PzbEpa066JNru3y8Pgz1+fPdVOdhW3MmHxrGC2TQDQVw53XCt4HJ+e1yCCBFZY+uYFPxQ&#10;gLIYPaww167nI91PsRYphEOOCkyMXS5lqAxZDFPXESfu6rzFmKCvpfbYp3DbynmWPUmLDacGgx1t&#10;DFVfp5tVMP/IFvVL9e4P17C/fG96c/7cDUpNxsP6FUSkIf6L/9xbreA5jU1f0g+Qx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WZImMIAAADbAAAADwAAAAAAAAAAAAAA&#10;AAChAgAAZHJzL2Rvd25yZXYueG1sUEsFBgAAAAAEAAQA+QAAAJADAAAAAA==&#10;">
                    <v:stroke startarrowwidth="narrow" startarrowlength="short" endarrowwidth="narrow" endarrowlength="short"/>
                  </v:line>
                  <v:line id="Line 498" o:spid="_x0000_s1662" style="position:absolute;visibility:visible;mso-wrap-style:square" from="19203,0" to="19208,6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KhNsUAAADbAAAADwAAAGRycy9kb3ducmV2LnhtbESPQWvCQBSE7wX/w/KE3urGHtImuooI&#10;Qg+9mARqb4/sM4lm3ybZ1cR/3y0Uehxm5htmvZ1MK+40uMayguUiAkFcWt1wpaDIDy/vIJxH1tha&#10;JgUPcrDdzJ7WmGo78pHuma9EgLBLUUHtfZdK6cqaDLqF7YiDd7aDQR/kUEk94BjgppWvURRLgw2H&#10;hRo72tdUXrObCZQiTg7JV9/cLss+O313/Sn/RKWe59NuBcLT5P/Df+0PreAtgd8v4QfI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bKhNsUAAADbAAAADwAAAAAAAAAA&#10;AAAAAAChAgAAZHJzL2Rvd25yZXYueG1sUEsFBgAAAAAEAAQA+QAAAJMDAAAAAA==&#10;">
                    <v:stroke startarrowwidth="narrow" startarrowlength="short" endarrowwidth="narrow" endarrowlength="short"/>
                  </v:line>
                  <v:line id="Line 499" o:spid="_x0000_s1663" style="position:absolute;flip:y;visibility:visible;mso-wrap-style:square" from="19203,10661" to="1920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UPEsAAAADbAAAADwAAAGRycy9kb3ducmV2LnhtbERPu2rDMBTdC/kHcQNdSiLbgxFOlBAC&#10;gUKnOqVZL9atbWpdOZbqx99XQyDj4bz3x9l2YqTBt441pNsEBHHlTMu1hq/rZaNA+IBssHNMGhby&#10;cDysXvZYGDfxJ41lqEUMYV+ghiaEvpDSVw1Z9FvXE0fuxw0WQ4RDLc2AUwy3ncySJJcWW44NDfZ0&#10;bqj6Lf+shsqp7w+13NL8fs0z1b7JcrRS69f1fNqBCDSHp/jhfjcaVFwfv8QfIA/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11DxLAAAAA2w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500" o:spid="_x0000_s1664" style="position:absolute;visibility:visible;mso-wrap-style:square" from="743,0" to="19208,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HdF8MAAADbAAAADwAAAGRycy9kb3ducmV2LnhtbESPQYvCMBSE78L+h/AW9qZpPYhWY5GF&#10;wh68bBVWb4/m2Vabl7aJWv+9EYQ9DjPzDbNKB9OIG/WutqwgnkQgiAuray4V7HfZeA7CeWSNjWVS&#10;8CAH6fpjtMJE2zv/0i33pQgQdgkqqLxvEyldUZFBN7EtcfBOtjfog+xLqXu8B7hp5DSKZtJgzWGh&#10;wpa+Kyou+dUEyn62yBZ/XX09x11+OLbdYbdFpb4+h80ShKfB/4ff7R+tYB7D60v4AXL9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oR3RfDAAAA2wAAAA8AAAAAAAAAAAAA&#10;AAAAoQIAAGRycy9kb3ducmV2LnhtbFBLBQYAAAAABAAEAPkAAACRAwAAAAA=&#10;">
                    <v:stroke startarrowwidth="narrow" startarrowlength="short" endarrowwidth="narrow" endarrowlength="short"/>
                  </v:line>
                  <v:line id="Line 501" o:spid="_x0000_s1665" style="position:absolute;visibility:visible;mso-wrap-style:square" from="743,17324" to="9978,1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NDYMQAAADbAAAADwAAAGRycy9kb3ducmV2LnhtbESPQWvCQBSE7wX/w/IEb3WjhxBTVxFB&#10;8ODFJFC9PbKvSdrs2yS7avz3bqHQ4zAz3zDr7WhacafBNZYVLOYRCOLS6oYrBUV+eE9AOI+ssbVM&#10;Cp7kYLuZvK0x1fbBZ7pnvhIBwi5FBbX3XSqlK2sy6Oa2Iw7elx0M+iCHSuoBHwFuWrmMolgabDgs&#10;1NjRvqbyJ7uZQCni1WH12Te370WfXa5df8lPqNRsOu4+QHga/X/4r33UCpIl/H4JP0Bu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w0NgxAAAANsAAAAPAAAAAAAAAAAA&#10;AAAAAKECAABkcnMvZG93bnJldi54bWxQSwUGAAAAAAQABAD5AAAAkgMAAAAA&#10;">
                    <v:stroke startarrowwidth="narrow" startarrowlength="short" endarrowwidth="narrow" endarrowlength="short"/>
                  </v:line>
                  <v:oval id="Oval 502" o:spid="_x0000_s1666" style="position:absolute;left:10113;top:14659;width:2885;height:53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lu48MA&#10;AADbAAAADwAAAGRycy9kb3ducmV2LnhtbESP0WoCMRRE3wv+Q7iCL6Vm1SKyNYoIgg9CrfoB181t&#10;duvmZk2iu/17Uyj4OMzMGWa+7Gwt7uRD5VjBaJiBIC6crtgoOB03bzMQISJrrB2Tgl8KsFz0XuaY&#10;a9fyF90P0YgE4ZCjgjLGJpcyFCVZDEPXECfv23mLMUlvpPbYJrit5TjLptJixWmhxIbWJRWXw80q&#10;OJ9PrpNX/7l/NReP7z9tY3Z7pQb9bvUBIlIXn+H/9lYrmE3g70v6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nlu48MAAADbAAAADwAAAAAAAAAAAAAAAACYAgAAZHJzL2Rv&#10;d25yZXYueG1sUEsFBgAAAAAEAAQA9QAAAIgDAAAAAA==&#10;" filled="f"/>
                </v:group>
                <v:rect id="Rectangle 503" o:spid="_x0000_s1667" style="position:absolute;left:2193;top:7987;width:1445;height:26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VJqsIA&#10;AADbAAAADwAAAGRycy9kb3ducmV2LnhtbESPQWvCQBSE7wX/w/KEXopuFFGJrmILghQvVcHrI/tM&#10;gtm3IfsS03/fFYQeh5n5hllve1epjppQejYwGSegiDNvS84NXM770RJUEGSLlWcy8EsBtpvB2xpT&#10;6x/8Q91JchUhHFI0UIjUqdYhK8hhGPuaOHo33ziUKJtc2wYfEe4qPU2SuXZYclwosKavgrL7qXUG&#10;uuv1+EmXVk86lMXH4buVck7GvA/73QqUUC//4Vf7YA0sZ/D8En+A3v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1UmqwgAAANs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504" o:spid="_x0000_s1668" style="position:absolute;left:12993;top:5321;width:1445;height:2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5nsMcMA&#10;AADbAAAADwAAAGRycy9kb3ducmV2LnhtbESPX2vCQBDE3wt+h2OFvhS9KPiH6Cm2IEjxpSr4uuTW&#10;JJjbC7lNTL99TxD6OMzMb5j1tneV6qgJpWcDk3ECijjztuTcwOW8Hy1BBUG2WHkmA78UYLsZvK0x&#10;tf7BP9SdJFcRwiFFA4VInWodsoIchrGviaN3841DibLJtW3wEeGu0tMkmWuHJceFAmv6Kii7n1pn&#10;oLtej590afWkQ1l8HL5bKedkzPuw361ACfXyH361D9bAcgbPL/EH6M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5nsMcMAAADb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505" o:spid="_x0000_s1669" style="position:absolute;left:7233;top:11994;width:3605;height:26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tyRsIA&#10;AADbAAAADwAAAGRycy9kb3ducmV2LnhtbESPQWvCQBSE7wX/w/IEL0U39pBKdBUVClJ6qQpeH9ln&#10;Esy+DdmXGP99tyB4HGbmG2a1GVytempD5dnAfJaAIs69rbgwcD59TReggiBbrD2TgQcF2KxHbyvM&#10;rL/zL/VHKVSEcMjQQCnSZFqHvCSHYeYb4uhdfetQomwLbVu8R7ir9UeSpNphxXGhxIb2JeW3Y+cM&#10;9JfLz47OnZ73KJ/vh+9OqpSMmYyH7RKU0CCv8LN9sAYWKfx/iT9Ar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S3JGwgAAANs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J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L</w:t>
                        </w:r>
                        <w:r>
                          <w:rPr>
                            <w:sz w:val="24"/>
                            <w:lang w:val="en-US"/>
                          </w:rPr>
                          <w:t>=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E1BBF">
        <w:rPr>
          <w:sz w:val="24"/>
        </w:rPr>
        <w:t xml:space="preserve">б) </w:t>
      </w:r>
      <w:proofErr w:type="spellStart"/>
      <w:r w:rsidR="009E1BBF">
        <w:rPr>
          <w:sz w:val="24"/>
        </w:rPr>
        <w:t>i</w:t>
      </w:r>
      <w:r w:rsidR="009E1BBF">
        <w:rPr>
          <w:sz w:val="24"/>
          <w:vertAlign w:val="subscript"/>
        </w:rPr>
        <w:t>C</w:t>
      </w:r>
      <w:proofErr w:type="spellEnd"/>
      <w:r w:rsidR="009E1BBF">
        <w:rPr>
          <w:sz w:val="24"/>
        </w:rPr>
        <w:t xml:space="preserve"> = J</w:t>
      </w:r>
      <w:r w:rsidR="009E1BBF">
        <w:rPr>
          <w:sz w:val="24"/>
          <w:vertAlign w:val="subscript"/>
        </w:rPr>
        <w:t>L</w:t>
      </w:r>
      <w:r w:rsidR="009E1BBF">
        <w:rPr>
          <w:sz w:val="24"/>
        </w:rPr>
        <w:t xml:space="preserve"> = 1 = </w:t>
      </w:r>
      <w:proofErr w:type="spellStart"/>
      <w:r w:rsidR="009E1BBF">
        <w:rPr>
          <w:sz w:val="24"/>
        </w:rPr>
        <w:t>C</w:t>
      </w:r>
      <w:r w:rsidR="009E1BBF">
        <w:rPr>
          <w:sz w:val="24"/>
          <w:vertAlign w:val="subscript"/>
        </w:rPr>
        <w:t>Uc</w:t>
      </w:r>
      <w:proofErr w:type="spellEnd"/>
      <w:r w:rsidR="009E1BBF">
        <w:rPr>
          <w:sz w:val="24"/>
        </w:rPr>
        <w:t>’, следовательно,</w:t>
      </w:r>
    </w:p>
    <w:p w:rsidR="009E1BBF" w:rsidRDefault="009E1BBF">
      <w:pPr>
        <w:spacing w:line="360" w:lineRule="auto"/>
        <w:ind w:firstLine="4962"/>
        <w:rPr>
          <w:sz w:val="24"/>
        </w:rPr>
      </w:pPr>
      <w:proofErr w:type="spellStart"/>
      <w:r>
        <w:rPr>
          <w:sz w:val="24"/>
          <w:u w:val="single"/>
        </w:rPr>
        <w:t>u</w:t>
      </w:r>
      <w:r>
        <w:rPr>
          <w:sz w:val="24"/>
          <w:u w:val="single"/>
          <w:vertAlign w:val="subscript"/>
        </w:rPr>
        <w:t>c</w:t>
      </w:r>
      <w:proofErr w:type="spellEnd"/>
      <w:r>
        <w:rPr>
          <w:sz w:val="24"/>
          <w:u w:val="single"/>
        </w:rPr>
        <w:sym w:font="Symbol" w:char="F0A2"/>
      </w:r>
      <w:r>
        <w:rPr>
          <w:sz w:val="24"/>
          <w:u w:val="single"/>
        </w:rPr>
        <w:t xml:space="preserve"> = 1/C = a</w:t>
      </w:r>
      <w:r>
        <w:rPr>
          <w:sz w:val="24"/>
          <w:u w:val="single"/>
          <w:vertAlign w:val="subscript"/>
        </w:rPr>
        <w:t>21</w:t>
      </w:r>
      <w:proofErr w:type="gramStart"/>
      <w:r>
        <w:rPr>
          <w:sz w:val="24"/>
        </w:rPr>
        <w:t xml:space="preserve"> ;</w:t>
      </w:r>
      <w:proofErr w:type="gramEnd"/>
    </w:p>
    <w:p w:rsidR="009E1BBF" w:rsidRDefault="009E1BBF">
      <w:pPr>
        <w:spacing w:line="360" w:lineRule="auto"/>
        <w:ind w:firstLine="4678"/>
        <w:rPr>
          <w:sz w:val="24"/>
        </w:rPr>
      </w:pPr>
      <w:r>
        <w:rPr>
          <w:sz w:val="24"/>
        </w:rPr>
        <w:t>в) i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0 , следовательно, </w:t>
      </w:r>
      <w:r>
        <w:rPr>
          <w:sz w:val="24"/>
          <w:u w:val="single"/>
        </w:rPr>
        <w:t>C</w:t>
      </w:r>
      <w:r>
        <w:rPr>
          <w:sz w:val="24"/>
          <w:u w:val="single"/>
          <w:vertAlign w:val="subscript"/>
        </w:rPr>
        <w:t>1</w:t>
      </w:r>
      <w:r>
        <w:rPr>
          <w:sz w:val="24"/>
          <w:u w:val="single"/>
        </w:rPr>
        <w:t xml:space="preserve"> = 0</w:t>
      </w:r>
      <w:r>
        <w:rPr>
          <w:sz w:val="24"/>
        </w:rPr>
        <w:t xml:space="preserve"> .</w:t>
      </w:r>
      <w:r>
        <w:rPr>
          <w:sz w:val="24"/>
          <w:u w:val="single"/>
        </w:rPr>
        <w:t xml:space="preserve"> </w:t>
      </w:r>
    </w:p>
    <w:p w:rsidR="009E1BBF" w:rsidRDefault="009E1BBF">
      <w:pPr>
        <w:spacing w:line="360" w:lineRule="auto"/>
        <w:ind w:firstLine="1701"/>
        <w:rPr>
          <w:sz w:val="24"/>
        </w:rPr>
      </w:pPr>
      <w:r>
        <w:rPr>
          <w:sz w:val="24"/>
        </w:rPr>
        <w:t>Рис. 2.8</w:t>
      </w:r>
    </w:p>
    <w:p w:rsidR="009E1BBF" w:rsidRDefault="009E1BBF">
      <w:pPr>
        <w:spacing w:line="360" w:lineRule="auto"/>
        <w:ind w:firstLine="5103"/>
        <w:rPr>
          <w:sz w:val="24"/>
          <w:vertAlign w:val="subscript"/>
        </w:rPr>
      </w:pPr>
      <w:proofErr w:type="spellStart"/>
      <w:r>
        <w:rPr>
          <w:sz w:val="24"/>
        </w:rPr>
        <w:t>a</w:t>
      </w:r>
      <w:proofErr w:type="spellEnd"/>
      <w:r>
        <w:rPr>
          <w:sz w:val="24"/>
        </w:rPr>
        <w:t xml:space="preserve">) 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t xml:space="preserve"> = - E</w:t>
      </w:r>
      <w:r>
        <w:rPr>
          <w:sz w:val="24"/>
          <w:vertAlign w:val="subscript"/>
        </w:rPr>
        <w:t>C</w:t>
      </w:r>
      <w:r>
        <w:rPr>
          <w:sz w:val="24"/>
        </w:rPr>
        <w:t xml:space="preserve"> = -1 , следовательно,</w:t>
      </w:r>
    </w:p>
    <w:p w:rsidR="009E1BBF" w:rsidRDefault="00AF5AB3">
      <w:pPr>
        <w:spacing w:line="360" w:lineRule="auto"/>
        <w:ind w:firstLine="5387"/>
        <w:rPr>
          <w:sz w:val="24"/>
          <w:vertAlign w:val="subscript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776" behindDoc="0" locked="0" layoutInCell="0" allowOverlap="1">
                <wp:simplePos x="0" y="0"/>
                <wp:positionH relativeFrom="column">
                  <wp:posOffset>288290</wp:posOffset>
                </wp:positionH>
                <wp:positionV relativeFrom="paragraph">
                  <wp:posOffset>-73025</wp:posOffset>
                </wp:positionV>
                <wp:extent cx="2560955" cy="1280795"/>
                <wp:effectExtent l="0" t="0" r="0" b="0"/>
                <wp:wrapNone/>
                <wp:docPr id="43" name="Group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60955" cy="1280795"/>
                          <a:chOff x="0" y="0"/>
                          <a:chExt cx="20000" cy="20000"/>
                        </a:xfrm>
                      </wpg:grpSpPr>
                      <wps:wsp>
                        <wps:cNvPr id="44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9286" cy="1857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Line 331"/>
                        <wps:cNvCnPr/>
                        <wps:spPr bwMode="auto">
                          <a:xfrm>
                            <a:off x="2142" y="18562"/>
                            <a:ext cx="3576" cy="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332"/>
                        <wps:cNvCnPr/>
                        <wps:spPr bwMode="auto">
                          <a:xfrm>
                            <a:off x="9283" y="18562"/>
                            <a:ext cx="3576" cy="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333"/>
                        <wps:cNvCnPr/>
                        <wps:spPr bwMode="auto">
                          <a:xfrm>
                            <a:off x="19281" y="5711"/>
                            <a:ext cx="5" cy="572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2142" y="17134"/>
                            <a:ext cx="3576" cy="286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Line 335"/>
                        <wps:cNvCnPr/>
                        <wps:spPr bwMode="auto">
                          <a:xfrm flipV="1">
                            <a:off x="7141" y="0"/>
                            <a:ext cx="5" cy="185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Oval 336"/>
                        <wps:cNvSpPr>
                          <a:spLocks noChangeArrowheads="1"/>
                        </wps:cNvSpPr>
                        <wps:spPr bwMode="auto">
                          <a:xfrm>
                            <a:off x="7141" y="5711"/>
                            <a:ext cx="5" cy="7150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Oval 337"/>
                        <wps:cNvSpPr>
                          <a:spLocks noChangeArrowheads="1"/>
                        </wps:cNvSpPr>
                        <wps:spPr bwMode="auto">
                          <a:xfrm>
                            <a:off x="4999" y="5711"/>
                            <a:ext cx="5004" cy="10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Line 338"/>
                        <wps:cNvCnPr/>
                        <wps:spPr bwMode="auto">
                          <a:xfrm flipV="1">
                            <a:off x="6427" y="5711"/>
                            <a:ext cx="719" cy="14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339"/>
                        <wps:cNvCnPr/>
                        <wps:spPr bwMode="auto">
                          <a:xfrm>
                            <a:off x="7141" y="5711"/>
                            <a:ext cx="719" cy="14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340"/>
                        <wps:cNvCnPr/>
                        <wps:spPr bwMode="auto">
                          <a:xfrm flipV="1">
                            <a:off x="14996" y="12851"/>
                            <a:ext cx="5" cy="572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341"/>
                        <wps:cNvCnPr/>
                        <wps:spPr bwMode="auto">
                          <a:xfrm flipV="1">
                            <a:off x="14996" y="0"/>
                            <a:ext cx="5" cy="572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14282" y="5711"/>
                            <a:ext cx="1433" cy="715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Line 343"/>
                        <wps:cNvCnPr/>
                        <wps:spPr bwMode="auto">
                          <a:xfrm>
                            <a:off x="19281" y="7139"/>
                            <a:ext cx="5" cy="429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9281" y="5464"/>
                            <a:ext cx="719" cy="9"/>
                          </a:xfrm>
                          <a:prstGeom prst="rect">
                            <a:avLst/>
                          </a:prstGeom>
                          <a:solidFill>
                            <a:srgbClr val="00FF00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2856" y="14279"/>
                            <a:ext cx="1434" cy="2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6424" y="7139"/>
                            <a:ext cx="1434" cy="28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714" y="4284"/>
                            <a:ext cx="3576" cy="2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Oval 348"/>
                        <wps:cNvSpPr>
                          <a:spLocks noChangeArrowheads="1"/>
                        </wps:cNvSpPr>
                        <wps:spPr bwMode="auto">
                          <a:xfrm>
                            <a:off x="5713" y="5711"/>
                            <a:ext cx="2861" cy="572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9" o:spid="_x0000_s1670" style="position:absolute;left:0;text-align:left;margin-left:22.7pt;margin-top:-5.75pt;width:201.65pt;height:100.85pt;z-index:251659776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" o:allowincell="f">
                <v:rect id="Rectangle 330" o:spid="_x0000_s1671" style="position:absolute;width:19286;height:18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jqWMQA&#10;AADbAAAADwAAAGRycy9kb3ducmV2LnhtbESPT4vCMBTE7wt+h/AEL8uaqlXcahQRBPGw4B9kj4/m&#10;bVtsXkoStX57Iwh7HGbmN8x82Zpa3Mj5yrKCQT8BQZxbXXGh4HTcfE1B+ICssbZMCh7kYbnofMwx&#10;0/bOe7odQiEihH2GCsoQmkxKn5dk0PdtQxy9P+sMhihdIbXDe4SbWg6TZCINVhwXSmxoXVJ+OVyN&#10;gl06Tn7DeWCP08vo+8fVn+fJ7qpUr9uuZiACteE//G5vtYI0hdeX+AP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cY6ljEAAAA2wAAAA8AAAAAAAAAAAAAAAAAmAIAAGRycy9k&#10;b3ducmV2LnhtbFBLBQYAAAAABAAEAPUAAACJAwAAAAA=&#10;" filled="f" strokeweight="1pt"/>
                <v:line id="Line 331" o:spid="_x0000_s1672" style="position:absolute;visibility:visible;mso-wrap-style:square" from="2142,18562" to="5718,1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nLqsMAAADbAAAADwAAAGRycy9kb3ducmV2LnhtbESPUWvCMBSF3wf7D+EO9qbpnIpU0+KU&#10;wRRkTP0Bl+auKWtuShJr/ffLQNjj4ZzzHc6qHGwrevKhcazgZZyBIK6cbrhWcD69jxYgQkTW2Dom&#10;BTcKUBaPDyvMtbvyF/XHWIsE4ZCjAhNjl0sZKkMWw9h1xMn7dt5iTNLXUnu8Jrht5STL5tJiw2nB&#10;YEcbQ9XP8WIVxN3u1YS+8yZsp5+2f9sfbuu5Us9Pw3oJItIQ/8P39odWMJ3B35f0A2T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5y6rDAAAA2wAAAA8AAAAAAAAAAAAA&#10;AAAAoQIAAGRycy9kb3ducmV2LnhtbFBLBQYAAAAABAAEAPkAAACRAwAAAAA=&#10;" strokecolor="white" strokeweight="1pt">
                  <v:stroke startarrowwidth="narrow" startarrowlength="short" endarrowwidth="narrow" endarrowlength="short"/>
                </v:line>
                <v:line id="Line 332" o:spid="_x0000_s1673" style="position:absolute;visibility:visible;mso-wrap-style:square" from="9283,18562" to="12859,1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tV3cIAAADbAAAADwAAAGRycy9kb3ducmV2LnhtbESP0WoCMRRE3wX/IVyhb5q1yiKrUbRF&#10;qAUpVT/gsrluFjc3S5Ku6983hYKPw8ycYVab3jaiIx9qxwqmkwwEcel0zZWCy3k/XoAIEVlj45gU&#10;PCjAZj0crLDQ7s7f1J1iJRKEQ4EKTIxtIWUoDVkME9cSJ+/qvMWYpK+k9nhPcNvI1yzLpcWa04LB&#10;lt4MlbfTj1UQD4eZCV3rTXiff9lu93l8bHOlXkb9dgkiUh+f4f/2h1Ywz+HvS/oBcv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etV3cIAAADbAAAADwAAAAAAAAAAAAAA&#10;AAChAgAAZHJzL2Rvd25yZXYueG1sUEsFBgAAAAAEAAQA+QAAAJADAAAAAA==&#10;" strokecolor="white" strokeweight="1pt">
                  <v:stroke startarrowwidth="narrow" startarrowlength="short" endarrowwidth="narrow" endarrowlength="short"/>
                </v:line>
                <v:line id="Line 333" o:spid="_x0000_s1674" style="position:absolute;visibility:visible;mso-wrap-style:square" from="19281,5711" to="19286,11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4CZ6sIAAADbAAAADwAAAGRycy9kb3ducmV2LnhtbESPS2vDMBCE74X8B7GF3hq5pUmMG9mE&#10;QqHQQ8gDcl2sjW1qrYy1fuTfR4VCj8PMfMNsi9m1aqQ+NJ4NvCwTUMSltw1XBs6nz+cUVBBki61n&#10;MnCjAEW+eNhiZv3EBxqPUqkI4ZChgVqky7QOZU0Ow9J3xNG7+t6hRNlX2vY4Rbhr9WuSrLXDhuNC&#10;jR191FT+HAdnYJDrN83nIb1QyiuZ0v3KjXtjnh7n3TsooVn+w3/tL2vgbQO/X+IP0P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4CZ6sIAAADbAAAADwAAAAAAAAAAAAAA&#10;AAChAgAAZHJzL2Rvd25yZXYueG1sUEsFBgAAAAAEAAQA+QAAAJADAAAAAA==&#10;" strokeweight="1pt">
                  <v:stroke startarrowwidth="narrow" startarrowlength="short" endarrowwidth="narrow" endarrowlength="short"/>
                </v:line>
                <v:rect id="Rectangle 334" o:spid="_x0000_s1675" style="position:absolute;left:2142;top:17134;width:3576;height:28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XgXcIA&#10;AADbAAAADwAAAGRycy9kb3ducmV2LnhtbERPy2oCMRTdC/5DuEI3UjPTquholFIoFBeCWsTlZXKd&#10;GZzcDEnm0b9vFgWXh/Pe7gdTi46crywrSGcJCOLc6ooLBT+Xr9cVCB+QNdaWScEvedjvxqMtZtr2&#10;fKLuHAoRQ9hnqKAMocmk9HlJBv3MNsSRu1tnMEToCqkd9jHc1PItSZbSYMWxocSGPkvKH+fWKDjM&#10;F8ktXFN7WT3e10dXT6/LQ6vUy2T42IAINISn+N/9rRXM49j4Jf4A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VeBdwgAAANsAAAAPAAAAAAAAAAAAAAAAAJgCAABkcnMvZG93&#10;bnJldi54bWxQSwUGAAAAAAQABAD1AAAAhwMAAAAA&#10;" filled="f" strokeweight="1pt"/>
                <v:line id="Line 335" o:spid="_x0000_s1676" style="position:absolute;flip:y;visibility:visible;mso-wrap-style:square" from="7141,0" to="7146,1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UjVb4AAADbAAAADwAAAGRycy9kb3ducmV2LnhtbERPTYvCMBC9C/6HMIIX0VTBUmqjiCAs&#10;eNoqeh2asS02k9pka/33m4Pg8fG+s91gGtFT52rLCpaLCARxYXXNpYLL+ThPQDiPrLGxTAre5GC3&#10;HY8yTLV98S/1uS9FCGGXooLK+zaV0hUVGXQL2xIH7m47gz7ArpS6w1cIN41cRVEsDdYcGips6VBR&#10;8cj/jILCJtdT8r4t4+c5XiX1TOa9kUpNJ8N+A8LT4L/ij/tHK1iH9eFL+AFy+w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DFSNVvgAAANsAAAAPAAAAAAAAAAAAAAAAAKEC&#10;AABkcnMvZG93bnJldi54bWxQSwUGAAAAAAQABAD5AAAAjAMAAAAA&#10;" strokeweight="1pt">
                  <v:stroke startarrowwidth="narrow" startarrowlength="short" endarrowwidth="narrow" endarrowlength="short"/>
                </v:line>
                <v:oval id="Oval 336" o:spid="_x0000_s1677" style="position:absolute;left:7141;top:5711;width:5;height:71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ZF1sYA&#10;AADbAAAADwAAAGRycy9kb3ducmV2LnhtbESPT2vCQBTE74V+h+UVvJS6UVFKmlVEKtaDQo0IvT2z&#10;L380+zbNrpp++25B6HGYmd8wyawztbhS6yrLCgb9CARxZnXFhYJ9unx5BeE8ssbaMin4IQez6eND&#10;grG2N/6k684XIkDYxaig9L6JpXRZSQZd3zbEwctta9AH2RZSt3gLcFPLYRRNpMGKw0KJDS1Kys67&#10;i1HwZY6nQ7qabN5Hxyynb3ou1qutUr2nbv4GwlPn/8P39odWMB7A35fwA+T0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OZF1sYAAADbAAAADwAAAAAAAAAAAAAAAACYAgAAZHJz&#10;L2Rvd25yZXYueG1sUEsFBgAAAAAEAAQA9QAAAIsDAAAAAA==&#10;" filled="f" strokeweight="1pt"/>
                <v:oval id="Oval 337" o:spid="_x0000_s1678" style="position:absolute;left:4999;top:5711;width:5004;height: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u6V8MA&#10;AADbAAAADwAAAGRycy9kb3ducmV2LnhtbESPQWvCQBSE7wX/w/IEL0U3WioSXUUsQqAXqx7M7ZF9&#10;ZoPZtyG7Nem/7wqCx2FmvmFWm97W4k6trxwrmE4SEMSF0xWXCs6n/XgBwgdkjbVjUvBHHjbrwdsK&#10;U+06/qH7MZQiQtinqMCE0KRS+sKQRT9xDXH0rq61GKJsS6lb7CLc1nKWJHNpseK4YLChnaHidvy1&#10;CnKD4fqd2e4j/zq8+3znLhlmSo2G/XYJIlAfXuFnO9MKPmfw+BJ/gF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Vu6V8MAAADbAAAADwAAAAAAAAAAAAAAAACYAgAAZHJzL2Rv&#10;d25yZXYueG1sUEsFBgAAAAAEAAQA9QAAAIgDAAAAAA==&#10;" filled="f" strokecolor="white" strokeweight="1pt"/>
                <v:line id="Line 338" o:spid="_x0000_s1679" style="position:absolute;flip:y;visibility:visible;mso-wrap-style:square" from="6427,5711" to="7146,7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e9IsIAAADbAAAADwAAAGRycy9kb3ducmV2LnhtbESPQYvCMBSE74L/IbwFL2JTFUvpGkUE&#10;QdiTVfT6aN62ZZuX2sRa//1mYcHjMDPfMOvtYBrRU+dqywrmUQyCuLC65lLB5XyYpSCcR9bYWCYF&#10;L3Kw3YxHa8y0ffKJ+tyXIkDYZaig8r7NpHRFRQZdZFvi4H3bzqAPsiul7vAZ4KaRizhOpMGaw0KF&#10;Le0rKn7yh1FQ2PT6lb5u8+R+ThZpPZV5b6RSk49h9wnC0+Df4f/2UStYLeHvS/gBcvM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8e9IsIAAADbAAAADwAAAAAAAAAAAAAA&#10;AAChAgAAZHJzL2Rvd25yZXYueG1sUEsFBgAAAAAEAAQA+QAAAJADAAAAAA==&#10;" strokeweight="1pt">
                  <v:stroke startarrowwidth="narrow" startarrowlength="short" endarrowwidth="narrow" endarrowlength="short"/>
                </v:line>
                <v:line id="Line 339" o:spid="_x0000_s1680" style="position:absolute;visibility:visible;mso-wrap-style:square" from="7141,5711" to="7860,7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uRQMIAAADbAAAADwAAAGRycy9kb3ducmV2LnhtbESPzWrDMBCE74G+g9hAb4mcEhfjRDal&#10;UCjkEJoGcl2sjW1qrYy1/unbV4VCj8PMfMMcy8V1aqIhtJ4N7LYJKOLK25ZrA9fPt00GKgiyxc4z&#10;GfimAGXxsDpibv3MHzRdpFYRwiFHA41In2sdqoYchq3viaN394NDiXKotR1wjnDX6ackedYOW44L&#10;Dfb02lD1dRmdgVHuJ1quY3ajjFOZs3PqprMxj+vl5QBKaJH/8F/73RpI9/D7Jf4AXf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ouRQMIAAADbAAAADwAAAAAAAAAAAAAA&#10;AAChAgAAZHJzL2Rvd25yZXYueG1sUEsFBgAAAAAEAAQA+QAAAJADAAAAAA==&#10;" strokeweight="1pt">
                  <v:stroke startarrowwidth="narrow" startarrowlength="short" endarrowwidth="narrow" endarrowlength="short"/>
                </v:line>
                <v:line id="Line 340" o:spid="_x0000_s1681" style="position:absolute;flip:y;visibility:visible;mso-wrap-style:square" from="14996,12851" to="15001,1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KAzcMAAADbAAAADwAAAGRycy9kb3ducmV2LnhtbESPQWuDQBSE74H8h+UVegnJakARk1VK&#10;oVDoqVra68N9Van71rhbNf++Gwj0OMzMN8y5XM0gZppcb1lBfIhAEDdW99wq+Khf9hkI55E1DpZJ&#10;wZUclMV2c8Zc24Xfaa58KwKEXY4KOu/HXErXdGTQHexIHLxvOxn0QU6t1BMuAW4GeYyiVBrsOSx0&#10;ONJzR81P9WsUNDb7fMuuX3F6qdNj1u9kNRup1OPD+nQC4Wn1/+F7+1UrSBK4fQk/QBZ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NigM3DAAAA2wAAAA8AAAAAAAAAAAAA&#10;AAAAoQIAAGRycy9kb3ducmV2LnhtbFBLBQYAAAAABAAEAPkAAACRAwAAAAA=&#10;" strokeweight="1pt">
                  <v:stroke startarrowwidth="narrow" startarrowlength="short" endarrowwidth="narrow" endarrowlength="short"/>
                </v:line>
                <v:line id="Line 341" o:spid="_x0000_s1682" style="position:absolute;flip:y;visibility:visible;mso-wrap-style:square" from="14996,0" to="15001,5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AeusEAAADbAAAADwAAAGRycy9kb3ducmV2LnhtbESPQYvCMBSE74L/ITzBi2iqYCldoyyC&#10;IHiyil4fzdu2bPNSm1jrvzeC4HGYmW+Y1aY3teiodZVlBfNZBII4t7riQsH5tJsmIJxH1lhbJgVP&#10;crBZDwcrTLV98JG6zBciQNilqKD0vkmldHlJBt3MNsTB+7OtQR9kW0jd4iPATS0XURRLgxWHhRIb&#10;2paU/2d3oyC3yeWQPK/z+HaKF0k1kVlnpFLjUf/7A8JT77/hT3uvFSxjeH8JP0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sB66wQAAANsAAAAPAAAAAAAAAAAAAAAA&#10;AKECAABkcnMvZG93bnJldi54bWxQSwUGAAAAAAQABAD5AAAAjwMAAAAA&#10;" strokeweight="1pt">
                  <v:stroke startarrowwidth="narrow" startarrowlength="short" endarrowwidth="narrow" endarrowlength="short"/>
                </v:line>
                <v:rect id="Rectangle 342" o:spid="_x0000_s1683" style="position:absolute;left:14282;top:5711;width:1433;height:71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Pi8sYA&#10;AADbAAAADwAAAGRycy9kb3ducmV2LnhtbESPT2vCQBTE7wW/w/KEXopu0tY/ja5BCgXxUKiKeHxk&#10;X5Ng9m3Y3cT027uFQo/DzPyGWeeDaURPzteWFaTTBARxYXXNpYLT8WOyBOEDssbGMin4IQ/5ZvSw&#10;xkzbG39RfwiliBD2GSqoQmgzKX1RkUE/tS1x9L6tMxiidKXUDm8Rbhr5nCRzabDmuFBhS+8VFddD&#10;ZxTsX2fJJZxTe1xeX94+XfN0nu87pR7Hw3YFItAQ/sN/7Z1WMFvA75f4A+Tm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hPi8sYAAADbAAAADwAAAAAAAAAAAAAAAACYAgAAZHJz&#10;L2Rvd25yZXYueG1sUEsFBgAAAAAEAAQA9QAAAIsDAAAAAA==&#10;" filled="f" strokeweight="1pt"/>
                <v:line id="Line 343" o:spid="_x0000_s1684" style="position:absolute;visibility:visible;mso-wrap-style:square" from="19281,7139" to="19286,11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Hy6cAAAADbAAAADwAAAGRycy9kb3ducmV2LnhtbERP3WrCMBS+H+wdwhl4N9PpJlKbinMI&#10;OpAx9QEOzbEpNiclyWp9++VC8PLj+y+Wg21FTz40jhW8jTMQxJXTDdcKTsfN6xxEiMgaW8ek4EYB&#10;luXzU4G5dlf+pf4Qa5FCOOSowMTY5VKGypDFMHYdceLOzluMCfpaao/XFG5bOcmymbTYcGow2NHa&#10;UHU5/FkFcbebmtB33oSv9x/bf37vb6uZUqOXYbUAEWmID/HdvdUKPtLY9CX9AFn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7h8unAAAAA2wAAAA8AAAAAAAAAAAAAAAAA&#10;oQIAAGRycy9kb3ducmV2LnhtbFBLBQYAAAAABAAEAPkAAACOAwAAAAA=&#10;" strokecolor="white" strokeweight="1pt">
                  <v:stroke startarrowwidth="narrow" startarrowlength="short" endarrowwidth="narrow" endarrowlength="short"/>
                </v:line>
                <v:rect id="Rectangle 344" o:spid="_x0000_s1685" style="position:absolute;left:19281;top:5464;width:719;height: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ad/MMA&#10;AADbAAAADwAAAGRycy9kb3ducmV2LnhtbESPQWvCQBSE7wX/w/KE3urGosVEV9GCoKdSm0tvz+xL&#10;Nph9G7JrTP+9WxA8DjPzDbPaDLYRPXW+dqxgOklAEBdO11wpyH/2bwsQPiBrbByTgj/ysFmPXlaY&#10;aXfjb+pPoRIRwj5DBSaENpPSF4Ys+olriaNXus5iiLKrpO7wFuG2ke9J8iEt1hwXDLb0aai4nK5W&#10;wXlWp3l5WMzbY5/+5mb2xTtZKvU6HrZLEIGG8Aw/2getYJ7C/5f4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rad/MMAAADbAAAADwAAAAAAAAAAAAAAAACYAgAAZHJzL2Rv&#10;d25yZXYueG1sUEsFBgAAAAAEAAQA9QAAAIgDAAAAAA==&#10;" fillcolor="lime" strokecolor="white" strokeweight="1pt"/>
                <v:rect id="Rectangle 345" o:spid="_x0000_s1686" style="position:absolute;left:2856;top:14279;width:1434;height:2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pU78A&#10;AADbAAAADwAAAGRycy9kb3ducmV2LnhtbERPTYvCMBC9C/6HMIIX0VQPdalG0YUFWfaiK3gdmrEt&#10;NpPSTGv99+awsMfH+97uB1erntpQeTawXCSgiHNvKy4MXH+/5h+ggiBbrD2TgRcF2O/Goy1m1j/5&#10;TP1FChVDOGRooBRpMq1DXpLDsPANceTuvnUoEbaFti0+Y7ir9SpJUu2w4thQYkOfJeWPS+cM9Lfb&#10;z5GunV72KOvZ6buTKiVjppPhsAElNMi/+M99sgbSuD5+iT9A79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4qlTvwAAANsAAAAPAAAAAAAAAAAAAAAAAJgCAABkcnMvZG93bnJl&#10;di54bWxQSwUGAAAAAAQABAD1AAAAhA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346" o:spid="_x0000_s1687" style="position:absolute;left:16424;top:7139;width:1434;height:28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4MyMMA&#10;AADbAAAADwAAAGRycy9kb3ducmV2LnhtbESPT2vCQBTE7wW/w/IEL0U36SFK6ipVKEjpxT/g9ZF9&#10;TUKzb0P2JcZv3y0IHoeZ+Q2z3o6uUQN1ofZsIF0koIgLb2suDVzOn/MVqCDIFhvPZOBOAbabycsa&#10;c+tvfKThJKWKEA45GqhE2lzrUFTkMCx8Sxy9H985lCi7UtsObxHuGv2WJJl2WHNcqLClfUXF76l3&#10;Bobr9XtHl16nA8ry9fDVS52RMbPp+PEOSmiUZ/jRPlgDWQr/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K4MyMMAAADbAAAADwAAAAAAAAAAAAAAAACYAgAAZHJzL2Rv&#10;d25yZXYueG1sUEsFBgAAAAAEAAQA9QAAAIg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347" o:spid="_x0000_s1688" style="position:absolute;left:714;top:4284;width:3576;height:2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ySv8IA&#10;AADbAAAADwAAAGRycy9kb3ducmV2LnhtbESPQWvCQBSE7wX/w/IEL0U3eogluooWClJ60QpeH9ln&#10;Esy+DdmXGP99tyB4HGbmG2a9HVytempD5dnAfJaAIs69rbgwcP79mn6ACoJssfZMBh4UYLsZva0x&#10;s/7OR+pPUqgI4ZChgVKkybQOeUkOw8w3xNG7+tahRNkW2rZ4j3BX60WSpNphxXGhxIY+S8pvp84Z&#10;6C+Xnz2dOz3vUZbvh+9OqpSMmYyH3QqU0CCv8LN9sAbSBfx/iT9Ab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fJK/wgAAANs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C</w:t>
                        </w:r>
                        <w:r>
                          <w:rPr>
                            <w:sz w:val="24"/>
                            <w:lang w:val="en-US"/>
                          </w:rPr>
                          <w:t>=1</w:t>
                        </w:r>
                      </w:p>
                    </w:txbxContent>
                  </v:textbox>
                </v:rect>
                <v:oval id="Oval 348" o:spid="_x0000_s1689" style="position:absolute;left:5713;top:5711;width:2861;height:57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WIGcQA&#10;AADbAAAADwAAAGRycy9kb3ducmV2LnhtbESP3WoCMRSE7wu+QzhCb4pm+4PIulmRgtCLQq36AMfN&#10;Mbu6OVmT6G7fvikUvBxm5humWA62FTfyoXGs4HmagSCunG7YKNjv1pM5iBCRNbaOScEPBViWo4cC&#10;c+16/qbbNhqRIBxyVFDH2OVShqomi2HqOuLkHZ23GJP0RmqPfYLbVr5k2UxabDgt1NjRe03VeXu1&#10;Cg6HvRvkxX9tnszZ49up78znRqnH8bBagIg0xHv4v/2hFcxe4e9L+gGy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1iBnEAAAA2wAAAA8AAAAAAAAAAAAAAAAAmAIAAGRycy9k&#10;b3ducmV2LnhtbFBLBQYAAAAABAAEAPUAAACJAwAAAAA=&#10;" filled="f"/>
              </v:group>
            </w:pict>
          </mc:Fallback>
        </mc:AlternateContent>
      </w:r>
      <w:proofErr w:type="gramStart"/>
      <w:r w:rsidR="009E1BBF">
        <w:rPr>
          <w:sz w:val="24"/>
          <w:lang w:val="en-US"/>
        </w:rPr>
        <w:t>i</w:t>
      </w:r>
      <w:r w:rsidR="009E1BBF">
        <w:rPr>
          <w:sz w:val="24"/>
          <w:u w:val="single"/>
          <w:vertAlign w:val="subscript"/>
        </w:rPr>
        <w:t>L</w:t>
      </w:r>
      <w:proofErr w:type="gramEnd"/>
      <w:r w:rsidR="009E1BBF">
        <w:rPr>
          <w:sz w:val="24"/>
          <w:u w:val="single"/>
        </w:rPr>
        <w:sym w:font="Symbol" w:char="F0A2"/>
      </w:r>
      <w:r w:rsidR="009E1BBF">
        <w:rPr>
          <w:sz w:val="24"/>
          <w:u w:val="single"/>
        </w:rPr>
        <w:t xml:space="preserve"> = - 1/L = b</w:t>
      </w:r>
      <w:r w:rsidR="009E1BBF">
        <w:rPr>
          <w:sz w:val="24"/>
          <w:u w:val="single"/>
          <w:vertAlign w:val="subscript"/>
        </w:rPr>
        <w:t>12</w:t>
      </w:r>
      <w:r w:rsidR="009E1BBF" w:rsidRPr="00760563">
        <w:rPr>
          <w:sz w:val="24"/>
          <w:u w:val="single"/>
        </w:rPr>
        <w:t xml:space="preserve"> </w:t>
      </w:r>
      <w:r w:rsidR="009E1BBF">
        <w:rPr>
          <w:sz w:val="24"/>
          <w:u w:val="single"/>
        </w:rPr>
        <w:t>;</w:t>
      </w:r>
    </w:p>
    <w:p w:rsidR="009E1BBF" w:rsidRDefault="009E1BBF">
      <w:pPr>
        <w:spacing w:line="360" w:lineRule="auto"/>
        <w:ind w:firstLine="5103"/>
        <w:rPr>
          <w:sz w:val="24"/>
          <w:vertAlign w:val="subscript"/>
        </w:rPr>
      </w:pPr>
      <w:r>
        <w:rPr>
          <w:sz w:val="24"/>
        </w:rPr>
        <w:t xml:space="preserve">б) </w:t>
      </w: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C</w:t>
      </w:r>
      <w:proofErr w:type="spellEnd"/>
      <w:r>
        <w:rPr>
          <w:sz w:val="24"/>
        </w:rPr>
        <w:t>= -E</w:t>
      </w:r>
      <w:r>
        <w:rPr>
          <w:sz w:val="24"/>
          <w:vertAlign w:val="subscript"/>
        </w:rPr>
        <w:t>C</w:t>
      </w:r>
      <w:r>
        <w:rPr>
          <w:sz w:val="24"/>
        </w:rPr>
        <w:t>/R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-1/R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, следовательно,</w:t>
      </w:r>
    </w:p>
    <w:p w:rsidR="009E1BBF" w:rsidRDefault="009E1BBF">
      <w:pPr>
        <w:spacing w:line="360" w:lineRule="auto"/>
        <w:ind w:firstLine="5387"/>
        <w:rPr>
          <w:sz w:val="24"/>
          <w:vertAlign w:val="subscript"/>
        </w:rPr>
      </w:pPr>
      <w:proofErr w:type="spellStart"/>
      <w:r>
        <w:rPr>
          <w:sz w:val="24"/>
          <w:u w:val="single"/>
        </w:rPr>
        <w:t>u</w:t>
      </w:r>
      <w:r>
        <w:rPr>
          <w:sz w:val="24"/>
          <w:u w:val="single"/>
          <w:vertAlign w:val="subscript"/>
        </w:rPr>
        <w:t>C</w:t>
      </w:r>
      <w:proofErr w:type="spellEnd"/>
      <w:r>
        <w:rPr>
          <w:sz w:val="24"/>
          <w:u w:val="single"/>
        </w:rPr>
        <w:sym w:font="Symbol" w:char="F0A2"/>
      </w:r>
      <w:r>
        <w:rPr>
          <w:sz w:val="24"/>
          <w:u w:val="single"/>
        </w:rPr>
        <w:t xml:space="preserve"> = -1/R</w:t>
      </w:r>
      <w:r>
        <w:rPr>
          <w:sz w:val="24"/>
          <w:u w:val="single"/>
          <w:vertAlign w:val="subscript"/>
        </w:rPr>
        <w:t>1</w:t>
      </w:r>
      <w:r>
        <w:rPr>
          <w:sz w:val="24"/>
          <w:u w:val="single"/>
        </w:rPr>
        <w:t>C = b</w:t>
      </w:r>
      <w:r>
        <w:rPr>
          <w:sz w:val="24"/>
          <w:u w:val="single"/>
          <w:vertAlign w:val="subscript"/>
        </w:rPr>
        <w:t>22</w:t>
      </w:r>
      <w:proofErr w:type="gramStart"/>
      <w:r>
        <w:rPr>
          <w:sz w:val="24"/>
          <w:u w:val="single"/>
        </w:rPr>
        <w:t xml:space="preserve"> ;</w:t>
      </w:r>
      <w:proofErr w:type="gramEnd"/>
    </w:p>
    <w:p w:rsidR="009E1BBF" w:rsidRDefault="009E1BBF">
      <w:pPr>
        <w:spacing w:line="360" w:lineRule="auto"/>
        <w:ind w:firstLine="5103"/>
        <w:rPr>
          <w:sz w:val="24"/>
          <w:vertAlign w:val="subscript"/>
        </w:rPr>
      </w:pPr>
      <w:r>
        <w:rPr>
          <w:sz w:val="24"/>
        </w:rPr>
        <w:t xml:space="preserve">в) </w:t>
      </w:r>
      <w:proofErr w:type="spellStart"/>
      <w:r>
        <w:rPr>
          <w:sz w:val="24"/>
        </w:rPr>
        <w:t>u</w:t>
      </w:r>
      <w:r>
        <w:rPr>
          <w:sz w:val="24"/>
          <w:vertAlign w:val="subscript"/>
        </w:rPr>
        <w:t>C</w:t>
      </w:r>
      <w:proofErr w:type="spellEnd"/>
      <w:r>
        <w:rPr>
          <w:sz w:val="24"/>
        </w:rPr>
        <w:t xml:space="preserve"> = E</w:t>
      </w:r>
      <w:r>
        <w:rPr>
          <w:sz w:val="24"/>
          <w:vertAlign w:val="subscript"/>
        </w:rPr>
        <w:t>C</w:t>
      </w:r>
      <w:r>
        <w:rPr>
          <w:sz w:val="24"/>
        </w:rPr>
        <w:t xml:space="preserve"> = 1, следовательно,</w:t>
      </w:r>
    </w:p>
    <w:p w:rsidR="009E1BBF" w:rsidRPr="00760563" w:rsidRDefault="009E1BBF">
      <w:pPr>
        <w:spacing w:line="360" w:lineRule="auto"/>
        <w:ind w:firstLine="5387"/>
        <w:rPr>
          <w:sz w:val="24"/>
          <w:vertAlign w:val="subscript"/>
          <w:lang w:val="en-US"/>
        </w:rPr>
      </w:pPr>
      <w:r w:rsidRPr="00760563">
        <w:rPr>
          <w:sz w:val="24"/>
          <w:lang w:val="en-US"/>
        </w:rPr>
        <w:t>i</w:t>
      </w:r>
      <w:r w:rsidRPr="00760563">
        <w:rPr>
          <w:sz w:val="24"/>
          <w:vertAlign w:val="subscript"/>
          <w:lang w:val="en-US"/>
        </w:rPr>
        <w:t>1</w:t>
      </w:r>
      <w:r w:rsidRPr="00760563">
        <w:rPr>
          <w:sz w:val="24"/>
          <w:lang w:val="en-US"/>
        </w:rPr>
        <w:t xml:space="preserve"> = -E</w:t>
      </w:r>
      <w:r w:rsidRPr="00760563">
        <w:rPr>
          <w:sz w:val="24"/>
          <w:vertAlign w:val="subscript"/>
          <w:lang w:val="en-US"/>
        </w:rPr>
        <w:t>C</w:t>
      </w:r>
      <w:r w:rsidRPr="00760563">
        <w:rPr>
          <w:sz w:val="24"/>
          <w:lang w:val="en-US"/>
        </w:rPr>
        <w:t>/R</w:t>
      </w:r>
      <w:r w:rsidRPr="00760563">
        <w:rPr>
          <w:sz w:val="24"/>
          <w:vertAlign w:val="subscript"/>
          <w:lang w:val="en-US"/>
        </w:rPr>
        <w:t>1</w:t>
      </w:r>
      <w:r w:rsidRPr="00760563">
        <w:rPr>
          <w:sz w:val="24"/>
          <w:lang w:val="en-US"/>
        </w:rPr>
        <w:t xml:space="preserve"> = -1/R</w:t>
      </w:r>
      <w:r w:rsidRPr="00760563">
        <w:rPr>
          <w:sz w:val="24"/>
          <w:vertAlign w:val="subscript"/>
          <w:lang w:val="en-US"/>
        </w:rPr>
        <w:t>1</w:t>
      </w:r>
      <w:r w:rsidRPr="00760563">
        <w:rPr>
          <w:sz w:val="24"/>
          <w:lang w:val="en-US"/>
        </w:rPr>
        <w:t xml:space="preserve"> = </w:t>
      </w:r>
      <w:proofErr w:type="gramStart"/>
      <w:r w:rsidRPr="00760563">
        <w:rPr>
          <w:sz w:val="24"/>
          <w:lang w:val="en-US"/>
        </w:rPr>
        <w:t>C</w:t>
      </w:r>
      <w:r w:rsidRPr="00760563">
        <w:rPr>
          <w:sz w:val="24"/>
          <w:vertAlign w:val="subscript"/>
          <w:lang w:val="en-US"/>
        </w:rPr>
        <w:t>2</w:t>
      </w:r>
      <w:r w:rsidRPr="00760563">
        <w:rPr>
          <w:sz w:val="24"/>
          <w:lang w:val="en-US"/>
        </w:rPr>
        <w:t xml:space="preserve"> ;</w:t>
      </w:r>
      <w:proofErr w:type="gramEnd"/>
    </w:p>
    <w:p w:rsidR="009E1BBF" w:rsidRPr="00760563" w:rsidRDefault="009E1BBF">
      <w:pPr>
        <w:spacing w:line="360" w:lineRule="auto"/>
        <w:ind w:firstLine="1701"/>
        <w:rPr>
          <w:sz w:val="24"/>
          <w:lang w:val="en-US"/>
        </w:rPr>
      </w:pPr>
      <w:r>
        <w:rPr>
          <w:sz w:val="24"/>
        </w:rPr>
        <w:t>Рис</w:t>
      </w:r>
      <w:r w:rsidRPr="00760563">
        <w:rPr>
          <w:sz w:val="24"/>
          <w:lang w:val="en-US"/>
        </w:rPr>
        <w:t>. 2.9</w:t>
      </w:r>
    </w:p>
    <w:p w:rsidR="009E1BBF" w:rsidRDefault="009E1BBF">
      <w:pPr>
        <w:spacing w:line="360" w:lineRule="auto"/>
        <w:ind w:firstLine="5103"/>
        <w:rPr>
          <w:sz w:val="24"/>
          <w:lang w:val="en-US"/>
        </w:rPr>
      </w:pPr>
    </w:p>
    <w:p w:rsidR="009E1BBF" w:rsidRDefault="009E1BBF">
      <w:pPr>
        <w:spacing w:line="360" w:lineRule="auto"/>
        <w:ind w:firstLine="5103"/>
        <w:rPr>
          <w:sz w:val="24"/>
          <w:lang w:val="en-US"/>
        </w:rPr>
      </w:pPr>
    </w:p>
    <w:p w:rsidR="009E1BBF" w:rsidRPr="007030EF" w:rsidRDefault="009E1BBF">
      <w:pPr>
        <w:spacing w:line="360" w:lineRule="auto"/>
        <w:ind w:firstLine="5103"/>
        <w:rPr>
          <w:sz w:val="24"/>
        </w:rPr>
      </w:pPr>
      <w:r w:rsidRPr="00760563">
        <w:rPr>
          <w:sz w:val="24"/>
          <w:lang w:val="en-US"/>
        </w:rPr>
        <w:t>a</w:t>
      </w:r>
      <w:r w:rsidRPr="007030EF">
        <w:rPr>
          <w:sz w:val="24"/>
        </w:rPr>
        <w:t xml:space="preserve">) </w:t>
      </w:r>
      <w:proofErr w:type="gramStart"/>
      <w:r w:rsidRPr="00760563">
        <w:rPr>
          <w:sz w:val="24"/>
          <w:u w:val="single"/>
          <w:lang w:val="en-US"/>
        </w:rPr>
        <w:t>i</w:t>
      </w:r>
      <w:r w:rsidRPr="007030EF">
        <w:rPr>
          <w:sz w:val="24"/>
          <w:u w:val="single"/>
          <w:vertAlign w:val="subscript"/>
        </w:rPr>
        <w:t>1</w:t>
      </w:r>
      <w:proofErr w:type="gramEnd"/>
      <w:r w:rsidRPr="007030EF">
        <w:rPr>
          <w:sz w:val="24"/>
          <w:u w:val="single"/>
        </w:rPr>
        <w:t xml:space="preserve"> = </w:t>
      </w:r>
      <w:r w:rsidRPr="00760563">
        <w:rPr>
          <w:sz w:val="24"/>
          <w:u w:val="single"/>
          <w:lang w:val="en-US"/>
        </w:rPr>
        <w:t>E</w:t>
      </w:r>
      <w:r w:rsidRPr="007030EF">
        <w:rPr>
          <w:sz w:val="24"/>
          <w:u w:val="single"/>
        </w:rPr>
        <w:t>/</w:t>
      </w:r>
      <w:r w:rsidRPr="00760563">
        <w:rPr>
          <w:sz w:val="24"/>
          <w:u w:val="single"/>
          <w:lang w:val="en-US"/>
        </w:rPr>
        <w:t>R</w:t>
      </w:r>
      <w:r w:rsidRPr="007030EF">
        <w:rPr>
          <w:sz w:val="24"/>
          <w:u w:val="single"/>
          <w:vertAlign w:val="subscript"/>
        </w:rPr>
        <w:t>1</w:t>
      </w:r>
      <w:r w:rsidRPr="007030EF">
        <w:rPr>
          <w:sz w:val="24"/>
          <w:u w:val="single"/>
        </w:rPr>
        <w:t xml:space="preserve"> = 1/</w:t>
      </w:r>
      <w:r w:rsidRPr="00760563">
        <w:rPr>
          <w:sz w:val="24"/>
          <w:u w:val="single"/>
          <w:lang w:val="en-US"/>
        </w:rPr>
        <w:t>R</w:t>
      </w:r>
      <w:r w:rsidRPr="007030EF">
        <w:rPr>
          <w:sz w:val="24"/>
          <w:u w:val="single"/>
          <w:vertAlign w:val="subscript"/>
        </w:rPr>
        <w:t>1</w:t>
      </w:r>
      <w:r w:rsidRPr="007030EF">
        <w:rPr>
          <w:sz w:val="24"/>
          <w:u w:val="single"/>
        </w:rPr>
        <w:t xml:space="preserve"> = </w:t>
      </w:r>
      <w:r w:rsidRPr="00760563">
        <w:rPr>
          <w:sz w:val="24"/>
          <w:u w:val="single"/>
          <w:lang w:val="en-US"/>
        </w:rPr>
        <w:t>d</w:t>
      </w:r>
      <w:r w:rsidRPr="007030EF">
        <w:rPr>
          <w:sz w:val="24"/>
          <w:u w:val="single"/>
          <w:vertAlign w:val="subscript"/>
        </w:rPr>
        <w:t>1</w:t>
      </w:r>
      <w:r w:rsidRPr="007030EF">
        <w:rPr>
          <w:sz w:val="24"/>
          <w:vertAlign w:val="subscript"/>
        </w:rPr>
        <w:t xml:space="preserve"> </w:t>
      </w:r>
      <w:r w:rsidRPr="007030EF">
        <w:rPr>
          <w:sz w:val="24"/>
        </w:rPr>
        <w:t>;</w:t>
      </w:r>
    </w:p>
    <w:p w:rsidR="009E1BBF" w:rsidRPr="00760563" w:rsidRDefault="00AF5AB3">
      <w:pPr>
        <w:spacing w:line="360" w:lineRule="auto"/>
        <w:ind w:firstLine="5103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663872" behindDoc="0" locked="0" layoutInCell="0" allowOverlap="1">
                <wp:simplePos x="0" y="0"/>
                <wp:positionH relativeFrom="column">
                  <wp:posOffset>106680</wp:posOffset>
                </wp:positionH>
                <wp:positionV relativeFrom="paragraph">
                  <wp:posOffset>-397510</wp:posOffset>
                </wp:positionV>
                <wp:extent cx="2743835" cy="1372235"/>
                <wp:effectExtent l="0" t="0" r="0" b="0"/>
                <wp:wrapNone/>
                <wp:docPr id="22" name="Group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835" cy="1372235"/>
                          <a:chOff x="1" y="402"/>
                          <a:chExt cx="19999" cy="19449"/>
                        </a:xfrm>
                      </wpg:grpSpPr>
                      <wps:wsp>
                        <wps:cNvPr id="23" name="Line 398"/>
                        <wps:cNvCnPr/>
                        <wps:spPr bwMode="auto">
                          <a:xfrm>
                            <a:off x="9998" y="14586"/>
                            <a:ext cx="3337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399"/>
                        <wps:cNvCnPr/>
                        <wps:spPr bwMode="auto">
                          <a:xfrm>
                            <a:off x="19995" y="3147"/>
                            <a:ext cx="5" cy="64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Oval 400"/>
                        <wps:cNvSpPr>
                          <a:spLocks noChangeArrowheads="1"/>
                        </wps:cNvSpPr>
                        <wps:spPr bwMode="auto">
                          <a:xfrm>
                            <a:off x="1" y="3147"/>
                            <a:ext cx="4003" cy="648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401"/>
                        <wps:cNvCnPr/>
                        <wps:spPr bwMode="auto">
                          <a:xfrm flipV="1">
                            <a:off x="1334" y="3147"/>
                            <a:ext cx="671" cy="13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402"/>
                        <wps:cNvCnPr/>
                        <wps:spPr bwMode="auto">
                          <a:xfrm>
                            <a:off x="2000" y="3147"/>
                            <a:ext cx="672" cy="13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3843" y="17250"/>
                            <a:ext cx="3337" cy="26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404"/>
                        <wps:cNvCnPr/>
                        <wps:spPr bwMode="auto">
                          <a:xfrm flipV="1">
                            <a:off x="8443" y="402"/>
                            <a:ext cx="5" cy="1815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405"/>
                        <wps:cNvCnPr/>
                        <wps:spPr bwMode="auto">
                          <a:xfrm flipV="1">
                            <a:off x="15673" y="13362"/>
                            <a:ext cx="4" cy="51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406"/>
                        <wps:cNvCnPr/>
                        <wps:spPr bwMode="auto">
                          <a:xfrm flipV="1">
                            <a:off x="15673" y="402"/>
                            <a:ext cx="4" cy="51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15015" y="5919"/>
                            <a:ext cx="1338" cy="7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408"/>
                        <wps:cNvCnPr/>
                        <wps:spPr bwMode="auto">
                          <a:xfrm>
                            <a:off x="1871" y="402"/>
                            <a:ext cx="17749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409"/>
                        <wps:cNvCnPr/>
                        <wps:spPr bwMode="auto">
                          <a:xfrm>
                            <a:off x="1871" y="402"/>
                            <a:ext cx="4" cy="179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410"/>
                        <wps:cNvCnPr/>
                        <wps:spPr bwMode="auto">
                          <a:xfrm>
                            <a:off x="1871" y="18546"/>
                            <a:ext cx="1976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411"/>
                        <wps:cNvCnPr/>
                        <wps:spPr bwMode="auto">
                          <a:xfrm>
                            <a:off x="7129" y="18546"/>
                            <a:ext cx="12491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Line 412"/>
                        <wps:cNvCnPr/>
                        <wps:spPr bwMode="auto">
                          <a:xfrm>
                            <a:off x="19616" y="402"/>
                            <a:ext cx="4" cy="767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Line 413"/>
                        <wps:cNvCnPr/>
                        <wps:spPr bwMode="auto">
                          <a:xfrm>
                            <a:off x="19616" y="10770"/>
                            <a:ext cx="4" cy="767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" name="Oval 414"/>
                        <wps:cNvSpPr>
                          <a:spLocks noChangeArrowheads="1"/>
                        </wps:cNvSpPr>
                        <wps:spPr bwMode="auto">
                          <a:xfrm>
                            <a:off x="658" y="3003"/>
                            <a:ext cx="2671" cy="519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4657" y="14658"/>
                            <a:ext cx="1338" cy="2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13321" y="6891"/>
                            <a:ext cx="1338" cy="2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3991" y="3003"/>
                            <a:ext cx="2670" cy="2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E=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97" o:spid="_x0000_s1690" style="position:absolute;left:0;text-align:left;margin-left:8.4pt;margin-top:-31.3pt;width:216.05pt;height:108.05pt;z-index:251663872" coordorigin="1,402" coordsize="19999,194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" o:allowincell="f">
                <v:line id="Line 398" o:spid="_x0000_s1691" style="position:absolute;visibility:visible;mso-wrap-style:square" from="9998,14586" to="13335,14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4eQzsUAAADbAAAADwAAAGRycy9kb3ducmV2LnhtbESPQWvCQBSE74X+h+UVvOmmCmKjm1AK&#10;oRVDwVQEb4/sMwlm36bZ1aT/vlsQehxm5htmk46mFTfqXWNZwfMsAkFcWt1wpeDwlU1XIJxH1tha&#10;JgU/5CBNHh82GGs78J5uha9EgLCLUUHtfRdL6cqaDLqZ7YiDd7a9QR9kX0nd4xDgppXzKFpKgw2H&#10;hRo7equpvBRXoyBf7N6vL3j6/LbbIc/dmK3KY6bU5Gl8XYPwNPr/8L39oRXMF/D3JfwAmf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4eQzsUAAADbAAAADwAAAAAAAAAA&#10;AAAAAAChAgAAZHJzL2Rvd25yZXYueG1sUEsFBgAAAAAEAAQA+QAAAJMDAAAAAA==&#10;" strokecolor="white">
                  <v:stroke startarrowwidth="narrow" startarrowlength="short" endarrowwidth="narrow" endarrowlength="short"/>
                </v:line>
                <v:line id="Line 399" o:spid="_x0000_s1692" style="position:absolute;visibility:visible;mso-wrap-style:square" from="19995,3147" to="20000,9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4IusUAAADbAAAADwAAAGRycy9kb3ducmV2LnhtbESPQWvCQBSE70L/w/IEb7rRitg0GymF&#10;UKVBqBWht0f2mQSzb9PsatJ/3y0IPQ4z8w2TbAbTiBt1rrasYD6LQBAXVtdcKjh+ZtM1COeRNTaW&#10;ScEPOdikD6MEY217/qDbwZciQNjFqKDyvo2ldEVFBt3MtsTBO9vOoA+yK6XusA9w08hFFK2kwZrD&#10;QoUtvVZUXA5XoyB/fH+7PuHX/tvu+jx3Q7YuTplSk/Hw8gzC0+D/w/f2VitYLOHvS/gBMv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4IusUAAADbAAAADwAAAAAAAAAA&#10;AAAAAAChAgAAZHJzL2Rvd25yZXYueG1sUEsFBgAAAAAEAAQA+QAAAJMDAAAAAA==&#10;" strokecolor="white">
                  <v:stroke startarrowwidth="narrow" startarrowlength="short" endarrowwidth="narrow" endarrowlength="short"/>
                </v:line>
                <v:oval id="Oval 400" o:spid="_x0000_s1693" style="position:absolute;left:1;top:3147;width:4003;height:64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YaisMA&#10;AADbAAAADwAAAGRycy9kb3ducmV2LnhtbESP3WoCMRSE7wu+QzhC72q2QkW2RpGqqBda/HmA4+a4&#10;G9ycLEnU9e1NoeDlMDPfMKNJa2txIx+MYwWfvQwEceG04VLB8bD4GIIIEVlj7ZgUPCjAZNx5G2Gu&#10;3Z13dNvHUiQIhxwVVDE2uZShqMhi6LmGOHln5y3GJH0ptcd7gtta9rNsIC0aTgsVNvRTUXHZX62C&#10;9fpqT798mGu/mx3NtlhuHoaVeu+2028Qkdr4Cv+3V1pB/wv+vqQfIM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YaisMAAADbAAAADwAAAAAAAAAAAAAAAACYAgAAZHJzL2Rv&#10;d25yZXYueG1sUEsFBgAAAAAEAAQA9QAAAIgDAAAAAA==&#10;" filled="f" strokecolor="white"/>
                <v:line id="Line 401" o:spid="_x0000_s1694" style="position:absolute;flip:y;visibility:visible;mso-wrap-style:square" from="1334,3147" to="2005,44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ZWbMQAAADbAAAADwAAAGRycy9kb3ducmV2LnhtbESPUWvCMBSF3wf+h3AF32Y6BZmdqQxB&#10;UGRsU8HXS3PblDU3NYm2+/fLYLDHwznfOZzVerCtuJMPjWMFT9MMBHHpdMO1gvNp+/gMIkRkja1j&#10;UvBNAdbF6GGFuXY9f9L9GGuRSjjkqMDE2OVShtKQxTB1HXHyKuctxiR9LbXHPpXbVs6ybCEtNpwW&#10;DHa0MVR+HW9Wwew9m9fL8s1/VOFwvm56c7rsB6Um4+H1BUSkIf6H/+idTtwCfr+kHyC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BlZsxAAAANsAAAAPAAAAAAAAAAAA&#10;AAAAAKECAABkcnMvZG93bnJldi54bWxQSwUGAAAAAAQABAD5AAAAkgMAAAAA&#10;">
                  <v:stroke startarrowwidth="narrow" startarrowlength="short" endarrowwidth="narrow" endarrowlength="short"/>
                </v:line>
                <v:line id="Line 402" o:spid="_x0000_s1695" style="position:absolute;visibility:visible;mso-wrap-style:square" from="2000,3147" to="2672,44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K/wsQAAADbAAAADwAAAGRycy9kb3ducmV2LnhtbESPQWvCQBSE7wX/w/IEb3WjB1tTVxEh&#10;4MFLE0F7e2SfSTT7NsluTPrvu4VCj8PMfMNsdqOpxZM6V1lWsJhHIIhzqysuFJyz5PUdhPPIGmvL&#10;pOCbHOy2k5cNxtoO/EnP1BciQNjFqKD0vomldHlJBt3cNsTBu9nOoA+yK6TucAhwU8tlFK2kwYrD&#10;QokNHUrKH2lvAuW8WifrS1v190WbXr+a9pqdUKnZdNx/gPA0+v/wX/uoFSzf4PdL+AFy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0r/CxAAAANs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403" o:spid="_x0000_s1696" style="position:absolute;left:3843;top:17250;width:3337;height:2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e/678A&#10;AADbAAAADwAAAGRycy9kb3ducmV2LnhtbERPTYvCMBC9L/gfwgje1lTBZalGqaLgSVh3YfU2NGNS&#10;bCalibb+e3MQPD7e92LVu1rcqQ2VZwWTcQaCuPS6YqPg73f3+Q0iRGSNtWdS8KAAq+XgY4G59h3/&#10;0P0YjUghHHJUYGNscilDaclhGPuGOHEX3zqMCbZG6ha7FO5qOc2yL+mw4tRgsaGNpfJ6vDkF2+Z8&#10;KGYmyOI/2tPVr7udPRilRsO+mIOI1Me3+OXeawXTNDZ9ST9AL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gx7/rvwAAANsAAAAPAAAAAAAAAAAAAAAAAJgCAABkcnMvZG93bnJl&#10;di54bWxQSwUGAAAAAAQABAD1AAAAhAMAAAAA&#10;" filled="f"/>
                <v:line id="Line 404" o:spid="_x0000_s1697" style="position:absolute;flip:y;visibility:visible;mso-wrap-style:square" from="8443,402" to="8448,185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nCHsMAAADbAAAADwAAAGRycy9kb3ducmV2LnhtbESPQWsCMRSE7wX/Q3iCt5pVodStUYog&#10;KFJsVej1sXlulm5e1iS66783gtDjMPPNMLNFZ2txJR8qxwpGwwwEceF0xaWC42H1+g4iRGSNtWNS&#10;cKMAi3nvZYa5di3/0HUfS5FKOOSowMTY5FKGwpDFMHQNcfJOzluMSfpSao9tKre1HGfZm7RYcVow&#10;2NDSUPG3v1gF4102KafFl/8+he3xvGzN4XfTKTXod58fICJ18T/8pNc6cVN4fEk/QM7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Zwh7DAAAA2wAAAA8AAAAAAAAAAAAA&#10;AAAAoQIAAGRycy9kb3ducmV2LnhtbFBLBQYAAAAABAAEAPkAAACRAwAAAAA=&#10;">
                  <v:stroke startarrowwidth="narrow" startarrowlength="short" endarrowwidth="narrow" endarrowlength="short"/>
                </v:line>
                <v:line id="Line 405" o:spid="_x0000_s1698" style="position:absolute;flip:y;visibility:visible;mso-wrap-style:square" from="15673,13362" to="15677,185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r9XsEAAADbAAAADwAAAGRycy9kb3ducmV2LnhtbERPW2vCMBR+H+w/hDPY20ynIK4zlSEM&#10;HCJeYa+H5rQpa066JNr6782D4OPHd58vBtuKC/nQOFbwPspAEJdON1wrOB2/32YgQkTW2DomBVcK&#10;sCien+aYa9fzni6HWIsUwiFHBSbGLpcylIYshpHriBNXOW8xJuhrqT32Kdy2cpxlU2mx4dRgsKOl&#10;ofLvcLYKxttsUn+UG7+rwvr0v+zN8fdnUOr1Zfj6BBFpiA/x3b3SCiZpffqSfoAsb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ev1ewQAAANsAAAAPAAAAAAAAAAAAAAAA&#10;AKECAABkcnMvZG93bnJldi54bWxQSwUGAAAAAAQABAD5AAAAjwMAAAAA&#10;">
                  <v:stroke startarrowwidth="narrow" startarrowlength="short" endarrowwidth="narrow" endarrowlength="short"/>
                </v:line>
                <v:line id="Line 406" o:spid="_x0000_s1699" style="position:absolute;flip:y;visibility:visible;mso-wrap-style:square" from="15673,402" to="15677,5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ZYxcQAAADbAAAADwAAAGRycy9kb3ducmV2LnhtbESP3WoCMRSE7wu+QziCdzWrQqmrUUQQ&#10;KlJaf8Dbw+a4WdycrEnqrm/fFApeDjPzDTNfdrYWd/KhcqxgNMxAEBdOV1wqOB03r+8gQkTWWDsm&#10;BQ8KsFz0XuaYa9fynu6HWIoE4ZCjAhNjk0sZCkMWw9A1xMm7OG8xJulLqT22CW5rOc6yN2mx4rRg&#10;sKG1oeJ6+LEKxl/ZpJwWn/77Enan27o1x/O2U2rQ71YzEJG6+Az/tz+0gskI/r6k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ljFxAAAANs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407" o:spid="_x0000_s1700" style="position:absolute;left:15015;top:5919;width:1338;height:77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Ye3MMA&#10;AADbAAAADwAAAGRycy9kb3ducmV2LnhtbESPQWvCQBSE70L/w/IKvemmEaWkriEVhZ6E2kLb2yP7&#10;uhvMvg3Z1cR/7woFj8PMfMOsytG14kx9aDwreJ5lIIhrrxs2Cr4+d9MXECEia2w9k4ILBSjXD5MV&#10;FtoP/EHnQzQiQTgUqMDG2BVShtqSwzDzHXHy/nzvMCbZG6l7HBLctTLPsqV02HBasNjRxlJ9PJyc&#10;gm33u68WJsjqO9qfo38bdnZvlHp6HKtXEJHGeA//t9+1gnkOty/pB8j1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PYe3MMAAADbAAAADwAAAAAAAAAAAAAAAACYAgAAZHJzL2Rv&#10;d25yZXYueG1sUEsFBgAAAAAEAAQA9QAAAIgDAAAAAA==&#10;" filled="f"/>
                <v:line id="Line 408" o:spid="_x0000_s1701" style="position:absolute;visibility:visible;mso-wrap-style:square" from="1871,402" to="19620,4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AvHMQAAADbAAAADwAAAGRycy9kb3ducmV2LnhtbESPQWvCQBSE7wX/w/KE3upGA9KkriKC&#10;4MFLo2B6e2SfSTT7NsmuJv333UKhx2FmvmFWm9E04km9qy0rmM8iEMSF1TWXCs6n/ds7COeRNTaW&#10;ScE3OdisJy8rTLUd+JOemS9FgLBLUUHlfZtK6YqKDLqZbYmDd7W9QR9kX0rd4xDgppGLKFpKgzWH&#10;hQpb2lVU3LOHCZTzMtknl65+3OZdln+1XX46olKv03H7AcLT6P/Df+2DVhDH8Psl/AC5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MC8cxAAAANsAAAAPAAAAAAAAAAAA&#10;AAAAAKECAABkcnMvZG93bnJldi54bWxQSwUGAAAAAAQABAD5AAAAkgMAAAAA&#10;">
                  <v:stroke startarrowwidth="narrow" startarrowlength="short" endarrowwidth="narrow" endarrowlength="short"/>
                </v:line>
                <v:line id="Line 409" o:spid="_x0000_s1702" style="position:absolute;visibility:visible;mso-wrap-style:square" from="1871,402" to="1875,18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m3aMUAAADbAAAADwAAAGRycy9kb3ducmV2LnhtbESPQWvCQBSE74L/YXlCb7pJW0TTrCKF&#10;QA+9NAra2yP7TKLZt0l2o+m/7xYKHoeZ+YZJt6NpxI16V1tWEC8iEMSF1TWXCg77bL4C4TyyxsYy&#10;KfghB9vNdJJiou2dv+iW+1IECLsEFVTet4mUrqjIoFvYljh4Z9sb9EH2pdQ93gPcNPI5ipbSYM1h&#10;ocKW3isqrvlgAuWwXGfrY1cPl7jLT99td9p/olJPs3H3BsLT6B/h//aHVvDyCn9fwg+Qm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dm3aM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410" o:spid="_x0000_s1703" style="position:absolute;visibility:visible;mso-wrap-style:square" from="1871,18546" to="3847,185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US88UAAADbAAAADwAAAGRycy9kb3ducmV2LnhtbESPQWvCQBSE74L/YXlCb7pJS0XTrCKF&#10;QA+9NAra2yP7TKLZt0l2o+m/7xYKHoeZ+YZJt6NpxI16V1tWEC8iEMSF1TWXCg77bL4C4TyyxsYy&#10;KfghB9vNdJJiou2dv+iW+1IECLsEFVTet4mUrqjIoFvYljh4Z9sb9EH2pdQ93gPcNPI5ipbSYM1h&#10;ocKW3isqrvlgAuWwXGfrY1cPl7jLT99td9p/olJPs3H3BsLT6B/h//aHVvDyCn9fwg+Qm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pUS88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411" o:spid="_x0000_s1704" style="position:absolute;visibility:visible;mso-wrap-style:square" from="7129,18546" to="19620,185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eMhMMAAADbAAAADwAAAGRycy9kb3ducmV2LnhtbESPQYvCMBSE74L/ITzBm6auUNZqFBGE&#10;PXixCuveHs2zrTYvbRO1/nsjCHscZuYbZrHqTCXu1LrSsoLJOAJBnFldcq7geNiOvkE4j6yxskwK&#10;nuRgtez3Fpho++A93VOfiwBhl6CCwvs6kdJlBRl0Y1sTB+9sW4M+yDaXusVHgJtKfkVRLA2WHBYK&#10;rGlTUHZNbyZQjvFsO/ttyttl0qSnv7o5HXao1HDQrecgPHX+P/xp/2gF0xjeX8IPkMs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HjITDAAAA2wAAAA8AAAAAAAAAAAAA&#10;AAAAoQIAAGRycy9kb3ducmV2LnhtbFBLBQYAAAAABAAEAPkAAACRAwAAAAA=&#10;">
                  <v:stroke startarrowwidth="narrow" startarrowlength="short" endarrowwidth="narrow" endarrowlength="short"/>
                </v:line>
                <v:line id="Line 412" o:spid="_x0000_s1705" style="position:absolute;visibility:visible;mso-wrap-style:square" from="19616,402" to="19620,8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spH8MAAADbAAAADwAAAGRycy9kb3ducmV2LnhtbESPQYvCMBSE78L+h/AWvGmqgq5doyyC&#10;4MGLVdju7dE827rNS9tErf/eCILHYWa+YRarzlTiSq0rLSsYDSMQxJnVJecKjofN4AuE88gaK8uk&#10;4E4OVsuP3gJjbW+8p2vicxEg7GJUUHhfx1K6rCCDbmhr4uCdbGvQB9nmUrd4C3BTyXEUTaXBksNC&#10;gTWtC8r+k4sJlON0vpn/NuXlPGqS9K9u0sMOlep/dj/fIDx1/h1+tbdawWQGzy/hB8jl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kLKR/DAAAA2wAAAA8AAAAAAAAAAAAA&#10;AAAAoQIAAGRycy9kb3ducmV2LnhtbFBLBQYAAAAABAAEAPkAAACRAwAAAAA=&#10;">
                  <v:stroke startarrowwidth="narrow" startarrowlength="short" endarrowwidth="narrow" endarrowlength="short"/>
                </v:line>
                <v:line id="Line 413" o:spid="_x0000_s1706" style="position:absolute;visibility:visible;mso-wrap-style:square" from="19616,10770" to="19620,184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S9bcQAAADbAAAADwAAAGRycy9kb3ducmV2LnhtbESPwWrCQBCG74LvsIzgTTcqSI2uUgSh&#10;h14aBfU2ZKdJ2uxskl01fXvnIPQ4/PN/M99m17ta3akLlWcDs2kCijj3tuLCwOl4mLyBChHZYu2Z&#10;DPxRgN12ONhgav2Dv+iexUIJhEOKBsoYm1TrkJfkMEx9QyzZt+8cRhm7QtsOHwJ3tZ4nyVI7rFgu&#10;lNjQvqT8N7s5oZyWq8Pq3Fa3n1mbXa5Nezl+ojHjUf++BhWpj//Lr/aHNbCQZ8VFPEBv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lL1txAAAANsAAAAPAAAAAAAAAAAA&#10;AAAAAKECAABkcnMvZG93bnJldi54bWxQSwUGAAAAAAQABAD5AAAAkgMAAAAA&#10;">
                  <v:stroke startarrowwidth="narrow" startarrowlength="short" endarrowwidth="narrow" endarrowlength="short"/>
                </v:line>
                <v:oval id="Oval 414" o:spid="_x0000_s1707" style="position:absolute;left:658;top:3003;width:2671;height:51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6Q7sQA&#10;AADbAAAADwAAAGRycy9kb3ducmV2LnhtbESP3WoCMRSE74W+QziF3pSa1YrU1SgiCL0o1L8HOG6O&#10;2dXNyZqk7vbtG6Hg5TAz3zCzRWdrcSMfKscKBv0MBHHhdMVGwWG/fvsAESKyxtoxKfilAIv5U2+G&#10;uXYtb+m2i0YkCIccFZQxNrmUoSjJYui7hjh5J+ctxiS9kdpjm+C2lsMsG0uLFaeFEhtalVRcdj9W&#10;wfF4cJ28+u/Nq7l4HJ3bxnxtlHp57pZTEJG6+Aj/tz+1gvcJ3L+kHyD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ukO7EAAAA2wAAAA8AAAAAAAAAAAAAAAAAmAIAAGRycy9k&#10;b3ducmV2LnhtbFBLBQYAAAAABAAEAPUAAACJAwAAAAA=&#10;" filled="f"/>
                <v:rect id="Rectangle 415" o:spid="_x0000_s1708" style="position:absolute;left:4657;top:14658;width:1338;height:2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f1M8AA&#10;AADbAAAADwAAAGRycy9kb3ducmV2LnhtbERPTWvCQBC9F/wPywheSt1EikrqGrRQkNJLY8DrkJ0m&#10;odnZkJ3E9N93D4UeH+/7kM+uUxMNofVsIF0noIgrb1uuDZTXt6c9qCDIFjvPZOCHAuTHxcMBM+vv&#10;/ElTIbWKIRwyNNCI9JnWoWrIYVj7njhyX35wKBEOtbYD3mO46/QmSbbaYcuxocGeXhuqvovRGZhu&#10;t48zlaNOJ5Td4+V9lHZLxqyW8+kFlNAs/+I/98UaeI7r45f4A/Tx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Ff1M8AAAADb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416" o:spid="_x0000_s1709" style="position:absolute;left:13321;top:6891;width:1338;height:2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tQqMIA&#10;AADbAAAADwAAAGRycy9kb3ducmV2LnhtbESPQWvCQBSE7wX/w/KEXopuImIluootCFK81ApeH9ln&#10;Esy+DdmXmP77riD0OMzMN8x6O7ha9dSGyrOBdJqAIs69rbgwcP7ZT5aggiBbrD2TgV8KsN2MXtaY&#10;WX/nb+pPUqgI4ZChgVKkybQOeUkOw9Q3xNG7+tahRNkW2rZ4j3BX61mSLLTDiuNCiQ19lpTfTp0z&#10;0F8uxw86dzrtUd7fDl+dVAsy5nU87FaghAb5Dz/bB2tgnsLjS/wB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G1CowgAAANs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417" o:spid="_x0000_s1710" style="position:absolute;left:3991;top:3003;width:2670;height:2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nO38IA&#10;AADbAAAADwAAAGRycy9kb3ducmV2LnhtbESPQWvCQBSE70L/w/IKvUjdKKKSuooKghQvVcHrI/tM&#10;gtm3IfsS03/fFYQeh5n5hlmue1epjppQejYwHiWgiDNvS84NXM77zwWoIMgWK89k4JcCrFdvgyWm&#10;1j/4h7qT5CpCOKRooBCpU61DVpDDMPI1cfRuvnEoUTa5tg0+ItxVepIkM+2w5LhQYE27grL7qXUG&#10;uuv1uKVLq8cdynx4+G6lnJExH+/95guUUC//4Vf7YA1MJ/D8En+AXv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yc7fwgAAANs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E=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E1BBF">
        <w:rPr>
          <w:sz w:val="24"/>
        </w:rPr>
        <w:t xml:space="preserve">б) </w:t>
      </w:r>
      <w:proofErr w:type="spellStart"/>
      <w:r w:rsidR="009E1BBF">
        <w:rPr>
          <w:sz w:val="24"/>
        </w:rPr>
        <w:t>u</w:t>
      </w:r>
      <w:r w:rsidR="009E1BBF">
        <w:rPr>
          <w:sz w:val="24"/>
          <w:vertAlign w:val="subscript"/>
        </w:rPr>
        <w:t>L</w:t>
      </w:r>
      <w:proofErr w:type="spellEnd"/>
      <w:r w:rsidR="009E1BBF">
        <w:rPr>
          <w:sz w:val="24"/>
          <w:vertAlign w:val="subscript"/>
        </w:rPr>
        <w:t xml:space="preserve"> </w:t>
      </w:r>
      <w:r w:rsidR="009E1BBF">
        <w:rPr>
          <w:sz w:val="24"/>
        </w:rPr>
        <w:t xml:space="preserve">= 0, следовательно, </w:t>
      </w:r>
      <w:proofErr w:type="spellStart"/>
      <w:r w:rsidR="009E1BBF">
        <w:rPr>
          <w:sz w:val="24"/>
        </w:rPr>
        <w:t>i</w:t>
      </w:r>
      <w:r w:rsidR="009E1BBF">
        <w:rPr>
          <w:sz w:val="24"/>
          <w:vertAlign w:val="subscript"/>
        </w:rPr>
        <w:t>L</w:t>
      </w:r>
      <w:proofErr w:type="spellEnd"/>
      <w:r w:rsidR="009E1BBF">
        <w:rPr>
          <w:sz w:val="24"/>
        </w:rPr>
        <w:sym w:font="Symbol" w:char="F0A2"/>
      </w:r>
      <w:r w:rsidR="009E1BBF">
        <w:rPr>
          <w:sz w:val="24"/>
        </w:rPr>
        <w:t xml:space="preserve"> =0= b</w:t>
      </w:r>
      <w:r w:rsidR="009E1BBF">
        <w:rPr>
          <w:sz w:val="24"/>
          <w:vertAlign w:val="subscript"/>
        </w:rPr>
        <w:t>11</w:t>
      </w:r>
      <w:proofErr w:type="gramStart"/>
      <w:r w:rsidR="009E1BBF" w:rsidRPr="00760563">
        <w:rPr>
          <w:sz w:val="24"/>
        </w:rPr>
        <w:t xml:space="preserve"> </w:t>
      </w:r>
      <w:r w:rsidR="009E1BBF">
        <w:rPr>
          <w:sz w:val="24"/>
        </w:rPr>
        <w:t>;</w:t>
      </w:r>
      <w:proofErr w:type="gramEnd"/>
    </w:p>
    <w:p w:rsidR="009E1BBF" w:rsidRPr="00760563" w:rsidRDefault="009E1BBF">
      <w:pPr>
        <w:spacing w:line="360" w:lineRule="auto"/>
        <w:ind w:firstLine="5103"/>
        <w:rPr>
          <w:sz w:val="24"/>
        </w:rPr>
      </w:pPr>
      <w:r>
        <w:rPr>
          <w:sz w:val="24"/>
        </w:rPr>
        <w:t xml:space="preserve">в) </w:t>
      </w: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C</w:t>
      </w:r>
      <w:proofErr w:type="spellEnd"/>
      <w:r>
        <w:rPr>
          <w:sz w:val="24"/>
        </w:rPr>
        <w:t xml:space="preserve"> = E/R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= 1/R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, следовательно,</w:t>
      </w:r>
    </w:p>
    <w:p w:rsidR="009E1BBF" w:rsidRPr="00760563" w:rsidRDefault="009E1BBF">
      <w:pPr>
        <w:spacing w:line="360" w:lineRule="auto"/>
        <w:ind w:firstLine="5387"/>
        <w:rPr>
          <w:sz w:val="24"/>
        </w:rPr>
      </w:pPr>
      <w:r>
        <w:rPr>
          <w:sz w:val="24"/>
          <w:u w:val="single"/>
        </w:rPr>
        <w:t>b</w:t>
      </w:r>
      <w:r>
        <w:rPr>
          <w:sz w:val="24"/>
          <w:u w:val="single"/>
          <w:vertAlign w:val="subscript"/>
        </w:rPr>
        <w:t>21</w:t>
      </w:r>
      <w:r>
        <w:rPr>
          <w:sz w:val="24"/>
          <w:u w:val="single"/>
        </w:rPr>
        <w:t xml:space="preserve"> = </w:t>
      </w:r>
      <w:proofErr w:type="spellStart"/>
      <w:r>
        <w:rPr>
          <w:sz w:val="24"/>
          <w:u w:val="single"/>
        </w:rPr>
        <w:t>u</w:t>
      </w:r>
      <w:r>
        <w:rPr>
          <w:sz w:val="24"/>
          <w:u w:val="single"/>
          <w:vertAlign w:val="subscript"/>
        </w:rPr>
        <w:t>C</w:t>
      </w:r>
      <w:proofErr w:type="spellEnd"/>
      <w:r>
        <w:rPr>
          <w:sz w:val="24"/>
          <w:u w:val="single"/>
        </w:rPr>
        <w:sym w:font="Symbol" w:char="F0A2"/>
      </w:r>
      <w:r>
        <w:rPr>
          <w:sz w:val="24"/>
          <w:u w:val="single"/>
        </w:rPr>
        <w:t xml:space="preserve"> = 1/R</w:t>
      </w:r>
      <w:r>
        <w:rPr>
          <w:sz w:val="24"/>
          <w:u w:val="single"/>
          <w:vertAlign w:val="subscript"/>
        </w:rPr>
        <w:t>1</w:t>
      </w:r>
      <w:r>
        <w:rPr>
          <w:sz w:val="24"/>
          <w:u w:val="single"/>
        </w:rPr>
        <w:t>C</w:t>
      </w:r>
      <w:r>
        <w:rPr>
          <w:sz w:val="24"/>
        </w:rPr>
        <w:t xml:space="preserve"> .</w:t>
      </w: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ind w:firstLine="1843"/>
        <w:rPr>
          <w:sz w:val="24"/>
        </w:rPr>
      </w:pPr>
      <w:r>
        <w:rPr>
          <w:sz w:val="24"/>
        </w:rPr>
        <w:t>Рис. 2.10</w:t>
      </w:r>
    </w:p>
    <w:p w:rsidR="009E1BBF" w:rsidRDefault="009E1BBF">
      <w:pPr>
        <w:spacing w:line="360" w:lineRule="auto"/>
        <w:ind w:firstLine="5103"/>
        <w:rPr>
          <w:sz w:val="24"/>
        </w:rPr>
      </w:pPr>
    </w:p>
    <w:p w:rsidR="009E1BBF" w:rsidRDefault="009E1BBF">
      <w:pPr>
        <w:spacing w:line="360" w:lineRule="auto"/>
        <w:ind w:firstLine="5103"/>
        <w:rPr>
          <w:sz w:val="24"/>
        </w:rPr>
      </w:pPr>
      <w:proofErr w:type="spellStart"/>
      <w:r>
        <w:rPr>
          <w:sz w:val="24"/>
        </w:rPr>
        <w:t>a</w:t>
      </w:r>
      <w:proofErr w:type="spellEnd"/>
      <w:r>
        <w:rPr>
          <w:sz w:val="24"/>
        </w:rPr>
        <w:t>) i</w:t>
      </w:r>
      <w:r>
        <w:rPr>
          <w:sz w:val="24"/>
          <w:vertAlign w:val="subscript"/>
        </w:rPr>
        <w:t>1</w:t>
      </w:r>
      <w:r>
        <w:rPr>
          <w:sz w:val="24"/>
        </w:rPr>
        <w:t xml:space="preserve">=0, следовательно, </w:t>
      </w:r>
      <w:r>
        <w:rPr>
          <w:sz w:val="24"/>
          <w:u w:val="single"/>
        </w:rPr>
        <w:t>d</w:t>
      </w:r>
      <w:r>
        <w:rPr>
          <w:sz w:val="24"/>
          <w:u w:val="single"/>
          <w:vertAlign w:val="subscript"/>
        </w:rPr>
        <w:t>2</w:t>
      </w:r>
      <w:r>
        <w:rPr>
          <w:sz w:val="24"/>
          <w:u w:val="single"/>
        </w:rPr>
        <w:t>=0</w:t>
      </w:r>
      <w:proofErr w:type="gramStart"/>
      <w:r>
        <w:rPr>
          <w:sz w:val="24"/>
        </w:rPr>
        <w:t xml:space="preserve"> ;</w:t>
      </w:r>
      <w:proofErr w:type="gramEnd"/>
    </w:p>
    <w:p w:rsidR="009E1BBF" w:rsidRDefault="00AF5AB3">
      <w:pPr>
        <w:spacing w:line="360" w:lineRule="auto"/>
        <w:ind w:firstLine="5103"/>
        <w:rPr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2064" behindDoc="0" locked="0" layoutInCell="0" allowOverlap="1">
                <wp:simplePos x="0" y="0"/>
                <wp:positionH relativeFrom="column">
                  <wp:posOffset>379730</wp:posOffset>
                </wp:positionH>
                <wp:positionV relativeFrom="paragraph">
                  <wp:posOffset>-182880</wp:posOffset>
                </wp:positionV>
                <wp:extent cx="2652395" cy="1372235"/>
                <wp:effectExtent l="0" t="0" r="0" b="0"/>
                <wp:wrapNone/>
                <wp:docPr id="1" name="Group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52395" cy="1372235"/>
                          <a:chOff x="3" y="0"/>
                          <a:chExt cx="19997" cy="20002"/>
                        </a:xfrm>
                      </wpg:grpSpPr>
                      <wps:wsp>
                        <wps:cNvPr id="11" name="Line 507"/>
                        <wps:cNvCnPr/>
                        <wps:spPr bwMode="auto">
                          <a:xfrm flipV="1">
                            <a:off x="17678" y="6664"/>
                            <a:ext cx="694" cy="13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08"/>
                        <wps:cNvCnPr/>
                        <wps:spPr bwMode="auto">
                          <a:xfrm>
                            <a:off x="18358" y="6664"/>
                            <a:ext cx="694" cy="13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509"/>
                        <wps:cNvCnPr/>
                        <wps:spPr bwMode="auto">
                          <a:xfrm flipV="1">
                            <a:off x="17678" y="7997"/>
                            <a:ext cx="694" cy="13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510"/>
                        <wps:cNvCnPr/>
                        <wps:spPr bwMode="auto">
                          <a:xfrm>
                            <a:off x="18358" y="7997"/>
                            <a:ext cx="694" cy="13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Rectangle 511"/>
                        <wps:cNvSpPr>
                          <a:spLocks noChangeArrowheads="1"/>
                        </wps:cNvSpPr>
                        <wps:spPr bwMode="auto">
                          <a:xfrm>
                            <a:off x="2042" y="17327"/>
                            <a:ext cx="2763" cy="2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Line 512"/>
                        <wps:cNvCnPr/>
                        <wps:spPr bwMode="auto">
                          <a:xfrm flipV="1">
                            <a:off x="6121" y="0"/>
                            <a:ext cx="5" cy="1866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Rectangle 513"/>
                        <wps:cNvSpPr>
                          <a:spLocks noChangeArrowheads="1"/>
                        </wps:cNvSpPr>
                        <wps:spPr bwMode="auto">
                          <a:xfrm>
                            <a:off x="12239" y="6664"/>
                            <a:ext cx="1384" cy="534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514"/>
                        <wps:cNvCnPr/>
                        <wps:spPr bwMode="auto">
                          <a:xfrm>
                            <a:off x="12919" y="11996"/>
                            <a:ext cx="5" cy="667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Line 515"/>
                        <wps:cNvCnPr/>
                        <wps:spPr bwMode="auto">
                          <a:xfrm flipV="1">
                            <a:off x="12919" y="0"/>
                            <a:ext cx="5" cy="66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" name="Line 516"/>
                        <wps:cNvCnPr/>
                        <wps:spPr bwMode="auto">
                          <a:xfrm>
                            <a:off x="3" y="0"/>
                            <a:ext cx="4" cy="184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" name="Line 517"/>
                        <wps:cNvCnPr/>
                        <wps:spPr bwMode="auto">
                          <a:xfrm>
                            <a:off x="3" y="18660"/>
                            <a:ext cx="2044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4" name="Line 518"/>
                        <wps:cNvCnPr/>
                        <wps:spPr bwMode="auto">
                          <a:xfrm>
                            <a:off x="4762" y="18660"/>
                            <a:ext cx="3403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Line 519"/>
                        <wps:cNvCnPr/>
                        <wps:spPr bwMode="auto">
                          <a:xfrm>
                            <a:off x="10880" y="18660"/>
                            <a:ext cx="7483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6" name="Line 520"/>
                        <wps:cNvCnPr/>
                        <wps:spPr bwMode="auto">
                          <a:xfrm>
                            <a:off x="3" y="0"/>
                            <a:ext cx="18360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7" name="Line 521"/>
                        <wps:cNvCnPr/>
                        <wps:spPr bwMode="auto">
                          <a:xfrm>
                            <a:off x="18358" y="0"/>
                            <a:ext cx="5" cy="52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8" name="Line 522"/>
                        <wps:cNvCnPr/>
                        <wps:spPr bwMode="auto">
                          <a:xfrm>
                            <a:off x="18358" y="11996"/>
                            <a:ext cx="5" cy="65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9" name="Oval 523"/>
                        <wps:cNvSpPr>
                          <a:spLocks noChangeArrowheads="1"/>
                        </wps:cNvSpPr>
                        <wps:spPr bwMode="auto">
                          <a:xfrm>
                            <a:off x="16548" y="5341"/>
                            <a:ext cx="3452" cy="667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524"/>
                        <wps:cNvSpPr>
                          <a:spLocks noChangeArrowheads="1"/>
                        </wps:cNvSpPr>
                        <wps:spPr bwMode="auto">
                          <a:xfrm>
                            <a:off x="2071" y="14661"/>
                            <a:ext cx="1384" cy="2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1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10344" y="5331"/>
                            <a:ext cx="1383" cy="2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2" name="Rectangle 526"/>
                        <wps:cNvSpPr>
                          <a:spLocks noChangeArrowheads="1"/>
                        </wps:cNvSpPr>
                        <wps:spPr bwMode="auto">
                          <a:xfrm>
                            <a:off x="15170" y="2666"/>
                            <a:ext cx="2762" cy="2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1BBF" w:rsidRDefault="009E1BBF">
                              <w:r>
                                <w:rPr>
                                  <w:sz w:val="24"/>
                                  <w:lang w:val="en-US"/>
                                </w:rPr>
                                <w:t>J=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6" o:spid="_x0000_s1711" style="position:absolute;left:0;text-align:left;margin-left:29.9pt;margin-top:-14.4pt;width:208.85pt;height:108.05pt;z-index:251672064" coordorigin="3" coordsize="19997,200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" o:allowincell="f">
                <v:line id="Line 507" o:spid="_x0000_s1712" style="position:absolute;flip:y;visibility:visible;mso-wrap-style:square" from="17678,6664" to="18372,8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lKi8IAAADaAAAADwAAAGRycy9kb3ducmV2LnhtbESPQWsCMRSE70L/Q3gFb5qtgrSrUUQo&#10;tIjYquD1sXluFjcv2yR1139vBMHjMPPNMLNFZ2txIR8qxwrehhkI4sLpiksFh/3n4B1EiMgaa8ek&#10;4EoBFvOX3gxz7Vr+pcsuliKVcMhRgYmxyaUMhSGLYega4uSdnLcYk/Sl1B7bVG5rOcqyibRYcVow&#10;2NDKUHHe/VsFo202Lj+Kjf85hfXhb9Wa/fG7U6r/2i2nICJ18Rl+0F86cXC/km6An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lKi8IAAADaAAAADwAAAAAAAAAAAAAA&#10;AAChAgAAZHJzL2Rvd25yZXYueG1sUEsFBgAAAAAEAAQA+QAAAJADAAAAAA==&#10;">
                  <v:stroke startarrowwidth="narrow" startarrowlength="short" endarrowwidth="narrow" endarrowlength="short"/>
                </v:line>
                <v:line id="Line 508" o:spid="_x0000_s1713" style="position:absolute;visibility:visible;mso-wrap-style:square" from="18358,6664" to="19052,8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Df6cQAAADaAAAADwAAAGRycy9kb3ducmV2LnhtbESPQWuDQBSE74X8h+UFcmvWtBCqzSoh&#10;EOihl5hA7e3hvqqJ+1bd1dh/3y0Uehxm5html82mFRMNrrGsYLOOQBCXVjdcKbicj48vIJxH1tha&#10;JgXf5CBLFw87TLS984mm3FciQNglqKD2vkukdGVNBt3adsTB+7KDQR/kUEk94D3ATSufomgrDTYc&#10;Fmrs6FBTectHEyiXbXyMP/pmvG76vPjs+uL8jkqtlvP+FYSn2f+H/9pvWsEz/F4JN0Cm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EN/pxAAAANoAAAAPAAAAAAAAAAAA&#10;AAAAAKECAABkcnMvZG93bnJldi54bWxQSwUGAAAAAAQABAD5AAAAkgMAAAAA&#10;">
                  <v:stroke startarrowwidth="narrow" startarrowlength="short" endarrowwidth="narrow" endarrowlength="short"/>
                </v:line>
                <v:line id="Line 509" o:spid="_x0000_s1714" style="position:absolute;flip:y;visibility:visible;mso-wrap-style:square" from="17678,7997" to="18372,9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x3ZMMAAADaAAAADwAAAGRycy9kb3ducmV2LnhtbESPQWsCMRSE74L/ITyhN83WFtGtUUQQ&#10;LKXYrkKvj81zs3Tzsiapu/33TUHwOMzMN8xy3dtGXMmH2rGCx0kGgrh0uuZKwem4G89BhIissXFM&#10;Cn4pwHo1HCwx167jT7oWsRIJwiFHBSbGNpcylIYsholriZN3dt5iTNJXUnvsEtw2cpplM2mx5rRg&#10;sKWtofK7+LEKpofsqVqU7/7jHN5Ol21njl+vvVIPo37zAiJSH+/hW3uvFTzD/5V0A+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8d2TDAAAA2gAAAA8AAAAAAAAAAAAA&#10;AAAAoQIAAGRycy9kb3ducmV2LnhtbFBLBQYAAAAABAAEAPkAAACRAwAAAAA=&#10;">
                  <v:stroke startarrowwidth="narrow" startarrowlength="short" endarrowwidth="narrow" endarrowlength="short"/>
                </v:line>
                <v:line id="Line 510" o:spid="_x0000_s1715" style="position:absolute;visibility:visible;mso-wrap-style:square" from="18358,7997" to="19052,9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XiBsQAAADaAAAADwAAAGRycy9kb3ducmV2LnhtbESPQWuDQBSE74X8h+UFcmvWFBqqzSoh&#10;EOihl5hA7e3hvqqJ+1bd1dh/3y0Uehxm5html82mFRMNrrGsYLOOQBCXVjdcKbicj48vIJxH1tha&#10;JgXf5CBLFw87TLS984mm3FciQNglqKD2vkukdGVNBt3adsTB+7KDQR/kUEk94D3ATSufomgrDTYc&#10;Fmrs6FBTectHEyiXbXyMP/pmvG76vPjs+uL8jkqtlvP+FYSn2f+H/9pvWsEz/F4JN0Cm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teIGxAAAANoAAAAPAAAAAAAAAAAA&#10;AAAAAKECAABkcnMvZG93bnJldi54bWxQSwUGAAAAAAQABAD5AAAAkgMAAAAA&#10;">
                  <v:stroke startarrowwidth="narrow" startarrowlength="short" endarrowwidth="narrow" endarrowlength="short"/>
                </v:line>
                <v:rect id="Rectangle 511" o:spid="_x0000_s1716" style="position:absolute;left:2042;top:17327;width:2763;height:2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dYO8IA&#10;AADaAAAADwAAAGRycy9kb3ducmV2LnhtbESPQWsCMRSE7wX/Q3iCt27WglJWo6xSoSdBK6i3x+aZ&#10;LG5elk3qbv99IxR6HGbmG2a5HlwjHtSF2rOCaZaDIK68rtkoOH3tXt9BhIissfFMCn4owHo1elli&#10;oX3PB3ocoxEJwqFABTbGtpAyVJYchsy3xMm7+c5hTLIzUnfYJ7hr5Fuez6XDmtOCxZa2lqr78dsp&#10;+Giv+3JmgizP0V7uftPv7N4oNRkP5QJEpCH+h//an1rBHJ5X0g2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t1g7wgAAANoAAAAPAAAAAAAAAAAAAAAAAJgCAABkcnMvZG93&#10;bnJldi54bWxQSwUGAAAAAAQABAD1AAAAhwMAAAAA&#10;" filled="f"/>
                <v:line id="Line 512" o:spid="_x0000_s1717" style="position:absolute;flip:y;visibility:visible;mso-wrap-style:square" from="6121,0" to="6126,18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7pE8MAAADaAAAADwAAAGRycy9kb3ducmV2LnhtbESPQWsCMRSE74L/ITyhN83WQtWtUUQQ&#10;LKXYrkKvj81zs3Tzsiapu/33TUHwOMzMN8xy3dtGXMmH2rGCx0kGgrh0uuZKwem4G89BhIissXFM&#10;Cn4pwHo1HCwx167jT7oWsRIJwiFHBSbGNpcylIYsholriZN3dt5iTNJXUnvsEtw2cpplz9JizWnB&#10;YEtbQ+V38WMVTA/ZU7Uo3/3HObydLtvOHL9ee6UeRv3mBUSkPt7Dt/ZeK5jB/5V0A+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u6RPDAAAA2gAAAA8AAAAAAAAAAAAA&#10;AAAAoQIAAGRycy9kb3ducmV2LnhtbFBLBQYAAAAABAAEAPkAAACRAwAAAAA=&#10;">
                  <v:stroke startarrowwidth="narrow" startarrowlength="short" endarrowwidth="narrow" endarrowlength="short"/>
                </v:line>
                <v:rect id="Rectangle 513" o:spid="_x0000_s1718" style="position:absolute;left:12239;top:6664;width:1384;height:5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p0r4A&#10;AADaAAAADwAAAGRycy9kb3ducmV2LnhtbERPTYvCMBC9L/gfwgje1lTBRapRqih4ElYF9TY0Y1Js&#10;JqWJtvvvN4eFPT7e93Ldu1q8qQ2VZwWTcQaCuPS6YqPgct5/zkGEiKyx9kwKfijAejX4WGKufcff&#10;9D5FI1IIhxwV2BibXMpQWnIYxr4hTtzDtw5jgq2RusUuhbtaTrPsSzqsODVYbGhrqXyeXk7Brrkf&#10;i5kJsrhGe3v6Tbe3R6PUaNgXCxCR+vgv/nMftIK0NV1JN0Cuf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dkadK+AAAA2gAAAA8AAAAAAAAAAAAAAAAAmAIAAGRycy9kb3ducmV2&#10;LnhtbFBLBQYAAAAABAAEAPUAAACDAwAAAAA=&#10;" filled="f"/>
                <v:line id="Line 514" o:spid="_x0000_s1719" style="position:absolute;visibility:visible;mso-wrap-style:square" from="12919,11996" to="12924,18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joA8IAAADaAAAADwAAAGRycy9kb3ducmV2LnhtbESPQYvCMBSE78L+h/AWvGlaD2K7xiKC&#10;4GEvWwX19mjett1tXtomav33RhA8DjPzDbPMBtOIK/WutqwgnkYgiAuray4VHPbbyQKE88gaG8uk&#10;4E4OstXHaImptjf+oWvuSxEg7FJUUHnfplK6oiKDbmpb4uD92t6gD7Ivpe7xFuCmkbMomkuDNYeF&#10;ClvaVFT85xcTKId5sk2OXX35i7v8dG670/4blRp/DusvEJ4G/w6/2jutIIHnlXAD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/joA8IAAADaAAAADwAAAAAAAAAAAAAA&#10;AAChAgAAZHJzL2Rvd25yZXYueG1sUEsFBgAAAAAEAAQA+QAAAJADAAAAAA==&#10;">
                  <v:stroke startarrowwidth="narrow" startarrowlength="short" endarrowwidth="narrow" endarrowlength="short"/>
                </v:line>
                <v:line id="Line 515" o:spid="_x0000_s1720" style="position:absolute;flip:y;visibility:visible;mso-wrap-style:square" from="12919,0" to="12924,6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s+hPsUAAADbAAAADwAAAGRycy9kb3ducmV2LnhtbESPQUsDMRCF74L/IYzgzc1aoejatJRC&#10;oSJFbQteh810s3QzWZPYXf+9cyj0NsN78943s8XoO3WmmNrABh6LEhRxHWzLjYHDfv3wDCplZItd&#10;YDLwRwkW89ubGVY2DPxF511ulIRwqtCAy7mvtE61I4+pCD2xaMcQPWZZY6NtxEHCfacnZTnVHluW&#10;Boc9rRzVp92vNzD5KJ+al3obP4/p/fCzGtz++2005v5uXL6CyjTmq/lyvbGCL/Tyiwyg5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s+hPs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16" o:spid="_x0000_s1721" style="position:absolute;visibility:visible;mso-wrap-style:square" from="3,0" to="7,18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tIkMUAAADbAAAADwAAAGRycy9kb3ducmV2LnhtbESPQWvCQBCF74X+h2UKvdVNPIhGVykF&#10;wYMXk4B6G7JjkjY7m2Q3Mf33bqHgbYb33jdvNrvJNGKk3tWWFcSzCARxYXXNpYI8238sQTiPrLGx&#10;TAp+ycFu+/qywUTbO59oTH0pAoRdggoq79tESldUZNDNbEsctJvtDfqw9qXUPd4D3DRyHkULabDm&#10;cKHClr4qKn7SwQRKvljtV+euHr7jLr1c2+6SHVGp97fpcw3C0+Sf5v/0QYf6Mfz9EgaQ2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tIkM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17" o:spid="_x0000_s1722" style="position:absolute;visibility:visible;mso-wrap-style:square" from="3,18660" to="2047,18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nW58UAAADbAAAADwAAAGRycy9kb3ducmV2LnhtbESPQWuDQBCF74X8h2UCvTWrOYRqs0oJ&#10;CDnkEiPU3gZ3qrburLqbxP77bqHQ2wzvvW/e7PPFDOJGs+stK4g3EQjixuqeWwXVpXh6BuE8ssbB&#10;Min4Jgd5tnrYY6rtnc90K30rAoRdigo678dUStd0ZNBt7EgctA87G/RhnVupZ7wHuBnkNop20mDP&#10;4UKHIx06ar7KqwmUapcUydvUXz/jqazfx6m+nFCpx/Xy+gLC0+L/zX/pow71t/D7SxhAZ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snW58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18" o:spid="_x0000_s1723" style="position:absolute;visibility:visible;mso-wrap-style:square" from="4762,18660" to="8165,18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VzfMUAAADbAAAADwAAAGRycy9kb3ducmV2LnhtbESPQWuDQBCF74X8h2UCuTVrWgjVZpUQ&#10;CPTQS0yg9ja4UzVxZ9Vdjf333UKhtxnee9+82WWzacVEg2ssK9isIxDEpdUNVwou5+PjCwjnkTW2&#10;lknBNznI0sXDDhNt73yiKfeVCBB2CSqove8SKV1Zk0G3th1x0L7sYNCHdaikHvAe4KaVT1G0lQYb&#10;Dhdq7OhQU3nLRxMol218jD/6Zrxu+rz47Pri/I5KrZbz/hWEp9n/m//SbzrUf4bfX8IAMv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YVzfM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19" o:spid="_x0000_s1724" style="position:absolute;visibility:visible;mso-wrap-style:square" from="10880,18660" to="18363,18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zrCMUAAADbAAAADwAAAGRycy9kb3ducmV2LnhtbESPQWuDQBCF74X8h2UCuTVrSgnVZpUQ&#10;CPTQS0yg9ja4UzVxZ9Vdjf333UKhtxnee9+82WWzacVEg2ssK9isIxDEpdUNVwou5+PjCwjnkTW2&#10;lknBNznI0sXDDhNt73yiKfeVCBB2CSqove8SKV1Zk0G3th1x0L7sYNCHdaikHvAe4KaVT1G0lQYb&#10;Dhdq7OhQU3nLRxMol218jD/6Zrxu+rz47Pri/I5KrZbz/hWEp9n/m//SbzrUf4bfX8IAMv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mzrCM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20" o:spid="_x0000_s1725" style="position:absolute;visibility:visible;mso-wrap-style:square" from="3,0" to="18363,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BOk8UAAADbAAAADwAAAGRycy9kb3ducmV2LnhtbESPQWuDQBCF74X8h2UCuTVrCg3VZpUQ&#10;CPTQS0yg9ja4UzVxZ9Vdjf333UKhtxnee9+82WWzacVEg2ssK9isIxDEpdUNVwou5+PjCwjnkTW2&#10;lknBNznI0sXDDhNt73yiKfeVCBB2CSqove8SKV1Zk0G3th1x0L7sYNCHdaikHvAe4KaVT1G0lQYb&#10;Dhdq7OhQU3nLRxMol218jD/6Zrxu+rz47Pri/I5KrZbz/hWEp9n/m//SbzrUf4bfX8IAMv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BOk8UAAADbAAAADwAAAAAAAAAA&#10;AAAAAAChAgAAZHJzL2Rvd25yZXYueG1sUEsFBgAAAAAEAAQA+QAAAJMDAAAAAA==&#10;">
                  <v:stroke startarrowwidth="narrow" startarrowlength="short" endarrowwidth="narrow" endarrowlength="short"/>
                </v:line>
                <v:line id="Line 521" o:spid="_x0000_s1726" style="position:absolute;visibility:visible;mso-wrap-style:square" from="18358,0" to="18363,52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LQ5MQAAADbAAAADwAAAGRycy9kb3ducmV2LnhtbESPQYvCMBCF78L+hzAL3jTtHopWY1kW&#10;hD14sQqrt6EZ22ozaZuo9d8bQdjbDO+9b94ss8E04ka9qy0riKcRCOLC6ppLBfvdejID4TyyxsYy&#10;KXiQg2z1MVpiqu2dt3TLfSkChF2KCirv21RKV1Rk0E1tSxy0k+0N+rD2pdQ93gPcNPIrihJpsOZw&#10;ocKWfioqLvnVBMo+ma/nf119Pcddfji23WG3QaXGn8P3AoSnwf+b3+lfHeon8PolDCB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8tDkxAAAANsAAAAPAAAAAAAAAAAA&#10;AAAAAKECAABkcnMvZG93bnJldi54bWxQSwUGAAAAAAQABAD5AAAAkgMAAAAA&#10;">
                  <v:stroke startarrowwidth="narrow" startarrowlength="short" endarrowwidth="narrow" endarrowlength="short"/>
                </v:line>
                <v:line id="Line 522" o:spid="_x0000_s1727" style="position:absolute;visibility:visible;mso-wrap-style:square" from="18358,11996" to="18363,1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51f8UAAADbAAAADwAAAGRycy9kb3ducmV2LnhtbESPQWvCQBCF74X+h2UEb3VjD2mNriIF&#10;oQcvJoHa25Adk2h2NsmuJv77riD0NsN775s3q81oGnGj3tWWFcxnEQjiwuqaSwV5tnv7BOE8ssbG&#10;Mim4k4PN+vVlhYm2Ax/olvpSBAi7BBVU3reJlK6oyKCb2ZY4aCfbG/Rh7UupexwC3DTyPYpiabDm&#10;cKHClr4qKi7p1QRKHi92i5+uvp7nXXr8bbtjtkelppNxuwThafT/5mf6W4f6H/D4JQw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r51f8UAAADbAAAADwAAAAAAAAAA&#10;AAAAAAChAgAAZHJzL2Rvd25yZXYueG1sUEsFBgAAAAAEAAQA+QAAAJMDAAAAAA==&#10;">
                  <v:stroke startarrowwidth="narrow" startarrowlength="short" endarrowwidth="narrow" endarrowlength="short"/>
                </v:line>
                <v:oval id="Oval 523" o:spid="_x0000_s1728" style="position:absolute;left:16548;top:5341;width:3452;height:6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dpFcQA&#10;AADbAAAADwAAAGRycy9kb3ducmV2LnhtbESPQWsCMRCF70L/Q5hCL1KzLVJka5RSEHoQtOoPGDfT&#10;7NbNZE2iu/5751DobYb35r1v5svBt+pKMTWBDbxMClDEVbANOwOH/ep5BiplZIttYDJwowTLxcNo&#10;jqUNPX/TdZedkhBOJRqoc+5KrVNVk8c0CR2xaD8hesyyRqdtxF7Cfatfi+JNe2xYGmrs6LOm6rS7&#10;eAPH4yEM+hw327E7RZz+9p1bb415ehw+3kFlGvK/+e/6ywq+wMovMoBe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XaRXEAAAA2wAAAA8AAAAAAAAAAAAAAAAAmAIAAGRycy9k&#10;b3ducmV2LnhtbFBLBQYAAAAABAAEAPUAAACJAwAAAAA=&#10;" filled="f"/>
                <v:rect id="Rectangle 524" o:spid="_x0000_s1729" style="position:absolute;left:2071;top:14661;width:1384;height:2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5zs8AA&#10;AADbAAAADwAAAGRycy9kb3ducmV2LnhtbERPTWvCQBC9F/oflhF6KXVjD9ZGV6lCQcRLo+B1yI5J&#10;MDsbspOY/ntXELzN433OYjW4WvXUhsqzgck4AUWce1txYeB4+P2YgQqCbLH2TAb+KcBq+fqywNT6&#10;K/9Rn0mhYgiHFA2UIk2qdchLchjGviGO3Nm3DiXCttC2xWsMd7X+TJKpdlhxbCixoU1J+SXrnIH+&#10;dNqv6djpSY/y9b7ddVJNyZi30fAzByU0yFP8cG9tnP8N91/iAXp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t5zs8AAAADbAAAADwAAAAAAAAAAAAAAAACYAgAAZHJzL2Rvd25y&#10;ZXYueG1sUEsFBgAAAAAEAAQA9QAAAIUDAAAAAA==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525" o:spid="_x0000_s1730" style="position:absolute;left:10344;top:5331;width:1383;height:2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gQk78A&#10;AADbAAAADwAAAGRycy9kb3ducmV2LnhtbERPS4vCMBC+C/6HMIIX0VQPKl2jrIIgixcf4HVoZtuy&#10;zaQ001r/vTksePz43ptd7yrVURNKzwbmswQUceZtybmB++04XYMKgmyx8kwGXhRgtx0ONpha/+QL&#10;dVfJVQzhkKKBQqROtQ5ZQQ7DzNfEkfv1jUOJsMm1bfAZw12lF0my1A5Ljg0F1nQoKPu7ts5A93ic&#10;93Rv9bxDWU1OP62USzJmPOq/v0AJ9fIR/7tP1sAiro9f4g/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iBCTvwAAANsAAAAPAAAAAAAAAAAAAAAAAJgCAABkcnMvZG93bnJl&#10;di54bWxQSwUGAAAAAAQABAD1AAAAhA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526" o:spid="_x0000_s1731" style="position:absolute;left:15170;top:2666;width:2762;height:2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S1CMIA&#10;AADbAAAADwAAAGRycy9kb3ducmV2LnhtbESPQWvCQBSE7wX/w/KEXopu4kFLdBUtFKR40QpeH9ln&#10;Esy+DdmXmP77riB4HGbmG2a1GVytempD5dlAOk1AEefeVlwYOP9+Tz5BBUG2WHsmA38UYLMeva0w&#10;s/7OR+pPUqgI4ZChgVKkybQOeUkOw9Q3xNG7+tahRNkW2rZ4j3BX61mSzLXDiuNCiQ19lZTfTp0z&#10;0F8uhx2dO532KIuP/U8n1ZyMeR8P2yUooUFe4Wd7bw3MUnh8iT9Ar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xLUIwgAAANsAAAAPAAAAAAAAAAAAAAAAAJgCAABkcnMvZG93&#10;bnJldi54bWxQSwUGAAAAAAQABAD1AAAAhwMAAAAA&#10;" filled="f" stroked="f">
                  <v:textbox inset="1pt,1pt,1pt,1pt">
                    <w:txbxContent>
                      <w:p w:rsidR="009E1BBF" w:rsidRDefault="009E1BBF">
                        <w:r>
                          <w:rPr>
                            <w:sz w:val="24"/>
                            <w:lang w:val="en-US"/>
                          </w:rPr>
                          <w:t>J=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E1BBF">
        <w:rPr>
          <w:sz w:val="24"/>
        </w:rPr>
        <w:t xml:space="preserve">б) </w:t>
      </w:r>
      <w:proofErr w:type="spellStart"/>
      <w:r w:rsidR="009E1BBF">
        <w:rPr>
          <w:sz w:val="24"/>
        </w:rPr>
        <w:t>i</w:t>
      </w:r>
      <w:r w:rsidR="009E1BBF">
        <w:rPr>
          <w:sz w:val="24"/>
          <w:vertAlign w:val="subscript"/>
        </w:rPr>
        <w:t>C</w:t>
      </w:r>
      <w:proofErr w:type="spellEnd"/>
      <w:r w:rsidR="009E1BBF">
        <w:rPr>
          <w:sz w:val="24"/>
        </w:rPr>
        <w:t>=0, следовательно,</w:t>
      </w:r>
    </w:p>
    <w:p w:rsidR="009E1BBF" w:rsidRDefault="009E1BBF">
      <w:pPr>
        <w:spacing w:line="360" w:lineRule="auto"/>
        <w:ind w:firstLine="5387"/>
        <w:rPr>
          <w:sz w:val="24"/>
        </w:rPr>
      </w:pPr>
      <w:proofErr w:type="spellStart"/>
      <w:r>
        <w:rPr>
          <w:sz w:val="24"/>
          <w:u w:val="single"/>
        </w:rPr>
        <w:t>u</w:t>
      </w:r>
      <w:r>
        <w:rPr>
          <w:sz w:val="24"/>
          <w:u w:val="single"/>
          <w:vertAlign w:val="subscript"/>
        </w:rPr>
        <w:t>C</w:t>
      </w:r>
      <w:proofErr w:type="spellEnd"/>
      <w:r>
        <w:rPr>
          <w:sz w:val="24"/>
          <w:u w:val="single"/>
        </w:rPr>
        <w:sym w:font="Symbol" w:char="F0A2"/>
      </w:r>
      <w:r>
        <w:rPr>
          <w:sz w:val="24"/>
          <w:u w:val="single"/>
        </w:rPr>
        <w:t>=0=b</w:t>
      </w:r>
      <w:r>
        <w:rPr>
          <w:sz w:val="24"/>
          <w:u w:val="single"/>
          <w:vertAlign w:val="subscript"/>
        </w:rPr>
        <w:t>22</w:t>
      </w:r>
      <w:proofErr w:type="gramStart"/>
      <w:r>
        <w:rPr>
          <w:sz w:val="24"/>
        </w:rPr>
        <w:t xml:space="preserve"> ;</w:t>
      </w:r>
      <w:proofErr w:type="gramEnd"/>
    </w:p>
    <w:p w:rsidR="009E1BBF" w:rsidRDefault="009E1BBF">
      <w:pPr>
        <w:spacing w:line="360" w:lineRule="auto"/>
        <w:ind w:firstLine="5103"/>
        <w:rPr>
          <w:sz w:val="24"/>
        </w:rPr>
      </w:pPr>
      <w:r>
        <w:rPr>
          <w:sz w:val="24"/>
        </w:rPr>
        <w:t>в) u</w:t>
      </w:r>
      <w:r>
        <w:rPr>
          <w:sz w:val="24"/>
          <w:vertAlign w:val="subscript"/>
        </w:rPr>
        <w:t>L</w:t>
      </w:r>
      <w:r>
        <w:rPr>
          <w:sz w:val="24"/>
        </w:rPr>
        <w:t>=JR</w:t>
      </w:r>
      <w:r>
        <w:rPr>
          <w:sz w:val="24"/>
          <w:vertAlign w:val="subscript"/>
        </w:rPr>
        <w:t>2</w:t>
      </w:r>
      <w:r>
        <w:rPr>
          <w:sz w:val="24"/>
        </w:rPr>
        <w:t>=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, следовательно,</w:t>
      </w:r>
    </w:p>
    <w:p w:rsidR="009E1BBF" w:rsidRDefault="009E1BBF">
      <w:pPr>
        <w:spacing w:line="360" w:lineRule="auto"/>
        <w:ind w:firstLine="5387"/>
        <w:rPr>
          <w:sz w:val="24"/>
        </w:rPr>
      </w:pPr>
      <w:proofErr w:type="spellStart"/>
      <w:r>
        <w:rPr>
          <w:sz w:val="24"/>
        </w:rPr>
        <w:t>i</w:t>
      </w:r>
      <w:r>
        <w:rPr>
          <w:sz w:val="24"/>
          <w:vertAlign w:val="subscript"/>
        </w:rPr>
        <w:t>L</w:t>
      </w:r>
      <w:proofErr w:type="spellEnd"/>
      <w:r>
        <w:rPr>
          <w:sz w:val="24"/>
        </w:rPr>
        <w:sym w:font="Symbol" w:char="F0A2"/>
      </w:r>
      <w:r>
        <w:rPr>
          <w:sz w:val="24"/>
        </w:rPr>
        <w:t>=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/L , и, </w:t>
      </w:r>
      <w:r>
        <w:rPr>
          <w:sz w:val="24"/>
          <w:u w:val="single"/>
        </w:rPr>
        <w:t>b</w:t>
      </w:r>
      <w:r>
        <w:rPr>
          <w:sz w:val="24"/>
          <w:u w:val="single"/>
          <w:vertAlign w:val="subscript"/>
        </w:rPr>
        <w:t>12</w:t>
      </w:r>
      <w:r>
        <w:rPr>
          <w:sz w:val="24"/>
          <w:u w:val="single"/>
        </w:rPr>
        <w:t xml:space="preserve"> = R</w:t>
      </w:r>
      <w:r>
        <w:rPr>
          <w:sz w:val="24"/>
          <w:u w:val="single"/>
          <w:vertAlign w:val="subscript"/>
        </w:rPr>
        <w:t>2</w:t>
      </w:r>
      <w:r>
        <w:rPr>
          <w:sz w:val="24"/>
          <w:u w:val="single"/>
        </w:rPr>
        <w:t>/L</w:t>
      </w:r>
      <w:r>
        <w:rPr>
          <w:sz w:val="24"/>
        </w:rPr>
        <w:t xml:space="preserve"> .</w:t>
      </w:r>
    </w:p>
    <w:p w:rsidR="009E1BBF" w:rsidRDefault="009E1BBF">
      <w:pPr>
        <w:spacing w:line="360" w:lineRule="auto"/>
        <w:rPr>
          <w:sz w:val="24"/>
        </w:rPr>
      </w:pPr>
    </w:p>
    <w:p w:rsidR="009E1BBF" w:rsidRDefault="009E1BBF">
      <w:pPr>
        <w:spacing w:line="360" w:lineRule="auto"/>
        <w:ind w:firstLine="2127"/>
        <w:rPr>
          <w:sz w:val="24"/>
        </w:rPr>
      </w:pPr>
      <w:r>
        <w:rPr>
          <w:sz w:val="24"/>
        </w:rPr>
        <w:t>Рис. 2.11</w:t>
      </w:r>
    </w:p>
    <w:p w:rsidR="009E1BBF" w:rsidRPr="00760563" w:rsidRDefault="009E1BBF">
      <w:pPr>
        <w:spacing w:line="360" w:lineRule="auto"/>
        <w:jc w:val="center"/>
        <w:rPr>
          <w:sz w:val="24"/>
        </w:rPr>
      </w:pPr>
      <w:bookmarkStart w:id="1" w:name="_GoBack"/>
      <w:bookmarkEnd w:id="1"/>
      <w:r>
        <w:rPr>
          <w:sz w:val="24"/>
        </w:rPr>
        <w:br w:type="page"/>
      </w:r>
    </w:p>
    <w:p w:rsidR="009E1BBF" w:rsidRDefault="009E1BBF">
      <w:pPr>
        <w:spacing w:line="360" w:lineRule="auto"/>
        <w:jc w:val="center"/>
        <w:rPr>
          <w:sz w:val="24"/>
        </w:rPr>
      </w:pPr>
      <w:r>
        <w:rPr>
          <w:sz w:val="24"/>
        </w:rPr>
        <w:lastRenderedPageBreak/>
        <w:t>СПИСОК ЛИТЕРАТУРЫ</w:t>
      </w:r>
    </w:p>
    <w:p w:rsidR="009E1BBF" w:rsidRDefault="009E1BBF">
      <w:pPr>
        <w:spacing w:line="360" w:lineRule="auto"/>
        <w:jc w:val="center"/>
        <w:rPr>
          <w:sz w:val="24"/>
        </w:rPr>
      </w:pP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1. </w:t>
      </w:r>
      <w:proofErr w:type="spellStart"/>
      <w:r>
        <w:rPr>
          <w:sz w:val="24"/>
        </w:rPr>
        <w:t>Зевеке</w:t>
      </w:r>
      <w:proofErr w:type="spellEnd"/>
      <w:r>
        <w:rPr>
          <w:sz w:val="24"/>
        </w:rPr>
        <w:t xml:space="preserve"> Г.В.</w:t>
      </w:r>
      <w:r w:rsidRPr="00760563">
        <w:rPr>
          <w:sz w:val="24"/>
        </w:rPr>
        <w:t xml:space="preserve"> </w:t>
      </w:r>
      <w:r>
        <w:rPr>
          <w:sz w:val="24"/>
        </w:rPr>
        <w:t xml:space="preserve">и др. Основы теории цепей: Учебник для вузов. М.: </w:t>
      </w:r>
      <w:proofErr w:type="spellStart"/>
      <w:r>
        <w:rPr>
          <w:sz w:val="24"/>
        </w:rPr>
        <w:t>Энергоато</w:t>
      </w:r>
      <w:r>
        <w:rPr>
          <w:sz w:val="24"/>
        </w:rPr>
        <w:t>м</w:t>
      </w:r>
      <w:r>
        <w:rPr>
          <w:sz w:val="24"/>
        </w:rPr>
        <w:t>издат</w:t>
      </w:r>
      <w:proofErr w:type="spellEnd"/>
      <w:r>
        <w:rPr>
          <w:sz w:val="24"/>
        </w:rPr>
        <w:t>, 1989. Гл. 14, 15, 17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2. </w:t>
      </w:r>
      <w:proofErr w:type="spellStart"/>
      <w:r>
        <w:rPr>
          <w:sz w:val="24"/>
        </w:rPr>
        <w:t>Шебес</w:t>
      </w:r>
      <w:proofErr w:type="spellEnd"/>
      <w:r>
        <w:rPr>
          <w:sz w:val="24"/>
        </w:rPr>
        <w:t xml:space="preserve"> М.Р. и др. Задачник по теории линейных электрических цепей. М.: Высш. Шк., 1990. Гл. 8, 9.</w:t>
      </w:r>
    </w:p>
    <w:p w:rsidR="009E1BBF" w:rsidRDefault="009E1BBF">
      <w:pPr>
        <w:spacing w:line="360" w:lineRule="auto"/>
        <w:ind w:firstLine="709"/>
        <w:jc w:val="both"/>
        <w:rPr>
          <w:sz w:val="24"/>
        </w:rPr>
      </w:pPr>
      <w:r>
        <w:rPr>
          <w:sz w:val="24"/>
        </w:rPr>
        <w:t>3. Расчет переходных процессов в электрических цепях методом переменных с</w:t>
      </w:r>
      <w:r>
        <w:rPr>
          <w:sz w:val="24"/>
        </w:rPr>
        <w:t>о</w:t>
      </w:r>
      <w:r>
        <w:rPr>
          <w:sz w:val="24"/>
        </w:rPr>
        <w:t>стояния: Метод. указания</w:t>
      </w:r>
      <w:proofErr w:type="gramStart"/>
      <w:r>
        <w:rPr>
          <w:sz w:val="24"/>
        </w:rPr>
        <w:t>/ С</w:t>
      </w:r>
      <w:proofErr w:type="gramEnd"/>
      <w:r>
        <w:rPr>
          <w:sz w:val="24"/>
        </w:rPr>
        <w:t xml:space="preserve">ост. Б.И. </w:t>
      </w:r>
      <w:proofErr w:type="spellStart"/>
      <w:r>
        <w:rPr>
          <w:sz w:val="24"/>
        </w:rPr>
        <w:t>Яхинсон</w:t>
      </w:r>
      <w:proofErr w:type="spellEnd"/>
      <w:r>
        <w:rPr>
          <w:sz w:val="24"/>
        </w:rPr>
        <w:t xml:space="preserve">; </w:t>
      </w:r>
      <w:proofErr w:type="spellStart"/>
      <w:r>
        <w:rPr>
          <w:sz w:val="24"/>
        </w:rPr>
        <w:t>Перм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политехн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ин-т</w:t>
      </w:r>
      <w:proofErr w:type="spellEnd"/>
      <w:r>
        <w:rPr>
          <w:sz w:val="24"/>
        </w:rPr>
        <w:t>. Пермь, 1984.</w:t>
      </w:r>
    </w:p>
    <w:p w:rsidR="009E1BBF" w:rsidRDefault="009E1BBF">
      <w:pPr>
        <w:jc w:val="center"/>
        <w:rPr>
          <w:sz w:val="24"/>
        </w:rPr>
      </w:pPr>
    </w:p>
    <w:sectPr w:rsidR="009E1BBF">
      <w:headerReference w:type="even" r:id="rId207"/>
      <w:headerReference w:type="default" r:id="rId208"/>
      <w:pgSz w:w="11907" w:h="16840"/>
      <w:pgMar w:top="1418" w:right="1418" w:bottom="1418" w:left="1418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672A" w:rsidRDefault="0060672A">
      <w:r>
        <w:separator/>
      </w:r>
    </w:p>
  </w:endnote>
  <w:endnote w:type="continuationSeparator" w:id="0">
    <w:p w:rsidR="0060672A" w:rsidRDefault="006067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Futuris">
    <w:altName w:val="Courier New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etter Gothic">
    <w:altName w:val="Courier New"/>
    <w:charset w:val="00"/>
    <w:family w:val="modern"/>
    <w:pitch w:val="fixed"/>
    <w:sig w:usb0="00000007" w:usb1="00000000" w:usb2="00000000" w:usb3="00000000" w:csb0="00000093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672A" w:rsidRDefault="0060672A">
      <w:r>
        <w:separator/>
      </w:r>
    </w:p>
  </w:footnote>
  <w:footnote w:type="continuationSeparator" w:id="0">
    <w:p w:rsidR="0060672A" w:rsidRDefault="006067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1BBF" w:rsidRDefault="009E1BBF">
    <w:pPr>
      <w:pStyle w:val="a3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49</w:t>
    </w:r>
    <w:r>
      <w:rPr>
        <w:rStyle w:val="a6"/>
      </w:rPr>
      <w:fldChar w:fldCharType="end"/>
    </w:r>
  </w:p>
  <w:p w:rsidR="009E1BBF" w:rsidRDefault="009E1BB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1BBF" w:rsidRDefault="009E1BBF">
    <w:pPr>
      <w:pStyle w:val="a3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030EF">
      <w:rPr>
        <w:rStyle w:val="a6"/>
        <w:noProof/>
      </w:rPr>
      <w:t>2</w:t>
    </w:r>
    <w:r>
      <w:rPr>
        <w:rStyle w:val="a6"/>
      </w:rPr>
      <w:fldChar w:fldCharType="end"/>
    </w:r>
  </w:p>
  <w:p w:rsidR="009E1BBF" w:rsidRDefault="009E1BBF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0313"/>
    <w:rsid w:val="00085630"/>
    <w:rsid w:val="00190F62"/>
    <w:rsid w:val="00381B75"/>
    <w:rsid w:val="0060672A"/>
    <w:rsid w:val="006E2EDA"/>
    <w:rsid w:val="007030EF"/>
    <w:rsid w:val="00750313"/>
    <w:rsid w:val="00760563"/>
    <w:rsid w:val="009E1BBF"/>
    <w:rsid w:val="00A4582A"/>
    <w:rsid w:val="00AF5A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536"/>
        <w:tab w:val="right" w:pos="9072"/>
      </w:tabs>
    </w:pPr>
  </w:style>
  <w:style w:type="paragraph" w:styleId="a4">
    <w:name w:val="footer"/>
    <w:basedOn w:val="a"/>
    <w:pPr>
      <w:tabs>
        <w:tab w:val="center" w:pos="4536"/>
        <w:tab w:val="right" w:pos="9072"/>
      </w:tabs>
    </w:pPr>
  </w:style>
  <w:style w:type="paragraph" w:styleId="3">
    <w:name w:val="Body Text 3"/>
    <w:basedOn w:val="a5"/>
  </w:style>
  <w:style w:type="paragraph" w:styleId="a5">
    <w:name w:val="Body Text Indent"/>
    <w:basedOn w:val="a"/>
    <w:pPr>
      <w:spacing w:after="120"/>
      <w:ind w:left="283"/>
    </w:pPr>
  </w:style>
  <w:style w:type="paragraph" w:customStyle="1" w:styleId="4">
    <w:name w:val="Основной текст 4"/>
    <w:basedOn w:val="a5"/>
  </w:style>
  <w:style w:type="character" w:styleId="a6">
    <w:name w:val="page number"/>
    <w:basedOn w:val="a0"/>
  </w:style>
  <w:style w:type="paragraph" w:styleId="a7">
    <w:name w:val="List Bullet"/>
    <w:basedOn w:val="a"/>
    <w:pPr>
      <w:tabs>
        <w:tab w:val="left" w:pos="993"/>
      </w:tabs>
      <w:spacing w:after="120"/>
      <w:ind w:left="283" w:hanging="283"/>
      <w:jc w:val="both"/>
    </w:pPr>
    <w:rPr>
      <w:rFonts w:ascii="Futuris" w:hAnsi="Futuris"/>
      <w:sz w:val="24"/>
    </w:rPr>
  </w:style>
  <w:style w:type="paragraph" w:styleId="a8">
    <w:name w:val="Body Text"/>
    <w:basedOn w:val="a"/>
    <w:pPr>
      <w:spacing w:after="120"/>
    </w:pPr>
  </w:style>
  <w:style w:type="paragraph" w:styleId="a9">
    <w:name w:val="Balloon Text"/>
    <w:basedOn w:val="a"/>
    <w:link w:val="aa"/>
    <w:uiPriority w:val="99"/>
    <w:semiHidden/>
    <w:unhideWhenUsed/>
    <w:rsid w:val="007030E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030E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536"/>
        <w:tab w:val="right" w:pos="9072"/>
      </w:tabs>
    </w:pPr>
  </w:style>
  <w:style w:type="paragraph" w:styleId="a4">
    <w:name w:val="footer"/>
    <w:basedOn w:val="a"/>
    <w:pPr>
      <w:tabs>
        <w:tab w:val="center" w:pos="4536"/>
        <w:tab w:val="right" w:pos="9072"/>
      </w:tabs>
    </w:pPr>
  </w:style>
  <w:style w:type="paragraph" w:styleId="3">
    <w:name w:val="Body Text 3"/>
    <w:basedOn w:val="a5"/>
  </w:style>
  <w:style w:type="paragraph" w:styleId="a5">
    <w:name w:val="Body Text Indent"/>
    <w:basedOn w:val="a"/>
    <w:pPr>
      <w:spacing w:after="120"/>
      <w:ind w:left="283"/>
    </w:pPr>
  </w:style>
  <w:style w:type="paragraph" w:customStyle="1" w:styleId="4">
    <w:name w:val="Основной текст 4"/>
    <w:basedOn w:val="a5"/>
  </w:style>
  <w:style w:type="character" w:styleId="a6">
    <w:name w:val="page number"/>
    <w:basedOn w:val="a0"/>
  </w:style>
  <w:style w:type="paragraph" w:styleId="a7">
    <w:name w:val="List Bullet"/>
    <w:basedOn w:val="a"/>
    <w:pPr>
      <w:tabs>
        <w:tab w:val="left" w:pos="993"/>
      </w:tabs>
      <w:spacing w:after="120"/>
      <w:ind w:left="283" w:hanging="283"/>
      <w:jc w:val="both"/>
    </w:pPr>
    <w:rPr>
      <w:rFonts w:ascii="Futuris" w:hAnsi="Futuris"/>
      <w:sz w:val="24"/>
    </w:rPr>
  </w:style>
  <w:style w:type="paragraph" w:styleId="a8">
    <w:name w:val="Body Text"/>
    <w:basedOn w:val="a"/>
    <w:pPr>
      <w:spacing w:after="120"/>
    </w:pPr>
  </w:style>
  <w:style w:type="paragraph" w:styleId="a9">
    <w:name w:val="Balloon Text"/>
    <w:basedOn w:val="a"/>
    <w:link w:val="aa"/>
    <w:uiPriority w:val="99"/>
    <w:semiHidden/>
    <w:unhideWhenUsed/>
    <w:rsid w:val="007030E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030E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6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2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0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9.wmf"/><Relationship Id="rId128" Type="http://schemas.openxmlformats.org/officeDocument/2006/relationships/oleObject" Target="embeddings/oleObject61.bin"/><Relationship Id="rId144" Type="http://schemas.openxmlformats.org/officeDocument/2006/relationships/oleObject" Target="embeddings/oleObject69.bin"/><Relationship Id="rId149" Type="http://schemas.openxmlformats.org/officeDocument/2006/relationships/image" Target="media/image72.wmf"/><Relationship Id="rId5" Type="http://schemas.openxmlformats.org/officeDocument/2006/relationships/footnotes" Target="footnote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160" Type="http://schemas.openxmlformats.org/officeDocument/2006/relationships/oleObject" Target="embeddings/oleObject77.bin"/><Relationship Id="rId165" Type="http://schemas.openxmlformats.org/officeDocument/2006/relationships/image" Target="media/image80.wmf"/><Relationship Id="rId181" Type="http://schemas.openxmlformats.org/officeDocument/2006/relationships/image" Target="media/image88.wmf"/><Relationship Id="rId186" Type="http://schemas.openxmlformats.org/officeDocument/2006/relationships/oleObject" Target="embeddings/oleObject90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7.wmf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2.bin"/><Relationship Id="rId155" Type="http://schemas.openxmlformats.org/officeDocument/2006/relationships/image" Target="media/image75.wmf"/><Relationship Id="rId171" Type="http://schemas.openxmlformats.org/officeDocument/2006/relationships/image" Target="media/image83.wmf"/><Relationship Id="rId176" Type="http://schemas.openxmlformats.org/officeDocument/2006/relationships/oleObject" Target="embeddings/oleObject85.bin"/><Relationship Id="rId192" Type="http://schemas.openxmlformats.org/officeDocument/2006/relationships/oleObject" Target="embeddings/oleObject93.bin"/><Relationship Id="rId197" Type="http://schemas.openxmlformats.org/officeDocument/2006/relationships/image" Target="media/image96.wmf"/><Relationship Id="rId206" Type="http://schemas.openxmlformats.org/officeDocument/2006/relationships/oleObject" Target="embeddings/oleObject100.bin"/><Relationship Id="rId201" Type="http://schemas.openxmlformats.org/officeDocument/2006/relationships/image" Target="media/image98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png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45" Type="http://schemas.openxmlformats.org/officeDocument/2006/relationships/image" Target="media/image70.wmf"/><Relationship Id="rId161" Type="http://schemas.openxmlformats.org/officeDocument/2006/relationships/image" Target="media/image78.wmf"/><Relationship Id="rId166" Type="http://schemas.openxmlformats.org/officeDocument/2006/relationships/oleObject" Target="embeddings/oleObject80.bin"/><Relationship Id="rId182" Type="http://schemas.openxmlformats.org/officeDocument/2006/relationships/oleObject" Target="embeddings/oleObject88.bin"/><Relationship Id="rId187" Type="http://schemas.openxmlformats.org/officeDocument/2006/relationships/image" Target="media/image91.w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5.wmf"/><Relationship Id="rId151" Type="http://schemas.openxmlformats.org/officeDocument/2006/relationships/image" Target="media/image73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6.bin"/><Relationship Id="rId172" Type="http://schemas.openxmlformats.org/officeDocument/2006/relationships/oleObject" Target="embeddings/oleObject83.bin"/><Relationship Id="rId193" Type="http://schemas.openxmlformats.org/officeDocument/2006/relationships/image" Target="media/image94.wmf"/><Relationship Id="rId202" Type="http://schemas.openxmlformats.org/officeDocument/2006/relationships/oleObject" Target="embeddings/oleObject98.bin"/><Relationship Id="rId207" Type="http://schemas.openxmlformats.org/officeDocument/2006/relationships/header" Target="header1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image" Target="media/image50.wmf"/><Relationship Id="rId120" Type="http://schemas.openxmlformats.org/officeDocument/2006/relationships/oleObject" Target="embeddings/oleObject57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70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1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162" Type="http://schemas.openxmlformats.org/officeDocument/2006/relationships/oleObject" Target="embeddings/oleObject78.bin"/><Relationship Id="rId183" Type="http://schemas.openxmlformats.org/officeDocument/2006/relationships/image" Target="media/image89.wmf"/><Relationship Id="rId2" Type="http://schemas.microsoft.com/office/2007/relationships/stylesWithEffects" Target="stylesWithEffect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6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3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4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208" Type="http://schemas.openxmlformats.org/officeDocument/2006/relationships/header" Target="header2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oleObject" Target="embeddings/oleObject49.bin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1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9.bin"/><Relationship Id="rId189" Type="http://schemas.openxmlformats.org/officeDocument/2006/relationships/image" Target="media/image92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6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3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4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fontTable" Target="fontTable.xml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image" Target="media/image51.wmf"/><Relationship Id="rId127" Type="http://schemas.openxmlformats.org/officeDocument/2006/relationships/image" Target="media/image6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79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7.bin"/><Relationship Id="rId210" Type="http://schemas.openxmlformats.org/officeDocument/2006/relationships/theme" Target="theme/theme1.xml"/><Relationship Id="rId26" Type="http://schemas.openxmlformats.org/officeDocument/2006/relationships/oleObject" Target="embeddings/oleObject10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4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6</Pages>
  <Words>5784</Words>
  <Characters>32969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1</vt:lpstr>
    </vt:vector>
  </TitlesOfParts>
  <Company>Elcom Ltd</Company>
  <LinksUpToDate>false</LinksUpToDate>
  <CharactersWithSpaces>38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1</dc:title>
  <dc:creator>Тахион</dc:creator>
  <cp:lastModifiedBy>AncleBenz</cp:lastModifiedBy>
  <cp:revision>4</cp:revision>
  <cp:lastPrinted>2000-02-01T08:48:00Z</cp:lastPrinted>
  <dcterms:created xsi:type="dcterms:W3CDTF">2014-10-05T16:59:00Z</dcterms:created>
  <dcterms:modified xsi:type="dcterms:W3CDTF">2014-10-05T17:11:00Z</dcterms:modified>
</cp:coreProperties>
</file>